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455" r:id="rId2"/>
    <p:sldId id="456" r:id="rId3"/>
    <p:sldId id="473" r:id="rId4"/>
    <p:sldId id="474" r:id="rId5"/>
    <p:sldId id="457" r:id="rId6"/>
    <p:sldId id="476" r:id="rId7"/>
    <p:sldId id="475" r:id="rId8"/>
    <p:sldId id="477" r:id="rId9"/>
    <p:sldId id="478" r:id="rId10"/>
    <p:sldId id="461" r:id="rId11"/>
    <p:sldId id="479" r:id="rId12"/>
    <p:sldId id="480" r:id="rId13"/>
    <p:sldId id="481" r:id="rId14"/>
    <p:sldId id="482" r:id="rId15"/>
    <p:sldId id="483" r:id="rId16"/>
    <p:sldId id="485" r:id="rId17"/>
    <p:sldId id="484" r:id="rId18"/>
    <p:sldId id="486" r:id="rId19"/>
    <p:sldId id="458" r:id="rId20"/>
    <p:sldId id="487" r:id="rId21"/>
    <p:sldId id="489" r:id="rId22"/>
    <p:sldId id="490" r:id="rId23"/>
    <p:sldId id="491" r:id="rId24"/>
    <p:sldId id="492" r:id="rId25"/>
    <p:sldId id="493" r:id="rId26"/>
    <p:sldId id="494" r:id="rId27"/>
    <p:sldId id="495" r:id="rId28"/>
    <p:sldId id="472" r:id="rId29"/>
    <p:sldId id="322" r:id="rId30"/>
    <p:sldId id="327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5242"/>
    <a:srgbClr val="E74C3C"/>
    <a:srgbClr val="F59190"/>
    <a:srgbClr val="99CBED"/>
    <a:srgbClr val="BDD7EE"/>
    <a:srgbClr val="3498DB"/>
    <a:srgbClr val="65B1E4"/>
    <a:srgbClr val="2980B9"/>
    <a:srgbClr val="666666"/>
    <a:srgbClr val="ECF0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79" autoAdjust="0"/>
    <p:restoredTop sz="94745" autoAdjust="0"/>
  </p:normalViewPr>
  <p:slideViewPr>
    <p:cSldViewPr snapToGrid="0" showGuides="1">
      <p:cViewPr>
        <p:scale>
          <a:sx n="114" d="100"/>
          <a:sy n="114" d="100"/>
        </p:scale>
        <p:origin x="144" y="-304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3" d="100"/>
          <a:sy n="83" d="100"/>
        </p:scale>
        <p:origin x="3352" y="208"/>
      </p:cViewPr>
      <p:guideLst/>
    </p:cSldViewPr>
  </p:notesViewPr>
  <p:gridSpacing cx="38100" cy="381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Avenir Next Regular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A6E552-E8E5-4BBE-8297-5E0BCD2A449C}" type="datetimeFigureOut">
              <a:rPr lang="en-US" smtClean="0">
                <a:latin typeface="Avenir Next Regular" charset="0"/>
              </a:rPr>
              <a:t>5/27/16</a:t>
            </a:fld>
            <a:endParaRPr lang="en-US" dirty="0">
              <a:latin typeface="Avenir Next Regular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Avenir Next Regular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80F8D9-0C31-41E5-A3E0-E2D5C4FA4676}" type="slidenum">
              <a:rPr lang="en-US" smtClean="0">
                <a:latin typeface="Avenir Next Regular" charset="0"/>
              </a:rPr>
              <a:t>‹#›</a:t>
            </a:fld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8665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Avenir Next Regular" charset="0"/>
              </a:defRPr>
            </a:lvl1pPr>
          </a:lstStyle>
          <a:p>
            <a:fld id="{AEC9C1EB-18EA-45E0-9CF5-A8B3536A7557}" type="datetimeFigureOut">
              <a:rPr lang="en-US" smtClean="0"/>
              <a:pPr/>
              <a:t>5/27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venir Next Regular" charset="0"/>
              </a:defRPr>
            </a:lvl1pPr>
          </a:lstStyle>
          <a:p>
            <a:fld id="{7171724D-DCE4-44CA-8276-1908859463C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857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500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22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6894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8064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873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4256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6555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3102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597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6300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895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21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7439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6930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46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5657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66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403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576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2066925"/>
            <a:ext cx="11277600" cy="561975"/>
          </a:xfrm>
        </p:spPr>
        <p:txBody>
          <a:bodyPr lIns="0" tIns="0" rIns="0" bIns="0">
            <a:noAutofit/>
          </a:bodyPr>
          <a:lstStyle>
            <a:lvl1pPr algn="ctr">
              <a:defRPr sz="5400" b="0" i="0">
                <a:solidFill>
                  <a:schemeClr val="bg1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0" name="Text Placeholder 17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2905125"/>
            <a:ext cx="11277600" cy="390525"/>
          </a:xfrm>
        </p:spPr>
        <p:txBody>
          <a:bodyPr tIns="0" rIns="91440" bIns="0">
            <a:noAutofit/>
          </a:bodyPr>
          <a:lstStyle>
            <a:lvl1pPr algn="ctr">
              <a:defRPr sz="2400" b="0" i="0" baseline="0">
                <a:solidFill>
                  <a:schemeClr val="bg1">
                    <a:alpha val="90000"/>
                  </a:schemeClr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2428874" y="3743324"/>
            <a:ext cx="7334251" cy="1685926"/>
          </a:xfrm>
        </p:spPr>
        <p:txBody>
          <a:bodyPr>
            <a:normAutofit/>
          </a:bodyPr>
          <a:lstStyle>
            <a:lvl1pPr algn="ctr">
              <a:lnSpc>
                <a:spcPct val="190000"/>
              </a:lnSpc>
              <a:defRPr sz="1100" baseline="0"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Presentation 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22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Ph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4833937" y="2419349"/>
            <a:ext cx="2538413" cy="383147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grpSp>
        <p:nvGrpSpPr>
          <p:cNvPr id="29" name="Group 28"/>
          <p:cNvGrpSpPr/>
          <p:nvPr userDrawn="1"/>
        </p:nvGrpSpPr>
        <p:grpSpPr>
          <a:xfrm>
            <a:off x="4533901" y="1200999"/>
            <a:ext cx="3158370" cy="5066452"/>
            <a:chOff x="4554538" y="979488"/>
            <a:chExt cx="3148012" cy="5049837"/>
          </a:xfrm>
        </p:grpSpPr>
        <p:sp>
          <p:nvSpPr>
            <p:cNvPr id="30" name="AutoShape 3"/>
            <p:cNvSpPr>
              <a:spLocks noChangeAspect="1" noChangeArrowheads="1" noTextEdit="1"/>
            </p:cNvSpPr>
            <p:nvPr/>
          </p:nvSpPr>
          <p:spPr bwMode="auto">
            <a:xfrm>
              <a:off x="4554538" y="979488"/>
              <a:ext cx="3148012" cy="5049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2" name="Freeform 6"/>
            <p:cNvSpPr>
              <a:spLocks/>
            </p:cNvSpPr>
            <p:nvPr/>
          </p:nvSpPr>
          <p:spPr bwMode="auto">
            <a:xfrm>
              <a:off x="4600574" y="1772945"/>
              <a:ext cx="52951" cy="263244"/>
            </a:xfrm>
            <a:custGeom>
              <a:avLst/>
              <a:gdLst>
                <a:gd name="T0" fmla="*/ 16 w 16"/>
                <a:gd name="T1" fmla="*/ 79 h 79"/>
                <a:gd name="T2" fmla="*/ 0 w 16"/>
                <a:gd name="T3" fmla="*/ 71 h 79"/>
                <a:gd name="T4" fmla="*/ 0 w 16"/>
                <a:gd name="T5" fmla="*/ 8 h 79"/>
                <a:gd name="T6" fmla="*/ 16 w 16"/>
                <a:gd name="T7" fmla="*/ 0 h 79"/>
                <a:gd name="T8" fmla="*/ 16 w 16"/>
                <a:gd name="T9" fmla="*/ 79 h 79"/>
                <a:gd name="T10" fmla="*/ 16 w 16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9">
                  <a:moveTo>
                    <a:pt x="16" y="79"/>
                  </a:moveTo>
                  <a:cubicBezTo>
                    <a:pt x="6" y="79"/>
                    <a:pt x="0" y="75"/>
                    <a:pt x="0" y="7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6" y="0"/>
                    <a:pt x="16" y="0"/>
                  </a:cubicBezTo>
                  <a:cubicBezTo>
                    <a:pt x="16" y="79"/>
                    <a:pt x="16" y="79"/>
                    <a:pt x="16" y="79"/>
                  </a:cubicBezTo>
                  <a:cubicBezTo>
                    <a:pt x="16" y="79"/>
                    <a:pt x="16" y="79"/>
                    <a:pt x="16" y="79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3" name="Freeform 7"/>
            <p:cNvSpPr>
              <a:spLocks/>
            </p:cNvSpPr>
            <p:nvPr/>
          </p:nvSpPr>
          <p:spPr bwMode="auto">
            <a:xfrm>
              <a:off x="4600574" y="2366001"/>
              <a:ext cx="52951" cy="175496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6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5" name="Freeform 8"/>
            <p:cNvSpPr>
              <a:spLocks/>
            </p:cNvSpPr>
            <p:nvPr/>
          </p:nvSpPr>
          <p:spPr bwMode="auto">
            <a:xfrm>
              <a:off x="4600574" y="2777509"/>
              <a:ext cx="52951" cy="177009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7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6" name="Freeform 9"/>
            <p:cNvSpPr>
              <a:spLocks/>
            </p:cNvSpPr>
            <p:nvPr/>
          </p:nvSpPr>
          <p:spPr bwMode="auto">
            <a:xfrm>
              <a:off x="6481106" y="1207121"/>
              <a:ext cx="532540" cy="36310"/>
            </a:xfrm>
            <a:custGeom>
              <a:avLst/>
              <a:gdLst>
                <a:gd name="T0" fmla="*/ 0 w 160"/>
                <a:gd name="T1" fmla="*/ 11 h 11"/>
                <a:gd name="T2" fmla="*/ 15 w 160"/>
                <a:gd name="T3" fmla="*/ 0 h 11"/>
                <a:gd name="T4" fmla="*/ 143 w 160"/>
                <a:gd name="T5" fmla="*/ 0 h 11"/>
                <a:gd name="T6" fmla="*/ 160 w 160"/>
                <a:gd name="T7" fmla="*/ 11 h 11"/>
                <a:gd name="T8" fmla="*/ 0 w 160"/>
                <a:gd name="T9" fmla="*/ 11 h 11"/>
                <a:gd name="T10" fmla="*/ 0 w 160"/>
                <a:gd name="T11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" h="11">
                  <a:moveTo>
                    <a:pt x="0" y="11"/>
                  </a:moveTo>
                  <a:cubicBezTo>
                    <a:pt x="2" y="5"/>
                    <a:pt x="8" y="0"/>
                    <a:pt x="15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50" y="0"/>
                    <a:pt x="158" y="5"/>
                    <a:pt x="16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7" name="Freeform 5"/>
            <p:cNvSpPr>
              <a:spLocks noEditPoints="1"/>
            </p:cNvSpPr>
            <p:nvPr/>
          </p:nvSpPr>
          <p:spPr bwMode="auto">
            <a:xfrm>
              <a:off x="4636884" y="1243431"/>
              <a:ext cx="2957715" cy="4773193"/>
            </a:xfrm>
            <a:custGeom>
              <a:avLst/>
              <a:gdLst>
                <a:gd name="T0" fmla="*/ 93 w 887"/>
                <a:gd name="T1" fmla="*/ 0 h 1434"/>
                <a:gd name="T2" fmla="*/ 793 w 887"/>
                <a:gd name="T3" fmla="*/ 0 h 1434"/>
                <a:gd name="T4" fmla="*/ 887 w 887"/>
                <a:gd name="T5" fmla="*/ 94 h 1434"/>
                <a:gd name="T6" fmla="*/ 887 w 887"/>
                <a:gd name="T7" fmla="*/ 1434 h 1434"/>
                <a:gd name="T8" fmla="*/ 0 w 887"/>
                <a:gd name="T9" fmla="*/ 1434 h 1434"/>
                <a:gd name="T10" fmla="*/ 0 w 887"/>
                <a:gd name="T11" fmla="*/ 94 h 1434"/>
                <a:gd name="T12" fmla="*/ 93 w 887"/>
                <a:gd name="T13" fmla="*/ 0 h 1434"/>
                <a:gd name="T14" fmla="*/ 65 w 887"/>
                <a:gd name="T15" fmla="*/ 291 h 1434"/>
                <a:gd name="T16" fmla="*/ 823 w 887"/>
                <a:gd name="T17" fmla="*/ 291 h 1434"/>
                <a:gd name="T18" fmla="*/ 823 w 887"/>
                <a:gd name="T19" fmla="*/ 1434 h 1434"/>
                <a:gd name="T20" fmla="*/ 65 w 887"/>
                <a:gd name="T21" fmla="*/ 1434 h 1434"/>
                <a:gd name="T22" fmla="*/ 65 w 887"/>
                <a:gd name="T23" fmla="*/ 291 h 1434"/>
                <a:gd name="T24" fmla="*/ 65 w 887"/>
                <a:gd name="T25" fmla="*/ 291 h 1434"/>
                <a:gd name="T26" fmla="*/ 391 w 887"/>
                <a:gd name="T27" fmla="*/ 129 h 1434"/>
                <a:gd name="T28" fmla="*/ 512 w 887"/>
                <a:gd name="T29" fmla="*/ 129 h 1434"/>
                <a:gd name="T30" fmla="*/ 529 w 887"/>
                <a:gd name="T31" fmla="*/ 148 h 1434"/>
                <a:gd name="T32" fmla="*/ 512 w 887"/>
                <a:gd name="T33" fmla="*/ 166 h 1434"/>
                <a:gd name="T34" fmla="*/ 391 w 887"/>
                <a:gd name="T35" fmla="*/ 166 h 1434"/>
                <a:gd name="T36" fmla="*/ 374 w 887"/>
                <a:gd name="T37" fmla="*/ 148 h 1434"/>
                <a:gd name="T38" fmla="*/ 391 w 887"/>
                <a:gd name="T39" fmla="*/ 129 h 1434"/>
                <a:gd name="T40" fmla="*/ 291 w 887"/>
                <a:gd name="T41" fmla="*/ 129 h 1434"/>
                <a:gd name="T42" fmla="*/ 310 w 887"/>
                <a:gd name="T43" fmla="*/ 148 h 1434"/>
                <a:gd name="T44" fmla="*/ 291 w 887"/>
                <a:gd name="T45" fmla="*/ 166 h 1434"/>
                <a:gd name="T46" fmla="*/ 272 w 887"/>
                <a:gd name="T47" fmla="*/ 148 h 1434"/>
                <a:gd name="T48" fmla="*/ 291 w 887"/>
                <a:gd name="T49" fmla="*/ 129 h 1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87" h="1434">
                  <a:moveTo>
                    <a:pt x="93" y="0"/>
                  </a:moveTo>
                  <a:cubicBezTo>
                    <a:pt x="793" y="0"/>
                    <a:pt x="793" y="0"/>
                    <a:pt x="793" y="0"/>
                  </a:cubicBezTo>
                  <a:cubicBezTo>
                    <a:pt x="845" y="0"/>
                    <a:pt x="887" y="42"/>
                    <a:pt x="887" y="94"/>
                  </a:cubicBezTo>
                  <a:cubicBezTo>
                    <a:pt x="887" y="129"/>
                    <a:pt x="887" y="1434"/>
                    <a:pt x="887" y="1434"/>
                  </a:cubicBezTo>
                  <a:cubicBezTo>
                    <a:pt x="0" y="1434"/>
                    <a:pt x="0" y="1434"/>
                    <a:pt x="0" y="143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3" y="0"/>
                  </a:cubicBezTo>
                  <a:close/>
                  <a:moveTo>
                    <a:pt x="65" y="291"/>
                  </a:moveTo>
                  <a:cubicBezTo>
                    <a:pt x="823" y="291"/>
                    <a:pt x="823" y="291"/>
                    <a:pt x="823" y="291"/>
                  </a:cubicBezTo>
                  <a:cubicBezTo>
                    <a:pt x="823" y="1434"/>
                    <a:pt x="823" y="1434"/>
                    <a:pt x="823" y="1434"/>
                  </a:cubicBezTo>
                  <a:cubicBezTo>
                    <a:pt x="65" y="1434"/>
                    <a:pt x="65" y="1434"/>
                    <a:pt x="65" y="1434"/>
                  </a:cubicBezTo>
                  <a:cubicBezTo>
                    <a:pt x="65" y="291"/>
                    <a:pt x="65" y="291"/>
                    <a:pt x="65" y="291"/>
                  </a:cubicBezTo>
                  <a:cubicBezTo>
                    <a:pt x="65" y="291"/>
                    <a:pt x="65" y="291"/>
                    <a:pt x="65" y="291"/>
                  </a:cubicBezTo>
                  <a:close/>
                  <a:moveTo>
                    <a:pt x="391" y="129"/>
                  </a:moveTo>
                  <a:cubicBezTo>
                    <a:pt x="512" y="129"/>
                    <a:pt x="512" y="129"/>
                    <a:pt x="512" y="129"/>
                  </a:cubicBezTo>
                  <a:cubicBezTo>
                    <a:pt x="521" y="129"/>
                    <a:pt x="529" y="137"/>
                    <a:pt x="529" y="148"/>
                  </a:cubicBezTo>
                  <a:cubicBezTo>
                    <a:pt x="529" y="158"/>
                    <a:pt x="521" y="166"/>
                    <a:pt x="512" y="166"/>
                  </a:cubicBezTo>
                  <a:cubicBezTo>
                    <a:pt x="391" y="166"/>
                    <a:pt x="391" y="166"/>
                    <a:pt x="391" y="166"/>
                  </a:cubicBezTo>
                  <a:cubicBezTo>
                    <a:pt x="381" y="166"/>
                    <a:pt x="374" y="158"/>
                    <a:pt x="374" y="148"/>
                  </a:cubicBezTo>
                  <a:cubicBezTo>
                    <a:pt x="374" y="137"/>
                    <a:pt x="381" y="129"/>
                    <a:pt x="391" y="129"/>
                  </a:cubicBezTo>
                  <a:close/>
                  <a:moveTo>
                    <a:pt x="291" y="129"/>
                  </a:moveTo>
                  <a:cubicBezTo>
                    <a:pt x="301" y="129"/>
                    <a:pt x="310" y="137"/>
                    <a:pt x="310" y="148"/>
                  </a:cubicBezTo>
                  <a:cubicBezTo>
                    <a:pt x="310" y="158"/>
                    <a:pt x="301" y="166"/>
                    <a:pt x="291" y="166"/>
                  </a:cubicBezTo>
                  <a:cubicBezTo>
                    <a:pt x="280" y="166"/>
                    <a:pt x="272" y="158"/>
                    <a:pt x="272" y="148"/>
                  </a:cubicBezTo>
                  <a:cubicBezTo>
                    <a:pt x="272" y="137"/>
                    <a:pt x="280" y="129"/>
                    <a:pt x="291" y="129"/>
                  </a:cubicBez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</p:grp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1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5" y="15621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471375" y="18859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3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471375" y="310515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4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471375" y="342900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5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471375" y="46482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6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471375" y="49720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8723656" y="15621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8723656" y="18859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9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8723656" y="310515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50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8723656" y="342900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8723656" y="49720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2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8723656" y="46482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948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Compu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3359" y="1787666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3904510" y="1980723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6" hasCustomPrompt="1"/>
          </p:nvPr>
        </p:nvSpPr>
        <p:spPr>
          <a:xfrm>
            <a:off x="1285875" y="161331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47" hasCustomPrompt="1"/>
          </p:nvPr>
        </p:nvSpPr>
        <p:spPr>
          <a:xfrm>
            <a:off x="1285875" y="187885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48" hasCustomPrompt="1"/>
          </p:nvPr>
        </p:nvSpPr>
        <p:spPr>
          <a:xfrm>
            <a:off x="1285875" y="305947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49" hasCustomPrompt="1"/>
          </p:nvPr>
        </p:nvSpPr>
        <p:spPr>
          <a:xfrm>
            <a:off x="1285875" y="332501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50" hasCustomPrompt="1"/>
          </p:nvPr>
        </p:nvSpPr>
        <p:spPr>
          <a:xfrm>
            <a:off x="1285875" y="4536529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51" hasCustomPrompt="1"/>
          </p:nvPr>
        </p:nvSpPr>
        <p:spPr>
          <a:xfrm>
            <a:off x="1285875" y="4802066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3" name="Text Placeholder 12"/>
          <p:cNvSpPr>
            <a:spLocks noGrp="1"/>
          </p:cNvSpPr>
          <p:nvPr>
            <p:ph type="body" sz="quarter" idx="52" hasCustomPrompt="1"/>
          </p:nvPr>
        </p:nvSpPr>
        <p:spPr>
          <a:xfrm>
            <a:off x="8839200" y="161331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4" name="Text Placeholder 14"/>
          <p:cNvSpPr>
            <a:spLocks noGrp="1"/>
          </p:cNvSpPr>
          <p:nvPr>
            <p:ph type="body" sz="quarter" idx="53" hasCustomPrompt="1"/>
          </p:nvPr>
        </p:nvSpPr>
        <p:spPr>
          <a:xfrm>
            <a:off x="8839200" y="187885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8839200" y="305947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8839200" y="332501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8839200" y="4536529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8839200" y="4802066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7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Compu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80" y="1740041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661131" y="1933098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6202330" y="156210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6202330" y="188595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6202330" y="310515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6202330" y="342900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9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6202330" y="464820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0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6202330" y="497205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340431" y="156210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2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340431" y="188595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3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340431" y="310515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4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340431" y="342900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5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340431" y="497205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6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340431" y="464820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21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Tab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398242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5398242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5398242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5398242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5398242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5398242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008217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008217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008217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008217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008217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008217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546" y="1364292"/>
            <a:ext cx="3512779" cy="4563544"/>
          </a:xfrm>
          <a:prstGeom prst="rect">
            <a:avLst/>
          </a:prstGeom>
        </p:spPr>
      </p:pic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988048" y="1716716"/>
            <a:ext cx="2771775" cy="37147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350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Ph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29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1176337" y="2343149"/>
            <a:ext cx="2538413" cy="383147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grpSp>
        <p:nvGrpSpPr>
          <p:cNvPr id="30" name="Group 29"/>
          <p:cNvGrpSpPr/>
          <p:nvPr userDrawn="1"/>
        </p:nvGrpSpPr>
        <p:grpSpPr>
          <a:xfrm>
            <a:off x="876301" y="1124799"/>
            <a:ext cx="3158370" cy="5066452"/>
            <a:chOff x="4554538" y="979488"/>
            <a:chExt cx="3148012" cy="5049837"/>
          </a:xfrm>
        </p:grpSpPr>
        <p:sp>
          <p:nvSpPr>
            <p:cNvPr id="32" name="AutoShape 3"/>
            <p:cNvSpPr>
              <a:spLocks noChangeAspect="1" noChangeArrowheads="1" noTextEdit="1"/>
            </p:cNvSpPr>
            <p:nvPr/>
          </p:nvSpPr>
          <p:spPr bwMode="auto">
            <a:xfrm>
              <a:off x="4554538" y="979488"/>
              <a:ext cx="3148012" cy="5049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3" name="Freeform 6"/>
            <p:cNvSpPr>
              <a:spLocks/>
            </p:cNvSpPr>
            <p:nvPr/>
          </p:nvSpPr>
          <p:spPr bwMode="auto">
            <a:xfrm>
              <a:off x="4600574" y="1772945"/>
              <a:ext cx="52951" cy="263244"/>
            </a:xfrm>
            <a:custGeom>
              <a:avLst/>
              <a:gdLst>
                <a:gd name="T0" fmla="*/ 16 w 16"/>
                <a:gd name="T1" fmla="*/ 79 h 79"/>
                <a:gd name="T2" fmla="*/ 0 w 16"/>
                <a:gd name="T3" fmla="*/ 71 h 79"/>
                <a:gd name="T4" fmla="*/ 0 w 16"/>
                <a:gd name="T5" fmla="*/ 8 h 79"/>
                <a:gd name="T6" fmla="*/ 16 w 16"/>
                <a:gd name="T7" fmla="*/ 0 h 79"/>
                <a:gd name="T8" fmla="*/ 16 w 16"/>
                <a:gd name="T9" fmla="*/ 79 h 79"/>
                <a:gd name="T10" fmla="*/ 16 w 16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9">
                  <a:moveTo>
                    <a:pt x="16" y="79"/>
                  </a:moveTo>
                  <a:cubicBezTo>
                    <a:pt x="6" y="79"/>
                    <a:pt x="0" y="75"/>
                    <a:pt x="0" y="7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6" y="0"/>
                    <a:pt x="16" y="0"/>
                  </a:cubicBezTo>
                  <a:cubicBezTo>
                    <a:pt x="16" y="79"/>
                    <a:pt x="16" y="79"/>
                    <a:pt x="16" y="79"/>
                  </a:cubicBezTo>
                  <a:cubicBezTo>
                    <a:pt x="16" y="79"/>
                    <a:pt x="16" y="79"/>
                    <a:pt x="16" y="79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5" name="Freeform 7"/>
            <p:cNvSpPr>
              <a:spLocks/>
            </p:cNvSpPr>
            <p:nvPr/>
          </p:nvSpPr>
          <p:spPr bwMode="auto">
            <a:xfrm>
              <a:off x="4600574" y="2366001"/>
              <a:ext cx="52951" cy="175496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6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6" name="Freeform 8"/>
            <p:cNvSpPr>
              <a:spLocks/>
            </p:cNvSpPr>
            <p:nvPr/>
          </p:nvSpPr>
          <p:spPr bwMode="auto">
            <a:xfrm>
              <a:off x="4600574" y="2777509"/>
              <a:ext cx="52951" cy="177009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7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7" name="Freeform 9"/>
            <p:cNvSpPr>
              <a:spLocks/>
            </p:cNvSpPr>
            <p:nvPr/>
          </p:nvSpPr>
          <p:spPr bwMode="auto">
            <a:xfrm>
              <a:off x="6481106" y="1207121"/>
              <a:ext cx="532540" cy="36310"/>
            </a:xfrm>
            <a:custGeom>
              <a:avLst/>
              <a:gdLst>
                <a:gd name="T0" fmla="*/ 0 w 160"/>
                <a:gd name="T1" fmla="*/ 11 h 11"/>
                <a:gd name="T2" fmla="*/ 15 w 160"/>
                <a:gd name="T3" fmla="*/ 0 h 11"/>
                <a:gd name="T4" fmla="*/ 143 w 160"/>
                <a:gd name="T5" fmla="*/ 0 h 11"/>
                <a:gd name="T6" fmla="*/ 160 w 160"/>
                <a:gd name="T7" fmla="*/ 11 h 11"/>
                <a:gd name="T8" fmla="*/ 0 w 160"/>
                <a:gd name="T9" fmla="*/ 11 h 11"/>
                <a:gd name="T10" fmla="*/ 0 w 160"/>
                <a:gd name="T11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" h="11">
                  <a:moveTo>
                    <a:pt x="0" y="11"/>
                  </a:moveTo>
                  <a:cubicBezTo>
                    <a:pt x="2" y="5"/>
                    <a:pt x="8" y="0"/>
                    <a:pt x="15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50" y="0"/>
                    <a:pt x="158" y="5"/>
                    <a:pt x="16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8" name="Freeform 5"/>
            <p:cNvSpPr>
              <a:spLocks noEditPoints="1"/>
            </p:cNvSpPr>
            <p:nvPr/>
          </p:nvSpPr>
          <p:spPr bwMode="auto">
            <a:xfrm>
              <a:off x="4636884" y="1243431"/>
              <a:ext cx="2957715" cy="4773193"/>
            </a:xfrm>
            <a:custGeom>
              <a:avLst/>
              <a:gdLst>
                <a:gd name="T0" fmla="*/ 93 w 887"/>
                <a:gd name="T1" fmla="*/ 0 h 1434"/>
                <a:gd name="T2" fmla="*/ 793 w 887"/>
                <a:gd name="T3" fmla="*/ 0 h 1434"/>
                <a:gd name="T4" fmla="*/ 887 w 887"/>
                <a:gd name="T5" fmla="*/ 94 h 1434"/>
                <a:gd name="T6" fmla="*/ 887 w 887"/>
                <a:gd name="T7" fmla="*/ 1434 h 1434"/>
                <a:gd name="T8" fmla="*/ 0 w 887"/>
                <a:gd name="T9" fmla="*/ 1434 h 1434"/>
                <a:gd name="T10" fmla="*/ 0 w 887"/>
                <a:gd name="T11" fmla="*/ 94 h 1434"/>
                <a:gd name="T12" fmla="*/ 93 w 887"/>
                <a:gd name="T13" fmla="*/ 0 h 1434"/>
                <a:gd name="T14" fmla="*/ 65 w 887"/>
                <a:gd name="T15" fmla="*/ 291 h 1434"/>
                <a:gd name="T16" fmla="*/ 823 w 887"/>
                <a:gd name="T17" fmla="*/ 291 h 1434"/>
                <a:gd name="T18" fmla="*/ 823 w 887"/>
                <a:gd name="T19" fmla="*/ 1434 h 1434"/>
                <a:gd name="T20" fmla="*/ 65 w 887"/>
                <a:gd name="T21" fmla="*/ 1434 h 1434"/>
                <a:gd name="T22" fmla="*/ 65 w 887"/>
                <a:gd name="T23" fmla="*/ 291 h 1434"/>
                <a:gd name="T24" fmla="*/ 65 w 887"/>
                <a:gd name="T25" fmla="*/ 291 h 1434"/>
                <a:gd name="T26" fmla="*/ 391 w 887"/>
                <a:gd name="T27" fmla="*/ 129 h 1434"/>
                <a:gd name="T28" fmla="*/ 512 w 887"/>
                <a:gd name="T29" fmla="*/ 129 h 1434"/>
                <a:gd name="T30" fmla="*/ 529 w 887"/>
                <a:gd name="T31" fmla="*/ 148 h 1434"/>
                <a:gd name="T32" fmla="*/ 512 w 887"/>
                <a:gd name="T33" fmla="*/ 166 h 1434"/>
                <a:gd name="T34" fmla="*/ 391 w 887"/>
                <a:gd name="T35" fmla="*/ 166 h 1434"/>
                <a:gd name="T36" fmla="*/ 374 w 887"/>
                <a:gd name="T37" fmla="*/ 148 h 1434"/>
                <a:gd name="T38" fmla="*/ 391 w 887"/>
                <a:gd name="T39" fmla="*/ 129 h 1434"/>
                <a:gd name="T40" fmla="*/ 291 w 887"/>
                <a:gd name="T41" fmla="*/ 129 h 1434"/>
                <a:gd name="T42" fmla="*/ 310 w 887"/>
                <a:gd name="T43" fmla="*/ 148 h 1434"/>
                <a:gd name="T44" fmla="*/ 291 w 887"/>
                <a:gd name="T45" fmla="*/ 166 h 1434"/>
                <a:gd name="T46" fmla="*/ 272 w 887"/>
                <a:gd name="T47" fmla="*/ 148 h 1434"/>
                <a:gd name="T48" fmla="*/ 291 w 887"/>
                <a:gd name="T49" fmla="*/ 129 h 1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87" h="1434">
                  <a:moveTo>
                    <a:pt x="93" y="0"/>
                  </a:moveTo>
                  <a:cubicBezTo>
                    <a:pt x="793" y="0"/>
                    <a:pt x="793" y="0"/>
                    <a:pt x="793" y="0"/>
                  </a:cubicBezTo>
                  <a:cubicBezTo>
                    <a:pt x="845" y="0"/>
                    <a:pt x="887" y="42"/>
                    <a:pt x="887" y="94"/>
                  </a:cubicBezTo>
                  <a:cubicBezTo>
                    <a:pt x="887" y="129"/>
                    <a:pt x="887" y="1434"/>
                    <a:pt x="887" y="1434"/>
                  </a:cubicBezTo>
                  <a:cubicBezTo>
                    <a:pt x="0" y="1434"/>
                    <a:pt x="0" y="1434"/>
                    <a:pt x="0" y="143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3" y="0"/>
                  </a:cubicBezTo>
                  <a:close/>
                  <a:moveTo>
                    <a:pt x="65" y="291"/>
                  </a:moveTo>
                  <a:cubicBezTo>
                    <a:pt x="823" y="291"/>
                    <a:pt x="823" y="291"/>
                    <a:pt x="823" y="291"/>
                  </a:cubicBezTo>
                  <a:cubicBezTo>
                    <a:pt x="823" y="1434"/>
                    <a:pt x="823" y="1434"/>
                    <a:pt x="823" y="1434"/>
                  </a:cubicBezTo>
                  <a:cubicBezTo>
                    <a:pt x="65" y="1434"/>
                    <a:pt x="65" y="1434"/>
                    <a:pt x="65" y="1434"/>
                  </a:cubicBezTo>
                  <a:cubicBezTo>
                    <a:pt x="65" y="291"/>
                    <a:pt x="65" y="291"/>
                    <a:pt x="65" y="291"/>
                  </a:cubicBezTo>
                  <a:cubicBezTo>
                    <a:pt x="65" y="291"/>
                    <a:pt x="65" y="291"/>
                    <a:pt x="65" y="291"/>
                  </a:cubicBezTo>
                  <a:close/>
                  <a:moveTo>
                    <a:pt x="391" y="129"/>
                  </a:moveTo>
                  <a:cubicBezTo>
                    <a:pt x="512" y="129"/>
                    <a:pt x="512" y="129"/>
                    <a:pt x="512" y="129"/>
                  </a:cubicBezTo>
                  <a:cubicBezTo>
                    <a:pt x="521" y="129"/>
                    <a:pt x="529" y="137"/>
                    <a:pt x="529" y="148"/>
                  </a:cubicBezTo>
                  <a:cubicBezTo>
                    <a:pt x="529" y="158"/>
                    <a:pt x="521" y="166"/>
                    <a:pt x="512" y="166"/>
                  </a:cubicBezTo>
                  <a:cubicBezTo>
                    <a:pt x="391" y="166"/>
                    <a:pt x="391" y="166"/>
                    <a:pt x="391" y="166"/>
                  </a:cubicBezTo>
                  <a:cubicBezTo>
                    <a:pt x="381" y="166"/>
                    <a:pt x="374" y="158"/>
                    <a:pt x="374" y="148"/>
                  </a:cubicBezTo>
                  <a:cubicBezTo>
                    <a:pt x="374" y="137"/>
                    <a:pt x="381" y="129"/>
                    <a:pt x="391" y="129"/>
                  </a:cubicBezTo>
                  <a:close/>
                  <a:moveTo>
                    <a:pt x="291" y="129"/>
                  </a:moveTo>
                  <a:cubicBezTo>
                    <a:pt x="301" y="129"/>
                    <a:pt x="310" y="137"/>
                    <a:pt x="310" y="148"/>
                  </a:cubicBezTo>
                  <a:cubicBezTo>
                    <a:pt x="310" y="158"/>
                    <a:pt x="301" y="166"/>
                    <a:pt x="291" y="166"/>
                  </a:cubicBezTo>
                  <a:cubicBezTo>
                    <a:pt x="280" y="166"/>
                    <a:pt x="272" y="158"/>
                    <a:pt x="272" y="148"/>
                  </a:cubicBezTo>
                  <a:cubicBezTo>
                    <a:pt x="272" y="137"/>
                    <a:pt x="280" y="129"/>
                    <a:pt x="291" y="129"/>
                  </a:cubicBez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</p:grp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1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398242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5398242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3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5398242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4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5398242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5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5398242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6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5398242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008217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008217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9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008217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50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008217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008217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2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008217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275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omputer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41" y="1740041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841892" y="1933098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2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4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5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6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7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23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Tablet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910" y="1612233"/>
            <a:ext cx="4696046" cy="4220766"/>
          </a:xfrm>
          <a:prstGeom prst="rect">
            <a:avLst/>
          </a:prstGeom>
        </p:spPr>
      </p:pic>
      <p:sp>
        <p:nvSpPr>
          <p:cNvPr id="16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1007043" y="1945607"/>
            <a:ext cx="2584450" cy="344805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37" hasCustomPrompt="1"/>
          </p:nvPr>
        </p:nvSpPr>
        <p:spPr>
          <a:xfrm>
            <a:off x="4258242" y="3679157"/>
            <a:ext cx="1009650" cy="1797050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8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9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0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7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91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11277600" cy="4495799"/>
          </a:xfrm>
        </p:spPr>
        <p:txBody>
          <a:bodyPr lIns="0" tIns="0" rIns="0" bIns="0" numCol="1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53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11277600" cy="4495799"/>
          </a:xfrm>
        </p:spPr>
        <p:txBody>
          <a:bodyPr lIns="0" tIns="0" rIns="0" bIns="0" numCol="2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95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1" y="1447800"/>
            <a:ext cx="11277600" cy="4495799"/>
          </a:xfrm>
        </p:spPr>
        <p:txBody>
          <a:bodyPr lIns="0" tIns="0" rIns="0" bIns="0" numCol="3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06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6924674" y="1476375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6924674" y="1714500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6924674" y="304800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6924674" y="328612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6924674" y="482917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6924674" y="459105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32" name="Text Placeholder 12"/>
          <p:cNvSpPr>
            <a:spLocks noGrp="1"/>
          </p:cNvSpPr>
          <p:nvPr>
            <p:ph type="body" sz="quarter" idx="39" hasCustomPrompt="1"/>
          </p:nvPr>
        </p:nvSpPr>
        <p:spPr>
          <a:xfrm>
            <a:off x="1285875" y="1476375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33" name="Text Placeholder 14"/>
          <p:cNvSpPr>
            <a:spLocks noGrp="1"/>
          </p:cNvSpPr>
          <p:nvPr>
            <p:ph type="body" sz="quarter" idx="40" hasCustomPrompt="1"/>
          </p:nvPr>
        </p:nvSpPr>
        <p:spPr>
          <a:xfrm>
            <a:off x="1285875" y="1714500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41" hasCustomPrompt="1"/>
          </p:nvPr>
        </p:nvSpPr>
        <p:spPr>
          <a:xfrm>
            <a:off x="1285875" y="304800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42" hasCustomPrompt="1"/>
          </p:nvPr>
        </p:nvSpPr>
        <p:spPr>
          <a:xfrm>
            <a:off x="1285875" y="328612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7" name="Text Placeholder 14"/>
          <p:cNvSpPr>
            <a:spLocks noGrp="1"/>
          </p:cNvSpPr>
          <p:nvPr>
            <p:ph type="body" sz="quarter" idx="43" hasCustomPrompt="1"/>
          </p:nvPr>
        </p:nvSpPr>
        <p:spPr>
          <a:xfrm>
            <a:off x="1285875" y="482917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8" name="Text Placeholder 12"/>
          <p:cNvSpPr>
            <a:spLocks noGrp="1"/>
          </p:cNvSpPr>
          <p:nvPr>
            <p:ph type="body" sz="quarter" idx="44" hasCustomPrompt="1"/>
          </p:nvPr>
        </p:nvSpPr>
        <p:spPr>
          <a:xfrm>
            <a:off x="1285875" y="459105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136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Pictur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624084" y="2353983"/>
            <a:ext cx="5110716" cy="332380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40000"/>
              </a:lnSpc>
              <a:buFontTx/>
              <a:buNone/>
              <a:defRPr sz="1200" b="0" i="0" baseline="0">
                <a:solidFill>
                  <a:srgbClr val="7F7F7F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About your business goes here</a:t>
            </a:r>
            <a:endParaRPr lang="en-US" dirty="0"/>
          </a:p>
        </p:txBody>
      </p:sp>
      <p:sp>
        <p:nvSpPr>
          <p:cNvPr id="14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0" y="1143000"/>
            <a:ext cx="6096000" cy="51149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624084" y="1897581"/>
            <a:ext cx="5110716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89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1373" y="2353983"/>
            <a:ext cx="5110716" cy="332380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40000"/>
              </a:lnSpc>
              <a:buFontTx/>
              <a:buNone/>
              <a:defRPr sz="1200" b="0" i="0" baseline="0">
                <a:solidFill>
                  <a:srgbClr val="7F7F7F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About your business goes here</a:t>
            </a:r>
            <a:endParaRPr lang="en-US" dirty="0"/>
          </a:p>
        </p:txBody>
      </p:sp>
      <p:sp>
        <p:nvSpPr>
          <p:cNvPr id="12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6096001" y="1143000"/>
            <a:ext cx="6096000" cy="51149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3" y="1897581"/>
            <a:ext cx="5110716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381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Template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6"/>
          </p:nvPr>
        </p:nvSpPr>
        <p:spPr>
          <a:xfrm>
            <a:off x="609601" y="1600201"/>
            <a:ext cx="5185144" cy="40576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4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31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Template Leg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6"/>
          </p:nvPr>
        </p:nvSpPr>
        <p:spPr>
          <a:xfrm>
            <a:off x="457201" y="1600201"/>
            <a:ext cx="5638800" cy="40576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7753349" y="2028825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7753349" y="2352675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7753349" y="3181350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7753349" y="3505200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7753349" y="4667250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7753349" y="4343400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22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45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 Templ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" y="5358809"/>
            <a:ext cx="10972799" cy="832441"/>
          </a:xfrm>
        </p:spPr>
        <p:txBody>
          <a:bodyPr lIns="0" tIns="0" rIns="0" bIns="0" numCol="1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898D92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2pPr>
            <a:lvl3pPr marL="9144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3pPr>
            <a:lvl4pPr marL="13716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4pPr>
            <a:lvl5pPr marL="18288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Add your description Here</a:t>
            </a:r>
            <a:endParaRPr lang="en-US" dirty="0"/>
          </a:p>
        </p:txBody>
      </p:sp>
      <p:sp>
        <p:nvSpPr>
          <p:cNvPr id="4" name="SmartArt Placeholder 3"/>
          <p:cNvSpPr>
            <a:spLocks noGrp="1"/>
          </p:cNvSpPr>
          <p:nvPr>
            <p:ph type="dgm" sz="quarter" idx="16"/>
          </p:nvPr>
        </p:nvSpPr>
        <p:spPr>
          <a:xfrm>
            <a:off x="609601" y="1457195"/>
            <a:ext cx="10972800" cy="372108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76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 Template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" name="SmartArt Placeholder 3"/>
          <p:cNvSpPr>
            <a:spLocks noGrp="1"/>
          </p:cNvSpPr>
          <p:nvPr>
            <p:ph type="dgm" sz="quarter" idx="16"/>
          </p:nvPr>
        </p:nvSpPr>
        <p:spPr>
          <a:xfrm>
            <a:off x="471372" y="1717680"/>
            <a:ext cx="5486400" cy="389254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6262576" y="2169651"/>
            <a:ext cx="5472223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262576" y="1755780"/>
            <a:ext cx="5472223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4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262576" y="4275904"/>
            <a:ext cx="5472223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262576" y="3790266"/>
            <a:ext cx="5472223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616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Templa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6"/>
          </p:nvPr>
        </p:nvSpPr>
        <p:spPr>
          <a:xfrm>
            <a:off x="457200" y="1447800"/>
            <a:ext cx="11277600" cy="4495800"/>
          </a:xfrm>
        </p:spPr>
        <p:txBody>
          <a:bodyPr>
            <a:normAutofit/>
          </a:bodyPr>
          <a:lstStyle>
            <a:lvl1pPr marL="0" indent="0">
              <a:buNone/>
              <a:defRPr sz="24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1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913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276350"/>
            <a:ext cx="12192000" cy="558165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4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53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11505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124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85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Red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5" name="Rounded Rectangle 134"/>
          <p:cNvSpPr/>
          <p:nvPr userDrawn="1"/>
        </p:nvSpPr>
        <p:spPr>
          <a:xfrm>
            <a:off x="457200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6" name="Text Placeholder 12"/>
          <p:cNvSpPr>
            <a:spLocks noGrp="1"/>
          </p:cNvSpPr>
          <p:nvPr>
            <p:ph type="body" sz="quarter" idx="62" hasCustomPrompt="1"/>
          </p:nvPr>
        </p:nvSpPr>
        <p:spPr>
          <a:xfrm>
            <a:off x="457200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7" name="Text Placeholder 14"/>
          <p:cNvSpPr>
            <a:spLocks noGrp="1"/>
          </p:cNvSpPr>
          <p:nvPr>
            <p:ph type="body" sz="quarter" idx="63" hasCustomPrompt="1"/>
          </p:nvPr>
        </p:nvSpPr>
        <p:spPr>
          <a:xfrm>
            <a:off x="457200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8" name="Rounded Rectangle 137"/>
          <p:cNvSpPr/>
          <p:nvPr userDrawn="1"/>
        </p:nvSpPr>
        <p:spPr>
          <a:xfrm>
            <a:off x="912875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9" name="Text Placeholder 12"/>
          <p:cNvSpPr>
            <a:spLocks noGrp="1"/>
          </p:cNvSpPr>
          <p:nvPr>
            <p:ph type="body" sz="quarter" idx="64" hasCustomPrompt="1"/>
          </p:nvPr>
        </p:nvSpPr>
        <p:spPr>
          <a:xfrm>
            <a:off x="912875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0" name="Text Placeholder 14"/>
          <p:cNvSpPr>
            <a:spLocks noGrp="1"/>
          </p:cNvSpPr>
          <p:nvPr>
            <p:ph type="body" sz="quarter" idx="65" hasCustomPrompt="1"/>
          </p:nvPr>
        </p:nvSpPr>
        <p:spPr>
          <a:xfrm>
            <a:off x="912875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9081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Blu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307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Alt Col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5" name="Rounded Rectangle 134"/>
          <p:cNvSpPr/>
          <p:nvPr userDrawn="1"/>
        </p:nvSpPr>
        <p:spPr>
          <a:xfrm>
            <a:off x="457200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6" name="Text Placeholder 12"/>
          <p:cNvSpPr>
            <a:spLocks noGrp="1"/>
          </p:cNvSpPr>
          <p:nvPr>
            <p:ph type="body" sz="quarter" idx="62" hasCustomPrompt="1"/>
          </p:nvPr>
        </p:nvSpPr>
        <p:spPr>
          <a:xfrm>
            <a:off x="457200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7" name="Text Placeholder 14"/>
          <p:cNvSpPr>
            <a:spLocks noGrp="1"/>
          </p:cNvSpPr>
          <p:nvPr>
            <p:ph type="body" sz="quarter" idx="63" hasCustomPrompt="1"/>
          </p:nvPr>
        </p:nvSpPr>
        <p:spPr>
          <a:xfrm>
            <a:off x="457200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8" name="Rounded Rectangle 137"/>
          <p:cNvSpPr/>
          <p:nvPr userDrawn="1"/>
        </p:nvSpPr>
        <p:spPr>
          <a:xfrm>
            <a:off x="912875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9" name="Text Placeholder 12"/>
          <p:cNvSpPr>
            <a:spLocks noGrp="1"/>
          </p:cNvSpPr>
          <p:nvPr>
            <p:ph type="body" sz="quarter" idx="64" hasCustomPrompt="1"/>
          </p:nvPr>
        </p:nvSpPr>
        <p:spPr>
          <a:xfrm>
            <a:off x="912875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0" name="Text Placeholder 14"/>
          <p:cNvSpPr>
            <a:spLocks noGrp="1"/>
          </p:cNvSpPr>
          <p:nvPr>
            <p:ph type="body" sz="quarter" idx="65" hasCustomPrompt="1"/>
          </p:nvPr>
        </p:nvSpPr>
        <p:spPr>
          <a:xfrm>
            <a:off x="912875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83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Whit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27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o We 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457199" y="1447799"/>
            <a:ext cx="4724401" cy="3617106"/>
          </a:xfrm>
          <a:prstGeom prst="roundRect">
            <a:avLst>
              <a:gd name="adj" fmla="val 1657"/>
            </a:avLst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5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6096000" y="1447800"/>
            <a:ext cx="56388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6096000" y="1771650"/>
            <a:ext cx="5638800" cy="1847850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0" name="Text Placeholder 12"/>
          <p:cNvSpPr>
            <a:spLocks noGrp="1"/>
          </p:cNvSpPr>
          <p:nvPr>
            <p:ph type="body" sz="quarter" idx="26" hasCustomPrompt="1"/>
          </p:nvPr>
        </p:nvSpPr>
        <p:spPr>
          <a:xfrm>
            <a:off x="457199" y="5314951"/>
            <a:ext cx="4724401" cy="628650"/>
          </a:xfrm>
        </p:spPr>
        <p:txBody>
          <a:bodyPr lIns="0" tIns="0" rIns="0" bIns="0">
            <a:no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Quot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02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5" name="Text Placeholder 15"/>
          <p:cNvSpPr>
            <a:spLocks noGrp="1"/>
          </p:cNvSpPr>
          <p:nvPr>
            <p:ph type="body" sz="quarter" idx="35" hasCustomPrompt="1"/>
          </p:nvPr>
        </p:nvSpPr>
        <p:spPr>
          <a:xfrm>
            <a:off x="457200" y="5214745"/>
            <a:ext cx="3429000" cy="242696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Employee Nam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44"/>
          </p:nvPr>
        </p:nvSpPr>
        <p:spPr>
          <a:xfrm>
            <a:off x="457200" y="1716783"/>
            <a:ext cx="3429000" cy="326696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8" name="Text Placeholder 15"/>
          <p:cNvSpPr>
            <a:spLocks noGrp="1"/>
          </p:cNvSpPr>
          <p:nvPr>
            <p:ph type="body" sz="quarter" idx="45" hasCustomPrompt="1"/>
          </p:nvPr>
        </p:nvSpPr>
        <p:spPr>
          <a:xfrm>
            <a:off x="457200" y="5529069"/>
            <a:ext cx="3429000" cy="266700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400" b="0" i="0" baseline="0">
                <a:solidFill>
                  <a:schemeClr val="bg2">
                    <a:lumMod val="50000"/>
                  </a:schemeClr>
                </a:solidFill>
                <a:latin typeface="Avenir Next Regular" charset="0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46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7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8" name="Text Placeholder 12"/>
          <p:cNvSpPr>
            <a:spLocks noGrp="1"/>
          </p:cNvSpPr>
          <p:nvPr>
            <p:ph type="body" sz="quarter" idx="39" hasCustomPrompt="1"/>
          </p:nvPr>
        </p:nvSpPr>
        <p:spPr>
          <a:xfrm>
            <a:off x="4581525" y="1716784"/>
            <a:ext cx="3038475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bout Employee Title</a:t>
            </a:r>
            <a:endParaRPr lang="en-US" dirty="0"/>
          </a:p>
        </p:txBody>
      </p:sp>
      <p:sp>
        <p:nvSpPr>
          <p:cNvPr id="49" name="Text Placeholder 14"/>
          <p:cNvSpPr>
            <a:spLocks noGrp="1"/>
          </p:cNvSpPr>
          <p:nvPr>
            <p:ph type="body" sz="quarter" idx="40" hasCustomPrompt="1"/>
          </p:nvPr>
        </p:nvSpPr>
        <p:spPr>
          <a:xfrm>
            <a:off x="4581525" y="2145409"/>
            <a:ext cx="3038475" cy="3645791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0" name="Text Placeholder 12"/>
          <p:cNvSpPr>
            <a:spLocks noGrp="1"/>
          </p:cNvSpPr>
          <p:nvPr>
            <p:ph type="body" sz="quarter" idx="46" hasCustomPrompt="1"/>
          </p:nvPr>
        </p:nvSpPr>
        <p:spPr>
          <a:xfrm>
            <a:off x="8696324" y="1716784"/>
            <a:ext cx="3038475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Skills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296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Tab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5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471375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471375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471375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471375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471375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8997584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8997584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8997584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8997584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8997584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8997584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9610" y="1485901"/>
            <a:ext cx="3512779" cy="4563544"/>
          </a:xfrm>
          <a:prstGeom prst="rect">
            <a:avLst/>
          </a:prstGeom>
        </p:spPr>
      </p:pic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4710112" y="1838325"/>
            <a:ext cx="2771775" cy="37147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09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30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CF0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57324"/>
            <a:ext cx="11277600" cy="4486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6257925"/>
            <a:ext cx="12191999" cy="600075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914215" y="6406276"/>
            <a:ext cx="157181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b="0" i="0" dirty="0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Sandrelena</a:t>
            </a:r>
            <a:endParaRPr lang="en-US" sz="2000" b="0" i="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1" name="Freeform 121"/>
          <p:cNvSpPr>
            <a:spLocks noEditPoints="1"/>
          </p:cNvSpPr>
          <p:nvPr userDrawn="1"/>
        </p:nvSpPr>
        <p:spPr bwMode="auto">
          <a:xfrm>
            <a:off x="430353" y="6415801"/>
            <a:ext cx="358494" cy="271961"/>
          </a:xfrm>
          <a:custGeom>
            <a:avLst/>
            <a:gdLst>
              <a:gd name="T0" fmla="*/ 48 w 49"/>
              <a:gd name="T1" fmla="*/ 31 h 37"/>
              <a:gd name="T2" fmla="*/ 41 w 49"/>
              <a:gd name="T3" fmla="*/ 37 h 37"/>
              <a:gd name="T4" fmla="*/ 7 w 49"/>
              <a:gd name="T5" fmla="*/ 37 h 37"/>
              <a:gd name="T6" fmla="*/ 0 w 49"/>
              <a:gd name="T7" fmla="*/ 31 h 37"/>
              <a:gd name="T8" fmla="*/ 48 w 49"/>
              <a:gd name="T9" fmla="*/ 31 h 37"/>
              <a:gd name="T10" fmla="*/ 39 w 49"/>
              <a:gd name="T11" fmla="*/ 20 h 37"/>
              <a:gd name="T12" fmla="*/ 37 w 49"/>
              <a:gd name="T13" fmla="*/ 20 h 37"/>
              <a:gd name="T14" fmla="*/ 37 w 49"/>
              <a:gd name="T15" fmla="*/ 21 h 37"/>
              <a:gd name="T16" fmla="*/ 31 w 49"/>
              <a:gd name="T17" fmla="*/ 27 h 37"/>
              <a:gd name="T18" fmla="*/ 13 w 49"/>
              <a:gd name="T19" fmla="*/ 27 h 37"/>
              <a:gd name="T20" fmla="*/ 7 w 49"/>
              <a:gd name="T21" fmla="*/ 21 h 37"/>
              <a:gd name="T22" fmla="*/ 7 w 49"/>
              <a:gd name="T23" fmla="*/ 1 h 37"/>
              <a:gd name="T24" fmla="*/ 8 w 49"/>
              <a:gd name="T25" fmla="*/ 0 h 37"/>
              <a:gd name="T26" fmla="*/ 39 w 49"/>
              <a:gd name="T27" fmla="*/ 0 h 37"/>
              <a:gd name="T28" fmla="*/ 49 w 49"/>
              <a:gd name="T29" fmla="*/ 10 h 37"/>
              <a:gd name="T30" fmla="*/ 39 w 49"/>
              <a:gd name="T31" fmla="*/ 20 h 37"/>
              <a:gd name="T32" fmla="*/ 39 w 49"/>
              <a:gd name="T33" fmla="*/ 5 h 37"/>
              <a:gd name="T34" fmla="*/ 37 w 49"/>
              <a:gd name="T35" fmla="*/ 5 h 37"/>
              <a:gd name="T36" fmla="*/ 37 w 49"/>
              <a:gd name="T37" fmla="*/ 15 h 37"/>
              <a:gd name="T38" fmla="*/ 39 w 49"/>
              <a:gd name="T39" fmla="*/ 15 h 37"/>
              <a:gd name="T40" fmla="*/ 44 w 49"/>
              <a:gd name="T41" fmla="*/ 10 h 37"/>
              <a:gd name="T42" fmla="*/ 39 w 49"/>
              <a:gd name="T43" fmla="*/ 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9" h="37">
                <a:moveTo>
                  <a:pt x="48" y="31"/>
                </a:moveTo>
                <a:cubicBezTo>
                  <a:pt x="48" y="34"/>
                  <a:pt x="45" y="37"/>
                  <a:pt x="41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3" y="37"/>
                  <a:pt x="0" y="34"/>
                  <a:pt x="0" y="31"/>
                </a:cubicBezTo>
                <a:lnTo>
                  <a:pt x="48" y="31"/>
                </a:lnTo>
                <a:close/>
                <a:moveTo>
                  <a:pt x="39" y="20"/>
                </a:move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4"/>
                  <a:pt x="35" y="27"/>
                  <a:pt x="31" y="27"/>
                </a:cubicBezTo>
                <a:cubicBezTo>
                  <a:pt x="13" y="27"/>
                  <a:pt x="13" y="27"/>
                  <a:pt x="13" y="27"/>
                </a:cubicBezTo>
                <a:cubicBezTo>
                  <a:pt x="9" y="27"/>
                  <a:pt x="7" y="24"/>
                  <a:pt x="7" y="21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7" y="0"/>
                  <a:pt x="8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5" y="0"/>
                  <a:pt x="49" y="4"/>
                  <a:pt x="49" y="10"/>
                </a:cubicBezTo>
                <a:cubicBezTo>
                  <a:pt x="49" y="16"/>
                  <a:pt x="45" y="20"/>
                  <a:pt x="39" y="20"/>
                </a:cubicBezTo>
                <a:close/>
                <a:moveTo>
                  <a:pt x="39" y="5"/>
                </a:moveTo>
                <a:cubicBezTo>
                  <a:pt x="37" y="5"/>
                  <a:pt x="37" y="5"/>
                  <a:pt x="37" y="5"/>
                </a:cubicBezTo>
                <a:cubicBezTo>
                  <a:pt x="37" y="15"/>
                  <a:pt x="37" y="15"/>
                  <a:pt x="37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42" y="15"/>
                  <a:pt x="44" y="13"/>
                  <a:pt x="44" y="10"/>
                </a:cubicBezTo>
                <a:cubicBezTo>
                  <a:pt x="44" y="7"/>
                  <a:pt x="42" y="5"/>
                  <a:pt x="39" y="5"/>
                </a:cubicBez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b="0" i="0" dirty="0">
              <a:latin typeface="Avenir Next Regular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11582400" y="6257925"/>
            <a:ext cx="609600" cy="600075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82400" y="6257925"/>
            <a:ext cx="609600" cy="6000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0" i="0">
                <a:solidFill>
                  <a:schemeClr val="bg1"/>
                </a:solidFill>
                <a:latin typeface="Avenir Next Regular" charset="0"/>
              </a:defRPr>
            </a:lvl1pPr>
          </a:lstStyle>
          <a:p>
            <a:fld id="{C2CE4BAF-07FB-4718-B765-6696022D4B1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1142999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11277600" cy="533401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9974134" y="6486525"/>
            <a:ext cx="1386598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b="0" i="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www.sandrelena.com</a:t>
            </a:r>
            <a:endParaRPr lang="en-US" sz="1100" b="0" i="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21" name="Freeform 212"/>
          <p:cNvSpPr>
            <a:spLocks noChangeAspect="1" noEditPoints="1"/>
          </p:cNvSpPr>
          <p:nvPr userDrawn="1"/>
        </p:nvSpPr>
        <p:spPr bwMode="auto">
          <a:xfrm>
            <a:off x="9730864" y="6497545"/>
            <a:ext cx="155448" cy="121921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b="0" i="0" dirty="0">
              <a:latin typeface="Avenir Next Regular" charset="0"/>
            </a:endParaRPr>
          </a:p>
        </p:txBody>
      </p:sp>
      <p:cxnSp>
        <p:nvCxnSpPr>
          <p:cNvPr id="28" name="Straight Connector 27"/>
          <p:cNvCxnSpPr/>
          <p:nvPr userDrawn="1"/>
        </p:nvCxnSpPr>
        <p:spPr>
          <a:xfrm>
            <a:off x="9623668" y="6453494"/>
            <a:ext cx="0" cy="220686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9737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74" r:id="rId3"/>
    <p:sldLayoutId id="2147483690" r:id="rId4"/>
    <p:sldLayoutId id="2147483691" r:id="rId5"/>
    <p:sldLayoutId id="2147483689" r:id="rId6"/>
    <p:sldLayoutId id="2147483657" r:id="rId7"/>
    <p:sldLayoutId id="2147483661" r:id="rId8"/>
    <p:sldLayoutId id="2147483686" r:id="rId9"/>
    <p:sldLayoutId id="2147483679" r:id="rId10"/>
    <p:sldLayoutId id="2147483667" r:id="rId11"/>
    <p:sldLayoutId id="2147483681" r:id="rId12"/>
    <p:sldLayoutId id="2147483680" r:id="rId13"/>
    <p:sldLayoutId id="2147483682" r:id="rId14"/>
    <p:sldLayoutId id="2147483683" r:id="rId15"/>
    <p:sldLayoutId id="2147483684" r:id="rId16"/>
    <p:sldLayoutId id="2147483650" r:id="rId17"/>
    <p:sldLayoutId id="2147483658" r:id="rId18"/>
    <p:sldLayoutId id="2147483656" r:id="rId19"/>
    <p:sldLayoutId id="2147483677" r:id="rId20"/>
    <p:sldLayoutId id="2147483678" r:id="rId21"/>
    <p:sldLayoutId id="2147483668" r:id="rId22"/>
    <p:sldLayoutId id="2147483685" r:id="rId23"/>
    <p:sldLayoutId id="2147483663" r:id="rId24"/>
    <p:sldLayoutId id="2147483669" r:id="rId25"/>
    <p:sldLayoutId id="2147483664" r:id="rId26"/>
    <p:sldLayoutId id="2147483687" r:id="rId27"/>
    <p:sldLayoutId id="2147483688" r:id="rId28"/>
    <p:sldLayoutId id="2147483673" r:id="rId2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>
          <a:solidFill>
            <a:srgbClr val="666666"/>
          </a:solidFill>
          <a:latin typeface="Avenir Next Regular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392" userDrawn="1">
          <p15:clr>
            <a:srgbClr val="F26B43"/>
          </p15:clr>
        </p15:guide>
        <p15:guide id="2" pos="288" userDrawn="1">
          <p15:clr>
            <a:srgbClr val="F26B43"/>
          </p15:clr>
        </p15:guide>
        <p15:guide id="4" orient="horz" pos="720" userDrawn="1">
          <p15:clr>
            <a:srgbClr val="F26B43"/>
          </p15:clr>
        </p15:guide>
        <p15:guide id="5" orient="horz" pos="3744" userDrawn="1">
          <p15:clr>
            <a:srgbClr val="F26B43"/>
          </p15:clr>
        </p15:guide>
        <p15:guide id="6" orient="horz" pos="91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457200" y="2486025"/>
            <a:ext cx="11277600" cy="561975"/>
          </a:xfrm>
        </p:spPr>
        <p:txBody>
          <a:bodyPr/>
          <a:lstStyle/>
          <a:p>
            <a:r>
              <a:rPr lang="en-US" b="1" dirty="0" smtClean="0"/>
              <a:t>Sandrelena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457200" y="3324225"/>
            <a:ext cx="11277600" cy="390525"/>
          </a:xfrm>
        </p:spPr>
        <p:txBody>
          <a:bodyPr/>
          <a:lstStyle/>
          <a:p>
            <a:r>
              <a:rPr lang="en-US" dirty="0" err="1" smtClean="0"/>
              <a:t>Ingenier</a:t>
            </a:r>
            <a:r>
              <a:rPr lang="es-ES" dirty="0" err="1" smtClean="0"/>
              <a:t>ía</a:t>
            </a:r>
            <a:r>
              <a:rPr lang="es-ES" dirty="0" smtClean="0"/>
              <a:t> de Software I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3898152" y="4191001"/>
            <a:ext cx="3540605" cy="1852614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Carlos Alberto Campos Castro	:</a:t>
            </a:r>
          </a:p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Jimmy Jaider Hodgson </a:t>
            </a:r>
            <a:r>
              <a:rPr lang="en-US" sz="1400" dirty="0" err="1" smtClean="0">
                <a:solidFill>
                  <a:schemeClr val="bg1">
                    <a:alpha val="90000"/>
                  </a:schemeClr>
                </a:solidFill>
              </a:rPr>
              <a:t>Gonz</a:t>
            </a:r>
            <a:r>
              <a:rPr lang="es-ES" sz="1400" dirty="0" err="1" smtClean="0">
                <a:solidFill>
                  <a:schemeClr val="bg1">
                    <a:alpha val="90000"/>
                  </a:schemeClr>
                </a:solidFill>
              </a:rPr>
              <a:t>ález</a:t>
            </a: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	:</a:t>
            </a:r>
          </a:p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Kevin Jos</a:t>
            </a:r>
            <a:r>
              <a:rPr lang="es-ES" sz="1400" dirty="0" smtClean="0">
                <a:solidFill>
                  <a:schemeClr val="bg1">
                    <a:alpha val="90000"/>
                  </a:schemeClr>
                </a:solidFill>
              </a:rPr>
              <a:t>é Moreira Morales	:</a:t>
            </a:r>
          </a:p>
          <a:p>
            <a:pPr algn="l">
              <a:lnSpc>
                <a:spcPct val="150000"/>
              </a:lnSpc>
            </a:pPr>
            <a:r>
              <a:rPr lang="es-ES" sz="1400" dirty="0" smtClean="0">
                <a:solidFill>
                  <a:schemeClr val="bg1">
                    <a:alpha val="90000"/>
                  </a:schemeClr>
                </a:solidFill>
              </a:rPr>
              <a:t>Sandrelena Machado Rodríguez	:</a:t>
            </a:r>
            <a:endParaRPr lang="en-US" sz="1400" dirty="0">
              <a:solidFill>
                <a:schemeClr val="bg1">
                  <a:alpha val="90000"/>
                </a:schemeClr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9"/>
          <p:cNvSpPr txBox="1">
            <a:spLocks/>
          </p:cNvSpPr>
          <p:nvPr/>
        </p:nvSpPr>
        <p:spPr>
          <a:xfrm>
            <a:off x="6303035" y="4189564"/>
            <a:ext cx="1772189" cy="18526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00" b="0" i="0" kern="1200" baseline="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13010419</a:t>
            </a:r>
          </a:p>
          <a:p>
            <a:pPr algn="r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12020240</a:t>
            </a:r>
          </a:p>
          <a:p>
            <a:pPr algn="r">
              <a:lnSpc>
                <a:spcPct val="150000"/>
              </a:lnSpc>
            </a:pPr>
            <a:r>
              <a:rPr lang="es-ES" sz="1400" dirty="0">
                <a:solidFill>
                  <a:schemeClr val="bg1">
                    <a:alpha val="90000"/>
                  </a:schemeClr>
                </a:solidFill>
              </a:rPr>
              <a:t>14020007</a:t>
            </a:r>
            <a:endParaRPr lang="en-US" sz="1400" dirty="0" smtClean="0">
              <a:solidFill>
                <a:schemeClr val="bg1">
                  <a:alpha val="90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en-US" sz="1400" dirty="0" err="1">
                <a:solidFill>
                  <a:schemeClr val="bg1">
                    <a:alpha val="90000"/>
                  </a:schemeClr>
                </a:solidFill>
              </a:rPr>
              <a:t>xxxxxxx</a:t>
            </a:r>
            <a:endParaRPr lang="en-US" sz="1400" dirty="0">
              <a:solidFill>
                <a:schemeClr val="bg1">
                  <a:alpha val="90000"/>
                </a:schemeClr>
              </a:solidFill>
            </a:endParaRPr>
          </a:p>
        </p:txBody>
      </p:sp>
      <p:sp>
        <p:nvSpPr>
          <p:cNvPr id="11" name="Freeform 118"/>
          <p:cNvSpPr>
            <a:spLocks noEditPoints="1"/>
          </p:cNvSpPr>
          <p:nvPr/>
        </p:nvSpPr>
        <p:spPr bwMode="auto">
          <a:xfrm>
            <a:off x="6306842" y="1180679"/>
            <a:ext cx="1406791" cy="1067221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12" name="Freeform 203"/>
          <p:cNvSpPr>
            <a:spLocks noEditPoints="1"/>
          </p:cNvSpPr>
          <p:nvPr/>
        </p:nvSpPr>
        <p:spPr bwMode="auto">
          <a:xfrm>
            <a:off x="4534652" y="1180679"/>
            <a:ext cx="1617331" cy="1067221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316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1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canc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err="1" smtClean="0"/>
              <a:t>Fuera</a:t>
            </a:r>
            <a:r>
              <a:rPr lang="en-US" dirty="0" smtClean="0"/>
              <a:t> del </a:t>
            </a:r>
            <a:r>
              <a:rPr lang="en-US" dirty="0" err="1" smtClean="0"/>
              <a:t>alcance</a:t>
            </a:r>
            <a:r>
              <a:rPr lang="en-US" dirty="0" smtClean="0"/>
              <a:t> de Sandrelena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58"/>
          </p:nvPr>
        </p:nvSpPr>
        <p:spPr/>
        <p:txBody>
          <a:bodyPr/>
          <a:lstStyle/>
          <a:p>
            <a:r>
              <a:rPr lang="en-US" b="1" dirty="0" smtClean="0"/>
              <a:t>Aula de </a:t>
            </a:r>
            <a:r>
              <a:rPr lang="en-US" b="1" dirty="0" err="1" smtClean="0"/>
              <a:t>clase</a:t>
            </a:r>
            <a:r>
              <a:rPr lang="en-US" b="1" dirty="0" smtClean="0"/>
              <a:t> virtual</a:t>
            </a:r>
            <a:endParaRPr lang="en-US" b="1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59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ecibir</a:t>
            </a:r>
            <a:r>
              <a:rPr lang="en-US" dirty="0" smtClean="0"/>
              <a:t> </a:t>
            </a:r>
            <a:r>
              <a:rPr lang="en-US" dirty="0" err="1" smtClean="0"/>
              <a:t>clases</a:t>
            </a:r>
            <a:r>
              <a:rPr lang="en-US" dirty="0" smtClean="0"/>
              <a:t> onlin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60"/>
          </p:nvPr>
        </p:nvSpPr>
        <p:spPr/>
        <p:txBody>
          <a:bodyPr/>
          <a:lstStyle/>
          <a:p>
            <a:r>
              <a:rPr lang="en-US" b="1" dirty="0" err="1" smtClean="0"/>
              <a:t>Pagos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6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agos</a:t>
            </a:r>
            <a:r>
              <a:rPr lang="en-US" dirty="0" smtClean="0"/>
              <a:t> de </a:t>
            </a:r>
            <a:r>
              <a:rPr lang="en-US" dirty="0" err="1" smtClean="0"/>
              <a:t>matr</a:t>
            </a:r>
            <a:r>
              <a:rPr lang="es-ES" dirty="0" err="1" smtClean="0"/>
              <a:t>ícula</a:t>
            </a:r>
            <a:r>
              <a:rPr lang="es-ES" dirty="0" smtClean="0"/>
              <a:t>, aranceles y demás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66"/>
          </p:nvPr>
        </p:nvSpPr>
        <p:spPr/>
        <p:txBody>
          <a:bodyPr/>
          <a:lstStyle/>
          <a:p>
            <a:r>
              <a:rPr lang="en-US" b="1" dirty="0" err="1" smtClean="0"/>
              <a:t>Asignaci</a:t>
            </a:r>
            <a:r>
              <a:rPr lang="es-ES" b="1" dirty="0" err="1" smtClean="0"/>
              <a:t>ón</a:t>
            </a:r>
            <a:r>
              <a:rPr lang="es-ES" b="1" dirty="0" smtClean="0"/>
              <a:t> de trabajos</a:t>
            </a:r>
            <a:endParaRPr lang="en-US" b="1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67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stema de </a:t>
            </a:r>
            <a:r>
              <a:rPr lang="en-US" dirty="0" err="1" smtClean="0"/>
              <a:t>archivos</a:t>
            </a:r>
            <a:r>
              <a:rPr lang="en-US" dirty="0" smtClean="0"/>
              <a:t> </a:t>
            </a:r>
            <a:r>
              <a:rPr lang="en-US" dirty="0" err="1" smtClean="0"/>
              <a:t>compartidos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68"/>
          </p:nvPr>
        </p:nvSpPr>
        <p:spPr/>
        <p:txBody>
          <a:bodyPr/>
          <a:lstStyle/>
          <a:p>
            <a:r>
              <a:rPr lang="en-US" b="1" dirty="0" err="1" smtClean="0"/>
              <a:t>Gesti</a:t>
            </a:r>
            <a:r>
              <a:rPr lang="es-ES" b="1" dirty="0" err="1" smtClean="0"/>
              <a:t>ón</a:t>
            </a:r>
            <a:r>
              <a:rPr lang="es-ES" b="1" dirty="0" smtClean="0"/>
              <a:t> de tareas/exámenes</a:t>
            </a:r>
            <a:endParaRPr lang="en-US" b="1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69"/>
          </p:nvPr>
        </p:nvSpPr>
        <p:spPr>
          <a:xfrm>
            <a:off x="6242684" y="5060533"/>
            <a:ext cx="2606040" cy="778612"/>
          </a:xfrm>
        </p:spPr>
        <p:txBody>
          <a:bodyPr>
            <a:normAutofit/>
          </a:bodyPr>
          <a:lstStyle/>
          <a:p>
            <a:r>
              <a:rPr lang="en-US" dirty="0" err="1" smtClean="0"/>
              <a:t>Evaluaciones</a:t>
            </a:r>
            <a:r>
              <a:rPr lang="en-US" dirty="0" smtClean="0"/>
              <a:t>, </a:t>
            </a:r>
            <a:r>
              <a:rPr lang="en-US" dirty="0" err="1" smtClean="0"/>
              <a:t>trabajos</a:t>
            </a:r>
            <a:r>
              <a:rPr lang="en-US" dirty="0" smtClean="0"/>
              <a:t> </a:t>
            </a:r>
            <a:r>
              <a:rPr lang="en-US" dirty="0" err="1" smtClean="0"/>
              <a:t>evaluaods</a:t>
            </a:r>
            <a:r>
              <a:rPr lang="en-US" dirty="0" smtClean="0"/>
              <a:t> etc.</a:t>
            </a:r>
            <a:endParaRPr lang="en-US" dirty="0"/>
          </a:p>
        </p:txBody>
      </p:sp>
      <p:sp>
        <p:nvSpPr>
          <p:cNvPr id="29" name="Freeform 185"/>
          <p:cNvSpPr>
            <a:spLocks noChangeAspect="1" noEditPoints="1"/>
          </p:cNvSpPr>
          <p:nvPr/>
        </p:nvSpPr>
        <p:spPr bwMode="auto">
          <a:xfrm>
            <a:off x="4493152" y="1714124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0" name="Freeform 185"/>
          <p:cNvSpPr>
            <a:spLocks noChangeAspect="1" noEditPoints="1"/>
          </p:cNvSpPr>
          <p:nvPr/>
        </p:nvSpPr>
        <p:spPr bwMode="auto">
          <a:xfrm>
            <a:off x="7379227" y="1708072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1" name="Freeform 185"/>
          <p:cNvSpPr>
            <a:spLocks noChangeAspect="1" noEditPoints="1"/>
          </p:cNvSpPr>
          <p:nvPr/>
        </p:nvSpPr>
        <p:spPr bwMode="auto">
          <a:xfrm>
            <a:off x="7379227" y="4060279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2" name="Freeform 185"/>
          <p:cNvSpPr>
            <a:spLocks noChangeAspect="1" noEditPoints="1"/>
          </p:cNvSpPr>
          <p:nvPr/>
        </p:nvSpPr>
        <p:spPr bwMode="auto">
          <a:xfrm>
            <a:off x="4493152" y="4060279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7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err="1" smtClean="0"/>
              <a:t>Factibilidad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776383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457200" y="2319661"/>
            <a:ext cx="5063068" cy="323850"/>
          </a:xfrm>
        </p:spPr>
        <p:txBody>
          <a:bodyPr/>
          <a:lstStyle/>
          <a:p>
            <a:pPr algn="r"/>
            <a:r>
              <a:rPr lang="es-ES" sz="2800" dirty="0" smtClean="0"/>
              <a:t>Beneficios</a:t>
            </a:r>
            <a:endParaRPr lang="en-US" sz="2800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457200" y="2906751"/>
            <a:ext cx="5063068" cy="1859214"/>
          </a:xfrm>
        </p:spPr>
        <p:txBody>
          <a:bodyPr>
            <a:noAutofit/>
          </a:bodyPr>
          <a:lstStyle/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Plataforma educacional</a:t>
            </a:r>
            <a:endParaRPr lang="en-US" sz="1900" dirty="0"/>
          </a:p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Software libre                 </a:t>
            </a:r>
            <a:r>
              <a:rPr lang="es-ES" sz="1600" dirty="0" smtClean="0">
                <a:solidFill>
                  <a:schemeClr val="bg1"/>
                </a:solidFill>
              </a:rPr>
              <a:t>,</a:t>
            </a:r>
          </a:p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Experiencia personal    </a:t>
            </a:r>
            <a:r>
              <a:rPr lang="es-ES" sz="1600" dirty="0" smtClean="0">
                <a:solidFill>
                  <a:schemeClr val="bg1"/>
                </a:solidFill>
              </a:rPr>
              <a:t>,</a:t>
            </a:r>
          </a:p>
        </p:txBody>
      </p:sp>
      <p:sp>
        <p:nvSpPr>
          <p:cNvPr id="13" name="Freeform 99"/>
          <p:cNvSpPr>
            <a:spLocks noChangeAspect="1" noEditPoints="1"/>
          </p:cNvSpPr>
          <p:nvPr/>
        </p:nvSpPr>
        <p:spPr bwMode="auto">
          <a:xfrm>
            <a:off x="7861547" y="2319661"/>
            <a:ext cx="2221992" cy="2221992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20 w 41"/>
              <a:gd name="T21" fmla="*/ 29 h 41"/>
              <a:gd name="T22" fmla="*/ 18 w 41"/>
              <a:gd name="T23" fmla="*/ 29 h 41"/>
              <a:gd name="T24" fmla="*/ 10 w 41"/>
              <a:gd name="T25" fmla="*/ 22 h 41"/>
              <a:gd name="T26" fmla="*/ 10 w 41"/>
              <a:gd name="T27" fmla="*/ 19 h 41"/>
              <a:gd name="T28" fmla="*/ 13 w 41"/>
              <a:gd name="T29" fmla="*/ 16 h 41"/>
              <a:gd name="T30" fmla="*/ 15 w 41"/>
              <a:gd name="T31" fmla="*/ 16 h 41"/>
              <a:gd name="T32" fmla="*/ 19 w 41"/>
              <a:gd name="T33" fmla="*/ 20 h 41"/>
              <a:gd name="T34" fmla="*/ 26 w 41"/>
              <a:gd name="T35" fmla="*/ 13 h 41"/>
              <a:gd name="T36" fmla="*/ 29 w 41"/>
              <a:gd name="T37" fmla="*/ 13 h 41"/>
              <a:gd name="T38" fmla="*/ 31 w 41"/>
              <a:gd name="T39" fmla="*/ 16 h 41"/>
              <a:gd name="T40" fmla="*/ 31 w 41"/>
              <a:gd name="T41" fmla="*/ 18 h 41"/>
              <a:gd name="T42" fmla="*/ 20 w 41"/>
              <a:gd name="T43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20" y="29"/>
                </a:moveTo>
                <a:cubicBezTo>
                  <a:pt x="19" y="30"/>
                  <a:pt x="18" y="30"/>
                  <a:pt x="18" y="29"/>
                </a:cubicBezTo>
                <a:cubicBezTo>
                  <a:pt x="10" y="22"/>
                  <a:pt x="10" y="22"/>
                  <a:pt x="10" y="22"/>
                </a:cubicBezTo>
                <a:cubicBezTo>
                  <a:pt x="9" y="21"/>
                  <a:pt x="9" y="20"/>
                  <a:pt x="10" y="19"/>
                </a:cubicBezTo>
                <a:cubicBezTo>
                  <a:pt x="13" y="16"/>
                  <a:pt x="13" y="16"/>
                  <a:pt x="13" y="16"/>
                </a:cubicBezTo>
                <a:cubicBezTo>
                  <a:pt x="13" y="16"/>
                  <a:pt x="14" y="16"/>
                  <a:pt x="15" y="16"/>
                </a:cubicBezTo>
                <a:cubicBezTo>
                  <a:pt x="19" y="20"/>
                  <a:pt x="19" y="20"/>
                  <a:pt x="19" y="20"/>
                </a:cubicBezTo>
                <a:cubicBezTo>
                  <a:pt x="26" y="13"/>
                  <a:pt x="26" y="13"/>
                  <a:pt x="26" y="13"/>
                </a:cubicBezTo>
                <a:cubicBezTo>
                  <a:pt x="27" y="12"/>
                  <a:pt x="28" y="12"/>
                  <a:pt x="29" y="13"/>
                </a:cubicBezTo>
                <a:cubicBezTo>
                  <a:pt x="31" y="16"/>
                  <a:pt x="31" y="16"/>
                  <a:pt x="31" y="16"/>
                </a:cubicBezTo>
                <a:cubicBezTo>
                  <a:pt x="32" y="16"/>
                  <a:pt x="32" y="18"/>
                  <a:pt x="31" y="18"/>
                </a:cubicBezTo>
                <a:lnTo>
                  <a:pt x="20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78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66279"/>
            <a:ext cx="11277599" cy="492904"/>
          </a:xfrm>
        </p:spPr>
        <p:txBody>
          <a:bodyPr/>
          <a:lstStyle/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l="7807" t="32602" r="39575" b="16080"/>
          <a:stretch/>
        </p:blipFill>
        <p:spPr bwMode="auto">
          <a:xfrm>
            <a:off x="1889219" y="1330036"/>
            <a:ext cx="8413562" cy="46135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8209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66279"/>
            <a:ext cx="11277599" cy="492904"/>
          </a:xfrm>
        </p:spPr>
        <p:txBody>
          <a:bodyPr/>
          <a:lstStyle/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8" t="38528" r="18783" b="18404"/>
          <a:stretch/>
        </p:blipFill>
        <p:spPr bwMode="auto">
          <a:xfrm>
            <a:off x="330299" y="1537855"/>
            <a:ext cx="11531402" cy="37822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34693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n-US" dirty="0" err="1" smtClean="0"/>
              <a:t>Ruta</a:t>
            </a:r>
            <a:r>
              <a:rPr lang="en-US" dirty="0" smtClean="0"/>
              <a:t> </a:t>
            </a:r>
            <a:r>
              <a:rPr lang="en-US" dirty="0" err="1" smtClean="0"/>
              <a:t>cr</a:t>
            </a:r>
            <a:r>
              <a:rPr lang="es-ES" dirty="0" err="1" smtClean="0"/>
              <a:t>ític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930389"/>
              </p:ext>
            </p:extLst>
          </p:nvPr>
        </p:nvGraphicFramePr>
        <p:xfrm>
          <a:off x="676865" y="1630044"/>
          <a:ext cx="10838268" cy="344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10795000" imgH="3429000" progId="Visio.Drawing.15">
                  <p:embed/>
                </p:oleObj>
              </mc:Choice>
              <mc:Fallback>
                <p:oleObj r:id="rId3" imgW="10795000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865" y="1630044"/>
                        <a:ext cx="10838268" cy="3440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18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Diseño</a:t>
            </a:r>
            <a:r>
              <a:rPr lang="en-US" dirty="0" smtClean="0"/>
              <a:t> y</a:t>
            </a:r>
          </a:p>
          <a:p>
            <a:r>
              <a:rPr lang="es-ES" dirty="0" smtClean="0"/>
              <a:t>Arquitectura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reeform 118"/>
          <p:cNvSpPr>
            <a:spLocks noChangeAspect="1" noEditPoints="1"/>
          </p:cNvSpPr>
          <p:nvPr/>
        </p:nvSpPr>
        <p:spPr bwMode="auto">
          <a:xfrm>
            <a:off x="3408940" y="2007691"/>
            <a:ext cx="1024544" cy="777240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" name="Freeform 136"/>
          <p:cNvSpPr>
            <a:spLocks noChangeAspect="1" noEditPoints="1"/>
          </p:cNvSpPr>
          <p:nvPr/>
        </p:nvSpPr>
        <p:spPr bwMode="auto">
          <a:xfrm>
            <a:off x="8529213" y="2932747"/>
            <a:ext cx="962950" cy="777240"/>
          </a:xfrm>
          <a:custGeom>
            <a:avLst/>
            <a:gdLst>
              <a:gd name="T0" fmla="*/ 59 w 59"/>
              <a:gd name="T1" fmla="*/ 38 h 48"/>
              <a:gd name="T2" fmla="*/ 57 w 59"/>
              <a:gd name="T3" fmla="*/ 42 h 48"/>
              <a:gd name="T4" fmla="*/ 45 w 59"/>
              <a:gd name="T5" fmla="*/ 48 h 48"/>
              <a:gd name="T6" fmla="*/ 43 w 59"/>
              <a:gd name="T7" fmla="*/ 48 h 48"/>
              <a:gd name="T8" fmla="*/ 42 w 59"/>
              <a:gd name="T9" fmla="*/ 48 h 48"/>
              <a:gd name="T10" fmla="*/ 30 w 59"/>
              <a:gd name="T11" fmla="*/ 42 h 48"/>
              <a:gd name="T12" fmla="*/ 29 w 59"/>
              <a:gd name="T13" fmla="*/ 41 h 48"/>
              <a:gd name="T14" fmla="*/ 29 w 59"/>
              <a:gd name="T15" fmla="*/ 42 h 48"/>
              <a:gd name="T16" fmla="*/ 17 w 59"/>
              <a:gd name="T17" fmla="*/ 48 h 48"/>
              <a:gd name="T18" fmla="*/ 16 w 59"/>
              <a:gd name="T19" fmla="*/ 48 h 48"/>
              <a:gd name="T20" fmla="*/ 14 w 59"/>
              <a:gd name="T21" fmla="*/ 48 h 48"/>
              <a:gd name="T22" fmla="*/ 2 w 59"/>
              <a:gd name="T23" fmla="*/ 42 h 48"/>
              <a:gd name="T24" fmla="*/ 0 w 59"/>
              <a:gd name="T25" fmla="*/ 38 h 48"/>
              <a:gd name="T26" fmla="*/ 0 w 59"/>
              <a:gd name="T27" fmla="*/ 27 h 48"/>
              <a:gd name="T28" fmla="*/ 2 w 59"/>
              <a:gd name="T29" fmla="*/ 24 h 48"/>
              <a:gd name="T30" fmla="*/ 14 w 59"/>
              <a:gd name="T31" fmla="*/ 19 h 48"/>
              <a:gd name="T32" fmla="*/ 14 w 59"/>
              <a:gd name="T33" fmla="*/ 8 h 48"/>
              <a:gd name="T34" fmla="*/ 16 w 59"/>
              <a:gd name="T35" fmla="*/ 5 h 48"/>
              <a:gd name="T36" fmla="*/ 28 w 59"/>
              <a:gd name="T37" fmla="*/ 0 h 48"/>
              <a:gd name="T38" fmla="*/ 29 w 59"/>
              <a:gd name="T39" fmla="*/ 0 h 48"/>
              <a:gd name="T40" fmla="*/ 31 w 59"/>
              <a:gd name="T41" fmla="*/ 0 h 48"/>
              <a:gd name="T42" fmla="*/ 43 w 59"/>
              <a:gd name="T43" fmla="*/ 5 h 48"/>
              <a:gd name="T44" fmla="*/ 45 w 59"/>
              <a:gd name="T45" fmla="*/ 8 h 48"/>
              <a:gd name="T46" fmla="*/ 45 w 59"/>
              <a:gd name="T47" fmla="*/ 19 h 48"/>
              <a:gd name="T48" fmla="*/ 56 w 59"/>
              <a:gd name="T49" fmla="*/ 24 h 48"/>
              <a:gd name="T50" fmla="*/ 59 w 59"/>
              <a:gd name="T51" fmla="*/ 27 h 48"/>
              <a:gd name="T52" fmla="*/ 59 w 59"/>
              <a:gd name="T53" fmla="*/ 38 h 48"/>
              <a:gd name="T54" fmla="*/ 26 w 59"/>
              <a:gd name="T55" fmla="*/ 27 h 48"/>
              <a:gd name="T56" fmla="*/ 16 w 59"/>
              <a:gd name="T57" fmla="*/ 22 h 48"/>
              <a:gd name="T58" fmla="*/ 5 w 59"/>
              <a:gd name="T59" fmla="*/ 27 h 48"/>
              <a:gd name="T60" fmla="*/ 16 w 59"/>
              <a:gd name="T61" fmla="*/ 31 h 48"/>
              <a:gd name="T62" fmla="*/ 26 w 59"/>
              <a:gd name="T63" fmla="*/ 27 h 48"/>
              <a:gd name="T64" fmla="*/ 28 w 59"/>
              <a:gd name="T65" fmla="*/ 38 h 48"/>
              <a:gd name="T66" fmla="*/ 28 w 59"/>
              <a:gd name="T67" fmla="*/ 30 h 48"/>
              <a:gd name="T68" fmla="*/ 17 w 59"/>
              <a:gd name="T69" fmla="*/ 34 h 48"/>
              <a:gd name="T70" fmla="*/ 17 w 59"/>
              <a:gd name="T71" fmla="*/ 44 h 48"/>
              <a:gd name="T72" fmla="*/ 28 w 59"/>
              <a:gd name="T73" fmla="*/ 38 h 48"/>
              <a:gd name="T74" fmla="*/ 41 w 59"/>
              <a:gd name="T75" fmla="*/ 8 h 48"/>
              <a:gd name="T76" fmla="*/ 29 w 59"/>
              <a:gd name="T77" fmla="*/ 3 h 48"/>
              <a:gd name="T78" fmla="*/ 18 w 59"/>
              <a:gd name="T79" fmla="*/ 8 h 48"/>
              <a:gd name="T80" fmla="*/ 29 w 59"/>
              <a:gd name="T81" fmla="*/ 13 h 48"/>
              <a:gd name="T82" fmla="*/ 41 w 59"/>
              <a:gd name="T83" fmla="*/ 8 h 48"/>
              <a:gd name="T84" fmla="*/ 41 w 59"/>
              <a:gd name="T85" fmla="*/ 19 h 48"/>
              <a:gd name="T86" fmla="*/ 41 w 59"/>
              <a:gd name="T87" fmla="*/ 12 h 48"/>
              <a:gd name="T88" fmla="*/ 31 w 59"/>
              <a:gd name="T89" fmla="*/ 16 h 48"/>
              <a:gd name="T90" fmla="*/ 31 w 59"/>
              <a:gd name="T91" fmla="*/ 24 h 48"/>
              <a:gd name="T92" fmla="*/ 41 w 59"/>
              <a:gd name="T93" fmla="*/ 19 h 48"/>
              <a:gd name="T94" fmla="*/ 54 w 59"/>
              <a:gd name="T95" fmla="*/ 27 h 48"/>
              <a:gd name="T96" fmla="*/ 43 w 59"/>
              <a:gd name="T97" fmla="*/ 22 h 48"/>
              <a:gd name="T98" fmla="*/ 32 w 59"/>
              <a:gd name="T99" fmla="*/ 27 h 48"/>
              <a:gd name="T100" fmla="*/ 43 w 59"/>
              <a:gd name="T101" fmla="*/ 31 h 48"/>
              <a:gd name="T102" fmla="*/ 54 w 59"/>
              <a:gd name="T103" fmla="*/ 27 h 48"/>
              <a:gd name="T104" fmla="*/ 55 w 59"/>
              <a:gd name="T105" fmla="*/ 38 h 48"/>
              <a:gd name="T106" fmla="*/ 55 w 59"/>
              <a:gd name="T107" fmla="*/ 30 h 48"/>
              <a:gd name="T108" fmla="*/ 45 w 59"/>
              <a:gd name="T109" fmla="*/ 34 h 48"/>
              <a:gd name="T110" fmla="*/ 45 w 59"/>
              <a:gd name="T111" fmla="*/ 44 h 48"/>
              <a:gd name="T112" fmla="*/ 55 w 59"/>
              <a:gd name="T113" fmla="*/ 3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9" h="48">
                <a:moveTo>
                  <a:pt x="59" y="38"/>
                </a:moveTo>
                <a:cubicBezTo>
                  <a:pt x="59" y="40"/>
                  <a:pt x="58" y="41"/>
                  <a:pt x="57" y="42"/>
                </a:cubicBezTo>
                <a:cubicBezTo>
                  <a:pt x="45" y="48"/>
                  <a:pt x="45" y="48"/>
                  <a:pt x="45" y="48"/>
                </a:cubicBezTo>
                <a:cubicBezTo>
                  <a:pt x="44" y="48"/>
                  <a:pt x="44" y="48"/>
                  <a:pt x="43" y="48"/>
                </a:cubicBezTo>
                <a:cubicBezTo>
                  <a:pt x="43" y="48"/>
                  <a:pt x="42" y="48"/>
                  <a:pt x="42" y="48"/>
                </a:cubicBezTo>
                <a:cubicBezTo>
                  <a:pt x="30" y="42"/>
                  <a:pt x="30" y="42"/>
                  <a:pt x="30" y="42"/>
                </a:cubicBezTo>
                <a:cubicBezTo>
                  <a:pt x="29" y="42"/>
                  <a:pt x="29" y="41"/>
                  <a:pt x="29" y="41"/>
                </a:cubicBezTo>
                <a:cubicBezTo>
                  <a:pt x="29" y="41"/>
                  <a:pt x="29" y="42"/>
                  <a:pt x="29" y="42"/>
                </a:cubicBezTo>
                <a:cubicBezTo>
                  <a:pt x="17" y="48"/>
                  <a:pt x="17" y="48"/>
                  <a:pt x="17" y="48"/>
                </a:cubicBezTo>
                <a:cubicBezTo>
                  <a:pt x="17" y="48"/>
                  <a:pt x="16" y="48"/>
                  <a:pt x="16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1" y="25"/>
                  <a:pt x="2" y="24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8"/>
                  <a:pt x="14" y="8"/>
                  <a:pt x="14" y="8"/>
                </a:cubicBezTo>
                <a:cubicBezTo>
                  <a:pt x="14" y="7"/>
                  <a:pt x="15" y="6"/>
                  <a:pt x="16" y="5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1" y="0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5" y="7"/>
                  <a:pt x="45" y="8"/>
                </a:cubicBezTo>
                <a:cubicBezTo>
                  <a:pt x="45" y="19"/>
                  <a:pt x="45" y="19"/>
                  <a:pt x="45" y="19"/>
                </a:cubicBezTo>
                <a:cubicBezTo>
                  <a:pt x="56" y="24"/>
                  <a:pt x="56" y="24"/>
                  <a:pt x="56" y="24"/>
                </a:cubicBezTo>
                <a:cubicBezTo>
                  <a:pt x="58" y="25"/>
                  <a:pt x="59" y="26"/>
                  <a:pt x="59" y="27"/>
                </a:cubicBezTo>
                <a:lnTo>
                  <a:pt x="59" y="38"/>
                </a:lnTo>
                <a:close/>
                <a:moveTo>
                  <a:pt x="26" y="27"/>
                </a:moveTo>
                <a:cubicBezTo>
                  <a:pt x="16" y="22"/>
                  <a:pt x="16" y="22"/>
                  <a:pt x="16" y="22"/>
                </a:cubicBezTo>
                <a:cubicBezTo>
                  <a:pt x="5" y="27"/>
                  <a:pt x="5" y="27"/>
                  <a:pt x="5" y="27"/>
                </a:cubicBezTo>
                <a:cubicBezTo>
                  <a:pt x="16" y="31"/>
                  <a:pt x="16" y="31"/>
                  <a:pt x="16" y="31"/>
                </a:cubicBezTo>
                <a:lnTo>
                  <a:pt x="26" y="27"/>
                </a:lnTo>
                <a:close/>
                <a:moveTo>
                  <a:pt x="28" y="38"/>
                </a:moveTo>
                <a:cubicBezTo>
                  <a:pt x="28" y="30"/>
                  <a:pt x="28" y="30"/>
                  <a:pt x="28" y="30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44"/>
                  <a:pt x="17" y="44"/>
                  <a:pt x="17" y="44"/>
                </a:cubicBezTo>
                <a:lnTo>
                  <a:pt x="28" y="38"/>
                </a:lnTo>
                <a:close/>
                <a:moveTo>
                  <a:pt x="41" y="8"/>
                </a:moveTo>
                <a:cubicBezTo>
                  <a:pt x="29" y="3"/>
                  <a:pt x="29" y="3"/>
                  <a:pt x="29" y="3"/>
                </a:cubicBezTo>
                <a:cubicBezTo>
                  <a:pt x="18" y="8"/>
                  <a:pt x="18" y="8"/>
                  <a:pt x="18" y="8"/>
                </a:cubicBezTo>
                <a:cubicBezTo>
                  <a:pt x="29" y="13"/>
                  <a:pt x="29" y="13"/>
                  <a:pt x="29" y="13"/>
                </a:cubicBezTo>
                <a:lnTo>
                  <a:pt x="41" y="8"/>
                </a:lnTo>
                <a:close/>
                <a:moveTo>
                  <a:pt x="41" y="19"/>
                </a:moveTo>
                <a:cubicBezTo>
                  <a:pt x="41" y="12"/>
                  <a:pt x="41" y="12"/>
                  <a:pt x="41" y="12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4"/>
                  <a:pt x="31" y="24"/>
                  <a:pt x="31" y="24"/>
                </a:cubicBezTo>
                <a:lnTo>
                  <a:pt x="41" y="19"/>
                </a:lnTo>
                <a:close/>
                <a:moveTo>
                  <a:pt x="54" y="27"/>
                </a:moveTo>
                <a:cubicBezTo>
                  <a:pt x="43" y="22"/>
                  <a:pt x="43" y="22"/>
                  <a:pt x="43" y="22"/>
                </a:cubicBezTo>
                <a:cubicBezTo>
                  <a:pt x="32" y="27"/>
                  <a:pt x="32" y="27"/>
                  <a:pt x="32" y="27"/>
                </a:cubicBezTo>
                <a:cubicBezTo>
                  <a:pt x="43" y="31"/>
                  <a:pt x="43" y="31"/>
                  <a:pt x="43" y="31"/>
                </a:cubicBezTo>
                <a:lnTo>
                  <a:pt x="54" y="27"/>
                </a:lnTo>
                <a:close/>
                <a:moveTo>
                  <a:pt x="55" y="38"/>
                </a:moveTo>
                <a:cubicBezTo>
                  <a:pt x="55" y="30"/>
                  <a:pt x="55" y="30"/>
                  <a:pt x="55" y="30"/>
                </a:cubicBezTo>
                <a:cubicBezTo>
                  <a:pt x="45" y="34"/>
                  <a:pt x="45" y="34"/>
                  <a:pt x="45" y="34"/>
                </a:cubicBezTo>
                <a:cubicBezTo>
                  <a:pt x="45" y="44"/>
                  <a:pt x="45" y="44"/>
                  <a:pt x="45" y="44"/>
                </a:cubicBezTo>
                <a:lnTo>
                  <a:pt x="55" y="3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8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s-ES" dirty="0" smtClean="0"/>
              <a:t>Diseño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s-ES" dirty="0" smtClean="0"/>
              <a:t>Diseño del program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453676" y="1505073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2253949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AUC</a:t>
            </a:r>
            <a:endParaRPr lang="en-US" b="1" dirty="0"/>
          </a:p>
        </p:txBody>
      </p:sp>
      <p:sp>
        <p:nvSpPr>
          <p:cNvPr id="11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2576636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acceso</a:t>
            </a:r>
            <a:r>
              <a:rPr lang="en-US" dirty="0" smtClean="0"/>
              <a:t> a </a:t>
            </a:r>
            <a:r>
              <a:rPr lang="en-US" dirty="0" err="1" smtClean="0"/>
              <a:t>usuarios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6226630" y="1505073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2096787"/>
            <a:ext cx="2606040" cy="31302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Administradores</a:t>
            </a:r>
            <a:endParaRPr lang="en-US" b="1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2576636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err="1" smtClean="0"/>
              <a:t>Propietarios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6226630" y="3806522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4555398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Profesores</a:t>
            </a:r>
            <a:endParaRPr lang="en-US" b="1" dirty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4878085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notas</a:t>
            </a:r>
            <a:r>
              <a:rPr lang="en-US" dirty="0" smtClean="0"/>
              <a:t>, </a:t>
            </a:r>
            <a:r>
              <a:rPr lang="en-US" dirty="0" err="1" smtClean="0"/>
              <a:t>clase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3453676" y="3806522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4555398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Estudiantes</a:t>
            </a:r>
            <a:endParaRPr lang="en-US" b="1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4878085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horarios</a:t>
            </a:r>
            <a:r>
              <a:rPr lang="en-US" dirty="0" smtClean="0"/>
              <a:t>, </a:t>
            </a:r>
            <a:r>
              <a:rPr lang="en-US" dirty="0" err="1" smtClean="0"/>
              <a:t>cl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63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s-ES" dirty="0" smtClean="0"/>
              <a:t>Arquitectura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s-ES" dirty="0" smtClean="0"/>
              <a:t>Diseño del sistem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710" y="1278121"/>
            <a:ext cx="4848577" cy="4772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597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r>
              <a:rPr lang="es-ES" dirty="0" smtClean="0"/>
              <a:t> </a:t>
            </a:r>
            <a:r>
              <a:rPr lang="en-US" dirty="0" smtClean="0"/>
              <a:t>y</a:t>
            </a:r>
          </a:p>
          <a:p>
            <a:r>
              <a:rPr lang="es-ES" dirty="0" smtClean="0"/>
              <a:t>Resultad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270"/>
          <p:cNvSpPr>
            <a:spLocks noChangeAspect="1" noEditPoints="1"/>
          </p:cNvSpPr>
          <p:nvPr/>
        </p:nvSpPr>
        <p:spPr bwMode="auto">
          <a:xfrm>
            <a:off x="2416853" y="2127884"/>
            <a:ext cx="784715" cy="777240"/>
          </a:xfrm>
          <a:custGeom>
            <a:avLst/>
            <a:gdLst>
              <a:gd name="T0" fmla="*/ 35 w 44"/>
              <a:gd name="T1" fmla="*/ 22 h 44"/>
              <a:gd name="T2" fmla="*/ 30 w 44"/>
              <a:gd name="T3" fmla="*/ 27 h 44"/>
              <a:gd name="T4" fmla="*/ 30 w 44"/>
              <a:gd name="T5" fmla="*/ 37 h 44"/>
              <a:gd name="T6" fmla="*/ 29 w 44"/>
              <a:gd name="T7" fmla="*/ 38 h 44"/>
              <a:gd name="T8" fmla="*/ 19 w 44"/>
              <a:gd name="T9" fmla="*/ 44 h 44"/>
              <a:gd name="T10" fmla="*/ 19 w 44"/>
              <a:gd name="T11" fmla="*/ 44 h 44"/>
              <a:gd name="T12" fmla="*/ 18 w 44"/>
              <a:gd name="T13" fmla="*/ 44 h 44"/>
              <a:gd name="T14" fmla="*/ 16 w 44"/>
              <a:gd name="T15" fmla="*/ 42 h 44"/>
              <a:gd name="T16" fmla="*/ 16 w 44"/>
              <a:gd name="T17" fmla="*/ 41 h 44"/>
              <a:gd name="T18" fmla="*/ 18 w 44"/>
              <a:gd name="T19" fmla="*/ 34 h 44"/>
              <a:gd name="T20" fmla="*/ 11 w 44"/>
              <a:gd name="T21" fmla="*/ 26 h 44"/>
              <a:gd name="T22" fmla="*/ 3 w 44"/>
              <a:gd name="T23" fmla="*/ 29 h 44"/>
              <a:gd name="T24" fmla="*/ 3 w 44"/>
              <a:gd name="T25" fmla="*/ 29 h 44"/>
              <a:gd name="T26" fmla="*/ 2 w 44"/>
              <a:gd name="T27" fmla="*/ 28 h 44"/>
              <a:gd name="T28" fmla="*/ 1 w 44"/>
              <a:gd name="T29" fmla="*/ 27 h 44"/>
              <a:gd name="T30" fmla="*/ 1 w 44"/>
              <a:gd name="T31" fmla="*/ 26 h 44"/>
              <a:gd name="T32" fmla="*/ 7 w 44"/>
              <a:gd name="T33" fmla="*/ 15 h 44"/>
              <a:gd name="T34" fmla="*/ 7 w 44"/>
              <a:gd name="T35" fmla="*/ 15 h 44"/>
              <a:gd name="T36" fmla="*/ 17 w 44"/>
              <a:gd name="T37" fmla="*/ 14 h 44"/>
              <a:gd name="T38" fmla="*/ 22 w 44"/>
              <a:gd name="T39" fmla="*/ 9 h 44"/>
              <a:gd name="T40" fmla="*/ 43 w 44"/>
              <a:gd name="T41" fmla="*/ 0 h 44"/>
              <a:gd name="T42" fmla="*/ 44 w 44"/>
              <a:gd name="T43" fmla="*/ 1 h 44"/>
              <a:gd name="T44" fmla="*/ 35 w 44"/>
              <a:gd name="T45" fmla="*/ 22 h 44"/>
              <a:gd name="T46" fmla="*/ 36 w 44"/>
              <a:gd name="T47" fmla="*/ 6 h 44"/>
              <a:gd name="T48" fmla="*/ 33 w 44"/>
              <a:gd name="T49" fmla="*/ 9 h 44"/>
              <a:gd name="T50" fmla="*/ 36 w 44"/>
              <a:gd name="T51" fmla="*/ 11 h 44"/>
              <a:gd name="T52" fmla="*/ 38 w 44"/>
              <a:gd name="T53" fmla="*/ 9 h 44"/>
              <a:gd name="T54" fmla="*/ 36 w 44"/>
              <a:gd name="T55" fmla="*/ 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4" h="44">
                <a:moveTo>
                  <a:pt x="35" y="22"/>
                </a:moveTo>
                <a:cubicBezTo>
                  <a:pt x="34" y="24"/>
                  <a:pt x="32" y="25"/>
                  <a:pt x="30" y="2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29" y="38"/>
                  <a:pt x="29" y="38"/>
                </a:cubicBezTo>
                <a:cubicBezTo>
                  <a:pt x="19" y="44"/>
                  <a:pt x="19" y="44"/>
                  <a:pt x="19" y="44"/>
                </a:cubicBezTo>
                <a:cubicBezTo>
                  <a:pt x="19" y="44"/>
                  <a:pt x="19" y="44"/>
                  <a:pt x="19" y="44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2"/>
                  <a:pt x="16" y="42"/>
                  <a:pt x="16" y="42"/>
                </a:cubicBezTo>
                <a:cubicBezTo>
                  <a:pt x="16" y="42"/>
                  <a:pt x="16" y="41"/>
                  <a:pt x="16" y="41"/>
                </a:cubicBezTo>
                <a:cubicBezTo>
                  <a:pt x="18" y="34"/>
                  <a:pt x="18" y="34"/>
                  <a:pt x="18" y="34"/>
                </a:cubicBezTo>
                <a:cubicBezTo>
                  <a:pt x="11" y="26"/>
                  <a:pt x="11" y="26"/>
                  <a:pt x="11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8"/>
                  <a:pt x="2" y="28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6"/>
                  <a:pt x="0" y="26"/>
                  <a:pt x="1" y="2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5"/>
                  <a:pt x="7" y="15"/>
                  <a:pt x="7" y="15"/>
                </a:cubicBezTo>
                <a:cubicBezTo>
                  <a:pt x="17" y="14"/>
                  <a:pt x="17" y="14"/>
                  <a:pt x="17" y="14"/>
                </a:cubicBezTo>
                <a:cubicBezTo>
                  <a:pt x="19" y="12"/>
                  <a:pt x="21" y="11"/>
                  <a:pt x="22" y="9"/>
                </a:cubicBezTo>
                <a:cubicBezTo>
                  <a:pt x="29" y="2"/>
                  <a:pt x="34" y="0"/>
                  <a:pt x="43" y="0"/>
                </a:cubicBezTo>
                <a:cubicBezTo>
                  <a:pt x="44" y="0"/>
                  <a:pt x="44" y="1"/>
                  <a:pt x="44" y="1"/>
                </a:cubicBezTo>
                <a:cubicBezTo>
                  <a:pt x="44" y="10"/>
                  <a:pt x="42" y="16"/>
                  <a:pt x="35" y="22"/>
                </a:cubicBezTo>
                <a:close/>
                <a:moveTo>
                  <a:pt x="36" y="6"/>
                </a:moveTo>
                <a:cubicBezTo>
                  <a:pt x="34" y="6"/>
                  <a:pt x="33" y="7"/>
                  <a:pt x="33" y="9"/>
                </a:cubicBezTo>
                <a:cubicBezTo>
                  <a:pt x="33" y="10"/>
                  <a:pt x="34" y="11"/>
                  <a:pt x="36" y="11"/>
                </a:cubicBezTo>
                <a:cubicBezTo>
                  <a:pt x="37" y="11"/>
                  <a:pt x="38" y="10"/>
                  <a:pt x="38" y="9"/>
                </a:cubicBezTo>
                <a:cubicBezTo>
                  <a:pt x="38" y="7"/>
                  <a:pt x="37" y="6"/>
                  <a:pt x="36" y="6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84"/>
          <p:cNvSpPr>
            <a:spLocks noChangeAspect="1" noEditPoints="1"/>
          </p:cNvSpPr>
          <p:nvPr/>
        </p:nvSpPr>
        <p:spPr bwMode="auto">
          <a:xfrm>
            <a:off x="9214905" y="2932747"/>
            <a:ext cx="889420" cy="777240"/>
          </a:xfrm>
          <a:custGeom>
            <a:avLst/>
            <a:gdLst>
              <a:gd name="T0" fmla="*/ 6 w 47"/>
              <a:gd name="T1" fmla="*/ 6 h 41"/>
              <a:gd name="T2" fmla="*/ 6 w 47"/>
              <a:gd name="T3" fmla="*/ 40 h 41"/>
              <a:gd name="T4" fmla="*/ 5 w 47"/>
              <a:gd name="T5" fmla="*/ 41 h 41"/>
              <a:gd name="T6" fmla="*/ 3 w 47"/>
              <a:gd name="T7" fmla="*/ 41 h 41"/>
              <a:gd name="T8" fmla="*/ 2 w 47"/>
              <a:gd name="T9" fmla="*/ 40 h 41"/>
              <a:gd name="T10" fmla="*/ 2 w 47"/>
              <a:gd name="T11" fmla="*/ 6 h 41"/>
              <a:gd name="T12" fmla="*/ 0 w 47"/>
              <a:gd name="T13" fmla="*/ 3 h 41"/>
              <a:gd name="T14" fmla="*/ 4 w 47"/>
              <a:gd name="T15" fmla="*/ 0 h 41"/>
              <a:gd name="T16" fmla="*/ 7 w 47"/>
              <a:gd name="T17" fmla="*/ 3 h 41"/>
              <a:gd name="T18" fmla="*/ 6 w 47"/>
              <a:gd name="T19" fmla="*/ 6 h 41"/>
              <a:gd name="T20" fmla="*/ 47 w 47"/>
              <a:gd name="T21" fmla="*/ 25 h 41"/>
              <a:gd name="T22" fmla="*/ 46 w 47"/>
              <a:gd name="T23" fmla="*/ 27 h 41"/>
              <a:gd name="T24" fmla="*/ 45 w 47"/>
              <a:gd name="T25" fmla="*/ 27 h 41"/>
              <a:gd name="T26" fmla="*/ 36 w 47"/>
              <a:gd name="T27" fmla="*/ 30 h 41"/>
              <a:gd name="T28" fmla="*/ 31 w 47"/>
              <a:gd name="T29" fmla="*/ 29 h 41"/>
              <a:gd name="T30" fmla="*/ 31 w 47"/>
              <a:gd name="T31" fmla="*/ 29 h 41"/>
              <a:gd name="T32" fmla="*/ 22 w 47"/>
              <a:gd name="T33" fmla="*/ 26 h 41"/>
              <a:gd name="T34" fmla="*/ 10 w 47"/>
              <a:gd name="T35" fmla="*/ 30 h 41"/>
              <a:gd name="T36" fmla="*/ 9 w 47"/>
              <a:gd name="T37" fmla="*/ 31 h 41"/>
              <a:gd name="T38" fmla="*/ 8 w 47"/>
              <a:gd name="T39" fmla="*/ 30 h 41"/>
              <a:gd name="T40" fmla="*/ 7 w 47"/>
              <a:gd name="T41" fmla="*/ 29 h 41"/>
              <a:gd name="T42" fmla="*/ 7 w 47"/>
              <a:gd name="T43" fmla="*/ 9 h 41"/>
              <a:gd name="T44" fmla="*/ 8 w 47"/>
              <a:gd name="T45" fmla="*/ 8 h 41"/>
              <a:gd name="T46" fmla="*/ 22 w 47"/>
              <a:gd name="T47" fmla="*/ 3 h 41"/>
              <a:gd name="T48" fmla="*/ 33 w 47"/>
              <a:gd name="T49" fmla="*/ 6 h 41"/>
              <a:gd name="T50" fmla="*/ 35 w 47"/>
              <a:gd name="T51" fmla="*/ 7 h 41"/>
              <a:gd name="T52" fmla="*/ 43 w 47"/>
              <a:gd name="T53" fmla="*/ 4 h 41"/>
              <a:gd name="T54" fmla="*/ 44 w 47"/>
              <a:gd name="T55" fmla="*/ 3 h 41"/>
              <a:gd name="T56" fmla="*/ 46 w 47"/>
              <a:gd name="T57" fmla="*/ 3 h 41"/>
              <a:gd name="T58" fmla="*/ 47 w 47"/>
              <a:gd name="T59" fmla="*/ 5 h 41"/>
              <a:gd name="T60" fmla="*/ 47 w 47"/>
              <a:gd name="T61" fmla="*/ 25 h 41"/>
              <a:gd name="T62" fmla="*/ 21 w 47"/>
              <a:gd name="T63" fmla="*/ 7 h 41"/>
              <a:gd name="T64" fmla="*/ 11 w 47"/>
              <a:gd name="T65" fmla="*/ 10 h 41"/>
              <a:gd name="T66" fmla="*/ 11 w 47"/>
              <a:gd name="T67" fmla="*/ 15 h 41"/>
              <a:gd name="T68" fmla="*/ 21 w 47"/>
              <a:gd name="T69" fmla="*/ 12 h 41"/>
              <a:gd name="T70" fmla="*/ 21 w 47"/>
              <a:gd name="T71" fmla="*/ 7 h 41"/>
              <a:gd name="T72" fmla="*/ 21 w 47"/>
              <a:gd name="T73" fmla="*/ 18 h 41"/>
              <a:gd name="T74" fmla="*/ 11 w 47"/>
              <a:gd name="T75" fmla="*/ 21 h 41"/>
              <a:gd name="T76" fmla="*/ 11 w 47"/>
              <a:gd name="T77" fmla="*/ 26 h 41"/>
              <a:gd name="T78" fmla="*/ 21 w 47"/>
              <a:gd name="T79" fmla="*/ 23 h 41"/>
              <a:gd name="T80" fmla="*/ 21 w 47"/>
              <a:gd name="T81" fmla="*/ 18 h 41"/>
              <a:gd name="T82" fmla="*/ 43 w 47"/>
              <a:gd name="T83" fmla="*/ 19 h 41"/>
              <a:gd name="T84" fmla="*/ 33 w 47"/>
              <a:gd name="T85" fmla="*/ 21 h 41"/>
              <a:gd name="T86" fmla="*/ 33 w 47"/>
              <a:gd name="T87" fmla="*/ 15 h 41"/>
              <a:gd name="T88" fmla="*/ 32 w 47"/>
              <a:gd name="T89" fmla="*/ 15 h 41"/>
              <a:gd name="T90" fmla="*/ 22 w 47"/>
              <a:gd name="T91" fmla="*/ 12 h 41"/>
              <a:gd name="T92" fmla="*/ 21 w 47"/>
              <a:gd name="T93" fmla="*/ 12 h 41"/>
              <a:gd name="T94" fmla="*/ 21 w 47"/>
              <a:gd name="T95" fmla="*/ 18 h 41"/>
              <a:gd name="T96" fmla="*/ 22 w 47"/>
              <a:gd name="T97" fmla="*/ 18 h 41"/>
              <a:gd name="T98" fmla="*/ 32 w 47"/>
              <a:gd name="T99" fmla="*/ 21 h 41"/>
              <a:gd name="T100" fmla="*/ 33 w 47"/>
              <a:gd name="T101" fmla="*/ 21 h 41"/>
              <a:gd name="T102" fmla="*/ 33 w 47"/>
              <a:gd name="T103" fmla="*/ 26 h 41"/>
              <a:gd name="T104" fmla="*/ 36 w 47"/>
              <a:gd name="T105" fmla="*/ 27 h 41"/>
              <a:gd name="T106" fmla="*/ 43 w 47"/>
              <a:gd name="T107" fmla="*/ 24 h 41"/>
              <a:gd name="T108" fmla="*/ 43 w 47"/>
              <a:gd name="T109" fmla="*/ 19 h 41"/>
              <a:gd name="T110" fmla="*/ 43 w 47"/>
              <a:gd name="T111" fmla="*/ 8 h 41"/>
              <a:gd name="T112" fmla="*/ 35 w 47"/>
              <a:gd name="T113" fmla="*/ 10 h 41"/>
              <a:gd name="T114" fmla="*/ 33 w 47"/>
              <a:gd name="T115" fmla="*/ 10 h 41"/>
              <a:gd name="T116" fmla="*/ 33 w 47"/>
              <a:gd name="T117" fmla="*/ 15 h 41"/>
              <a:gd name="T118" fmla="*/ 43 w 47"/>
              <a:gd name="T119" fmla="*/ 13 h 41"/>
              <a:gd name="T120" fmla="*/ 43 w 47"/>
              <a:gd name="T121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7" h="41">
                <a:moveTo>
                  <a:pt x="6" y="6"/>
                </a:moveTo>
                <a:cubicBezTo>
                  <a:pt x="6" y="40"/>
                  <a:pt x="6" y="40"/>
                  <a:pt x="6" y="40"/>
                </a:cubicBezTo>
                <a:cubicBezTo>
                  <a:pt x="6" y="41"/>
                  <a:pt x="5" y="41"/>
                  <a:pt x="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4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6" y="0"/>
                  <a:pt x="7" y="1"/>
                  <a:pt x="7" y="3"/>
                </a:cubicBezTo>
                <a:cubicBezTo>
                  <a:pt x="7" y="4"/>
                  <a:pt x="7" y="6"/>
                  <a:pt x="6" y="6"/>
                </a:cubicBezTo>
                <a:close/>
                <a:moveTo>
                  <a:pt x="47" y="25"/>
                </a:moveTo>
                <a:cubicBezTo>
                  <a:pt x="47" y="26"/>
                  <a:pt x="46" y="27"/>
                  <a:pt x="46" y="27"/>
                </a:cubicBezTo>
                <a:cubicBezTo>
                  <a:pt x="46" y="27"/>
                  <a:pt x="46" y="27"/>
                  <a:pt x="45" y="27"/>
                </a:cubicBezTo>
                <a:cubicBezTo>
                  <a:pt x="44" y="28"/>
                  <a:pt x="40" y="30"/>
                  <a:pt x="36" y="30"/>
                </a:cubicBezTo>
                <a:cubicBezTo>
                  <a:pt x="34" y="30"/>
                  <a:pt x="33" y="30"/>
                  <a:pt x="31" y="29"/>
                </a:cubicBezTo>
                <a:cubicBezTo>
                  <a:pt x="31" y="29"/>
                  <a:pt x="31" y="29"/>
                  <a:pt x="31" y="29"/>
                </a:cubicBezTo>
                <a:cubicBezTo>
                  <a:pt x="28" y="28"/>
                  <a:pt x="26" y="26"/>
                  <a:pt x="22" y="26"/>
                </a:cubicBezTo>
                <a:cubicBezTo>
                  <a:pt x="19" y="26"/>
                  <a:pt x="13" y="28"/>
                  <a:pt x="10" y="30"/>
                </a:cubicBezTo>
                <a:cubicBezTo>
                  <a:pt x="10" y="31"/>
                  <a:pt x="9" y="31"/>
                  <a:pt x="9" y="31"/>
                </a:cubicBezTo>
                <a:cubicBezTo>
                  <a:pt x="9" y="31"/>
                  <a:pt x="8" y="31"/>
                  <a:pt x="8" y="30"/>
                </a:cubicBezTo>
                <a:cubicBezTo>
                  <a:pt x="8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8"/>
                  <a:pt x="8" y="8"/>
                  <a:pt x="8" y="8"/>
                </a:cubicBezTo>
                <a:cubicBezTo>
                  <a:pt x="10" y="7"/>
                  <a:pt x="16" y="3"/>
                  <a:pt x="22" y="3"/>
                </a:cubicBezTo>
                <a:cubicBezTo>
                  <a:pt x="26" y="3"/>
                  <a:pt x="30" y="5"/>
                  <a:pt x="33" y="6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2" y="5"/>
                  <a:pt x="43" y="4"/>
                </a:cubicBezTo>
                <a:cubicBezTo>
                  <a:pt x="44" y="4"/>
                  <a:pt x="44" y="3"/>
                  <a:pt x="44" y="3"/>
                </a:cubicBezTo>
                <a:cubicBezTo>
                  <a:pt x="45" y="3"/>
                  <a:pt x="45" y="3"/>
                  <a:pt x="46" y="3"/>
                </a:cubicBezTo>
                <a:cubicBezTo>
                  <a:pt x="46" y="4"/>
                  <a:pt x="47" y="4"/>
                  <a:pt x="47" y="5"/>
                </a:cubicBezTo>
                <a:lnTo>
                  <a:pt x="47" y="25"/>
                </a:lnTo>
                <a:close/>
                <a:moveTo>
                  <a:pt x="21" y="7"/>
                </a:moveTo>
                <a:cubicBezTo>
                  <a:pt x="18" y="7"/>
                  <a:pt x="14" y="8"/>
                  <a:pt x="11" y="10"/>
                </a:cubicBezTo>
                <a:cubicBezTo>
                  <a:pt x="11" y="15"/>
                  <a:pt x="11" y="15"/>
                  <a:pt x="11" y="15"/>
                </a:cubicBezTo>
                <a:cubicBezTo>
                  <a:pt x="14" y="13"/>
                  <a:pt x="18" y="12"/>
                  <a:pt x="21" y="12"/>
                </a:cubicBezTo>
                <a:lnTo>
                  <a:pt x="21" y="7"/>
                </a:lnTo>
                <a:close/>
                <a:moveTo>
                  <a:pt x="21" y="18"/>
                </a:moveTo>
                <a:cubicBezTo>
                  <a:pt x="18" y="18"/>
                  <a:pt x="14" y="20"/>
                  <a:pt x="11" y="21"/>
                </a:cubicBezTo>
                <a:cubicBezTo>
                  <a:pt x="11" y="26"/>
                  <a:pt x="11" y="26"/>
                  <a:pt x="11" y="26"/>
                </a:cubicBezTo>
                <a:cubicBezTo>
                  <a:pt x="14" y="25"/>
                  <a:pt x="18" y="23"/>
                  <a:pt x="21" y="23"/>
                </a:cubicBezTo>
                <a:lnTo>
                  <a:pt x="21" y="18"/>
                </a:lnTo>
                <a:close/>
                <a:moveTo>
                  <a:pt x="43" y="19"/>
                </a:moveTo>
                <a:cubicBezTo>
                  <a:pt x="41" y="21"/>
                  <a:pt x="37" y="22"/>
                  <a:pt x="33" y="21"/>
                </a:cubicBezTo>
                <a:cubicBezTo>
                  <a:pt x="33" y="15"/>
                  <a:pt x="33" y="15"/>
                  <a:pt x="33" y="15"/>
                </a:cubicBezTo>
                <a:cubicBezTo>
                  <a:pt x="33" y="15"/>
                  <a:pt x="32" y="15"/>
                  <a:pt x="32" y="15"/>
                </a:cubicBezTo>
                <a:cubicBezTo>
                  <a:pt x="29" y="13"/>
                  <a:pt x="26" y="12"/>
                  <a:pt x="22" y="12"/>
                </a:cubicBezTo>
                <a:cubicBezTo>
                  <a:pt x="22" y="12"/>
                  <a:pt x="22" y="12"/>
                  <a:pt x="21" y="12"/>
                </a:cubicBezTo>
                <a:cubicBezTo>
                  <a:pt x="21" y="18"/>
                  <a:pt x="21" y="18"/>
                  <a:pt x="21" y="18"/>
                </a:cubicBezTo>
                <a:cubicBezTo>
                  <a:pt x="21" y="18"/>
                  <a:pt x="21" y="18"/>
                  <a:pt x="22" y="18"/>
                </a:cubicBezTo>
                <a:cubicBezTo>
                  <a:pt x="26" y="18"/>
                  <a:pt x="29" y="19"/>
                  <a:pt x="32" y="21"/>
                </a:cubicBezTo>
                <a:cubicBezTo>
                  <a:pt x="32" y="21"/>
                  <a:pt x="33" y="21"/>
                  <a:pt x="33" y="21"/>
                </a:cubicBezTo>
                <a:cubicBezTo>
                  <a:pt x="33" y="26"/>
                  <a:pt x="33" y="26"/>
                  <a:pt x="33" y="26"/>
                </a:cubicBezTo>
                <a:cubicBezTo>
                  <a:pt x="34" y="27"/>
                  <a:pt x="35" y="27"/>
                  <a:pt x="36" y="27"/>
                </a:cubicBezTo>
                <a:cubicBezTo>
                  <a:pt x="38" y="27"/>
                  <a:pt x="42" y="25"/>
                  <a:pt x="43" y="24"/>
                </a:cubicBezTo>
                <a:lnTo>
                  <a:pt x="43" y="19"/>
                </a:lnTo>
                <a:close/>
                <a:moveTo>
                  <a:pt x="43" y="8"/>
                </a:moveTo>
                <a:cubicBezTo>
                  <a:pt x="41" y="9"/>
                  <a:pt x="38" y="10"/>
                  <a:pt x="35" y="10"/>
                </a:cubicBezTo>
                <a:cubicBezTo>
                  <a:pt x="34" y="10"/>
                  <a:pt x="34" y="10"/>
                  <a:pt x="33" y="10"/>
                </a:cubicBezTo>
                <a:cubicBezTo>
                  <a:pt x="33" y="15"/>
                  <a:pt x="33" y="15"/>
                  <a:pt x="33" y="15"/>
                </a:cubicBezTo>
                <a:cubicBezTo>
                  <a:pt x="37" y="16"/>
                  <a:pt x="41" y="14"/>
                  <a:pt x="43" y="13"/>
                </a:cubicBezTo>
                <a:lnTo>
                  <a:pt x="43" y="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08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/>
          <p:nvPr/>
        </p:nvCxnSpPr>
        <p:spPr>
          <a:xfrm flipV="1">
            <a:off x="6096000" y="1847851"/>
            <a:ext cx="0" cy="5105399"/>
          </a:xfrm>
          <a:prstGeom prst="line">
            <a:avLst/>
          </a:prstGeom>
          <a:ln w="53975" cap="rnd">
            <a:solidFill>
              <a:srgbClr val="99C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634" y="329184"/>
            <a:ext cx="11277599" cy="492904"/>
          </a:xfrm>
        </p:spPr>
        <p:txBody>
          <a:bodyPr/>
          <a:lstStyle/>
          <a:p>
            <a:pPr algn="ctr"/>
            <a:r>
              <a:rPr lang="en-US" dirty="0" smtClean="0"/>
              <a:t>Sprints</a:t>
            </a:r>
            <a:endParaRPr lang="en-US" dirty="0"/>
          </a:p>
        </p:txBody>
      </p:sp>
      <p:sp>
        <p:nvSpPr>
          <p:cNvPr id="7" name="Oval 6"/>
          <p:cNvSpPr>
            <a:spLocks noChangeAspect="1"/>
          </p:cNvSpPr>
          <p:nvPr/>
        </p:nvSpPr>
        <p:spPr>
          <a:xfrm>
            <a:off x="5821680" y="3314700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8" name="Oval 7"/>
          <p:cNvSpPr>
            <a:spLocks noChangeAspect="1"/>
          </p:cNvSpPr>
          <p:nvPr/>
        </p:nvSpPr>
        <p:spPr>
          <a:xfrm>
            <a:off x="5821680" y="1552575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1" name="Oval 10"/>
          <p:cNvSpPr>
            <a:spLocks noChangeAspect="1"/>
          </p:cNvSpPr>
          <p:nvPr/>
        </p:nvSpPr>
        <p:spPr>
          <a:xfrm>
            <a:off x="5821680" y="4943475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09600" y="1533525"/>
            <a:ext cx="5077607" cy="1628775"/>
            <a:chOff x="609600" y="1533525"/>
            <a:chExt cx="5077607" cy="1628775"/>
          </a:xfrm>
        </p:grpSpPr>
        <p:sp>
          <p:nvSpPr>
            <p:cNvPr id="14" name="Rounded Rectangle 13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800100" y="1619250"/>
            <a:ext cx="4371975" cy="12187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Creaci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n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la base de dato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</a:t>
            </a:r>
            <a:r>
              <a:rPr lang="es-NI" sz="1200" dirty="0">
                <a:latin typeface="Avenir Next Regular" charset="0"/>
              </a:rPr>
              <a:t>arma la estructura de la base de datos que tendrá la aplicación con el fin de agilizar el proceso de desarrollo de la interfaz y el code behind</a:t>
            </a:r>
            <a:r>
              <a:rPr lang="es-NI" sz="1200" dirty="0" smtClean="0">
                <a:latin typeface="Avenir Next Regular" charset="0"/>
              </a:rPr>
              <a:t>.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09600" y="4914900"/>
            <a:ext cx="4886325" cy="1628775"/>
          </a:xfrm>
          <a:prstGeom prst="roundRect">
            <a:avLst>
              <a:gd name="adj" fmla="val 319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8" name="Isosceles Triangle 17"/>
          <p:cNvSpPr/>
          <p:nvPr/>
        </p:nvSpPr>
        <p:spPr>
          <a:xfrm rot="5400000">
            <a:off x="5396304" y="5100251"/>
            <a:ext cx="330091" cy="251714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00100" y="5010150"/>
            <a:ext cx="4371975" cy="12187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Administradore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</a:t>
            </a:r>
            <a:r>
              <a:rPr lang="es-NI" sz="1200" dirty="0">
                <a:latin typeface="Avenir Next Regular" charset="0"/>
              </a:rPr>
              <a:t>genera el área administrativa para la creación de los objetos académicos que serán utilizados por la aplicación y los </a:t>
            </a:r>
            <a:r>
              <a:rPr lang="es-NI" sz="1200" dirty="0" smtClean="0">
                <a:latin typeface="Avenir Next Regular" charset="0"/>
              </a:rPr>
              <a:t>usuarios.</a:t>
            </a:r>
            <a:endParaRPr lang="en-US" sz="12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696075" y="3276600"/>
            <a:ext cx="4886325" cy="1628775"/>
          </a:xfrm>
          <a:prstGeom prst="roundRect">
            <a:avLst>
              <a:gd name="adj" fmla="val 319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1" name="Isosceles Triangle 20"/>
          <p:cNvSpPr/>
          <p:nvPr/>
        </p:nvSpPr>
        <p:spPr>
          <a:xfrm rot="16200000">
            <a:off x="6444054" y="3461952"/>
            <a:ext cx="330091" cy="251714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86575" y="3352800"/>
            <a:ext cx="4371975" cy="9417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UAC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crea </a:t>
            </a:r>
            <a:r>
              <a:rPr lang="es-NI" sz="1200" dirty="0">
                <a:latin typeface="Avenir Next Regular" charset="0"/>
              </a:rPr>
              <a:t>la pantalla de login y los niveles de acceso que tendrá la </a:t>
            </a:r>
            <a:r>
              <a:rPr lang="es-NI" sz="1200" dirty="0" smtClean="0">
                <a:latin typeface="Avenir Next Regular" charset="0"/>
              </a:rPr>
              <a:t>aplicación.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24" name="Freeform 313"/>
          <p:cNvSpPr>
            <a:spLocks noEditPoints="1"/>
          </p:cNvSpPr>
          <p:nvPr/>
        </p:nvSpPr>
        <p:spPr bwMode="auto">
          <a:xfrm>
            <a:off x="5955956" y="505461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141"/>
          <p:cNvSpPr>
            <a:spLocks noEditPoints="1"/>
          </p:cNvSpPr>
          <p:nvPr/>
        </p:nvSpPr>
        <p:spPr bwMode="auto">
          <a:xfrm>
            <a:off x="5946452" y="1643136"/>
            <a:ext cx="299777" cy="361586"/>
          </a:xfrm>
          <a:custGeom>
            <a:avLst/>
            <a:gdLst>
              <a:gd name="T0" fmla="*/ 41 w 41"/>
              <a:gd name="T1" fmla="*/ 7 h 49"/>
              <a:gd name="T2" fmla="*/ 41 w 41"/>
              <a:gd name="T3" fmla="*/ 11 h 49"/>
              <a:gd name="T4" fmla="*/ 21 w 41"/>
              <a:gd name="T5" fmla="*/ 18 h 49"/>
              <a:gd name="T6" fmla="*/ 0 w 41"/>
              <a:gd name="T7" fmla="*/ 11 h 49"/>
              <a:gd name="T8" fmla="*/ 0 w 41"/>
              <a:gd name="T9" fmla="*/ 7 h 49"/>
              <a:gd name="T10" fmla="*/ 21 w 41"/>
              <a:gd name="T11" fmla="*/ 0 h 49"/>
              <a:gd name="T12" fmla="*/ 41 w 41"/>
              <a:gd name="T13" fmla="*/ 7 h 49"/>
              <a:gd name="T14" fmla="*/ 41 w 41"/>
              <a:gd name="T15" fmla="*/ 17 h 49"/>
              <a:gd name="T16" fmla="*/ 41 w 41"/>
              <a:gd name="T17" fmla="*/ 21 h 49"/>
              <a:gd name="T18" fmla="*/ 21 w 41"/>
              <a:gd name="T19" fmla="*/ 28 h 49"/>
              <a:gd name="T20" fmla="*/ 0 w 41"/>
              <a:gd name="T21" fmla="*/ 21 h 49"/>
              <a:gd name="T22" fmla="*/ 0 w 41"/>
              <a:gd name="T23" fmla="*/ 17 h 49"/>
              <a:gd name="T24" fmla="*/ 21 w 41"/>
              <a:gd name="T25" fmla="*/ 21 h 49"/>
              <a:gd name="T26" fmla="*/ 41 w 41"/>
              <a:gd name="T27" fmla="*/ 17 h 49"/>
              <a:gd name="T28" fmla="*/ 41 w 41"/>
              <a:gd name="T29" fmla="*/ 27 h 49"/>
              <a:gd name="T30" fmla="*/ 41 w 41"/>
              <a:gd name="T31" fmla="*/ 31 h 49"/>
              <a:gd name="T32" fmla="*/ 21 w 41"/>
              <a:gd name="T33" fmla="*/ 38 h 49"/>
              <a:gd name="T34" fmla="*/ 0 w 41"/>
              <a:gd name="T35" fmla="*/ 31 h 49"/>
              <a:gd name="T36" fmla="*/ 0 w 41"/>
              <a:gd name="T37" fmla="*/ 27 h 49"/>
              <a:gd name="T38" fmla="*/ 21 w 41"/>
              <a:gd name="T39" fmla="*/ 31 h 49"/>
              <a:gd name="T40" fmla="*/ 41 w 41"/>
              <a:gd name="T41" fmla="*/ 27 h 49"/>
              <a:gd name="T42" fmla="*/ 41 w 41"/>
              <a:gd name="T43" fmla="*/ 37 h 49"/>
              <a:gd name="T44" fmla="*/ 41 w 41"/>
              <a:gd name="T45" fmla="*/ 42 h 49"/>
              <a:gd name="T46" fmla="*/ 21 w 41"/>
              <a:gd name="T47" fmla="*/ 49 h 49"/>
              <a:gd name="T48" fmla="*/ 0 w 41"/>
              <a:gd name="T49" fmla="*/ 42 h 49"/>
              <a:gd name="T50" fmla="*/ 0 w 41"/>
              <a:gd name="T51" fmla="*/ 37 h 49"/>
              <a:gd name="T52" fmla="*/ 21 w 41"/>
              <a:gd name="T53" fmla="*/ 42 h 49"/>
              <a:gd name="T54" fmla="*/ 41 w 41"/>
              <a:gd name="T55" fmla="*/ 37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9">
                <a:moveTo>
                  <a:pt x="41" y="7"/>
                </a:moveTo>
                <a:cubicBezTo>
                  <a:pt x="41" y="11"/>
                  <a:pt x="41" y="11"/>
                  <a:pt x="41" y="11"/>
                </a:cubicBezTo>
                <a:cubicBezTo>
                  <a:pt x="41" y="15"/>
                  <a:pt x="32" y="18"/>
                  <a:pt x="21" y="18"/>
                </a:cubicBezTo>
                <a:cubicBezTo>
                  <a:pt x="9" y="18"/>
                  <a:pt x="0" y="15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0" y="4"/>
                  <a:pt x="9" y="0"/>
                  <a:pt x="21" y="0"/>
                </a:cubicBezTo>
                <a:cubicBezTo>
                  <a:pt x="32" y="0"/>
                  <a:pt x="41" y="4"/>
                  <a:pt x="41" y="7"/>
                </a:cubicBezTo>
                <a:close/>
                <a:moveTo>
                  <a:pt x="41" y="17"/>
                </a:moveTo>
                <a:cubicBezTo>
                  <a:pt x="41" y="21"/>
                  <a:pt x="41" y="21"/>
                  <a:pt x="41" y="21"/>
                </a:cubicBezTo>
                <a:cubicBezTo>
                  <a:pt x="41" y="25"/>
                  <a:pt x="32" y="28"/>
                  <a:pt x="21" y="28"/>
                </a:cubicBezTo>
                <a:cubicBezTo>
                  <a:pt x="9" y="28"/>
                  <a:pt x="0" y="25"/>
                  <a:pt x="0" y="21"/>
                </a:cubicBezTo>
                <a:cubicBezTo>
                  <a:pt x="0" y="17"/>
                  <a:pt x="0" y="17"/>
                  <a:pt x="0" y="17"/>
                </a:cubicBezTo>
                <a:cubicBezTo>
                  <a:pt x="4" y="20"/>
                  <a:pt x="12" y="21"/>
                  <a:pt x="21" y="21"/>
                </a:cubicBezTo>
                <a:cubicBezTo>
                  <a:pt x="29" y="21"/>
                  <a:pt x="37" y="20"/>
                  <a:pt x="41" y="17"/>
                </a:cubicBezTo>
                <a:close/>
                <a:moveTo>
                  <a:pt x="41" y="27"/>
                </a:moveTo>
                <a:cubicBezTo>
                  <a:pt x="41" y="31"/>
                  <a:pt x="41" y="31"/>
                  <a:pt x="41" y="31"/>
                </a:cubicBezTo>
                <a:cubicBezTo>
                  <a:pt x="41" y="35"/>
                  <a:pt x="32" y="38"/>
                  <a:pt x="21" y="38"/>
                </a:cubicBezTo>
                <a:cubicBezTo>
                  <a:pt x="9" y="38"/>
                  <a:pt x="0" y="35"/>
                  <a:pt x="0" y="31"/>
                </a:cubicBezTo>
                <a:cubicBezTo>
                  <a:pt x="0" y="27"/>
                  <a:pt x="0" y="27"/>
                  <a:pt x="0" y="27"/>
                </a:cubicBezTo>
                <a:cubicBezTo>
                  <a:pt x="4" y="30"/>
                  <a:pt x="12" y="31"/>
                  <a:pt x="21" y="31"/>
                </a:cubicBezTo>
                <a:cubicBezTo>
                  <a:pt x="29" y="31"/>
                  <a:pt x="37" y="30"/>
                  <a:pt x="41" y="27"/>
                </a:cubicBezTo>
                <a:close/>
                <a:moveTo>
                  <a:pt x="41" y="37"/>
                </a:moveTo>
                <a:cubicBezTo>
                  <a:pt x="41" y="42"/>
                  <a:pt x="41" y="42"/>
                  <a:pt x="41" y="42"/>
                </a:cubicBezTo>
                <a:cubicBezTo>
                  <a:pt x="41" y="45"/>
                  <a:pt x="32" y="49"/>
                  <a:pt x="21" y="49"/>
                </a:cubicBezTo>
                <a:cubicBezTo>
                  <a:pt x="9" y="49"/>
                  <a:pt x="0" y="45"/>
                  <a:pt x="0" y="42"/>
                </a:cubicBezTo>
                <a:cubicBezTo>
                  <a:pt x="0" y="37"/>
                  <a:pt x="0" y="37"/>
                  <a:pt x="0" y="37"/>
                </a:cubicBezTo>
                <a:cubicBezTo>
                  <a:pt x="4" y="40"/>
                  <a:pt x="12" y="42"/>
                  <a:pt x="21" y="42"/>
                </a:cubicBezTo>
                <a:cubicBezTo>
                  <a:pt x="29" y="42"/>
                  <a:pt x="37" y="40"/>
                  <a:pt x="41" y="3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Freeform 230"/>
          <p:cNvSpPr>
            <a:spLocks noChangeAspect="1" noEditPoints="1"/>
          </p:cNvSpPr>
          <p:nvPr/>
        </p:nvSpPr>
        <p:spPr bwMode="auto">
          <a:xfrm>
            <a:off x="5982055" y="3423728"/>
            <a:ext cx="244756" cy="301752"/>
          </a:xfrm>
          <a:custGeom>
            <a:avLst/>
            <a:gdLst>
              <a:gd name="T0" fmla="*/ 31 w 31"/>
              <a:gd name="T1" fmla="*/ 35 h 38"/>
              <a:gd name="T2" fmla="*/ 28 w 31"/>
              <a:gd name="T3" fmla="*/ 38 h 38"/>
              <a:gd name="T4" fmla="*/ 3 w 31"/>
              <a:gd name="T5" fmla="*/ 38 h 38"/>
              <a:gd name="T6" fmla="*/ 0 w 31"/>
              <a:gd name="T7" fmla="*/ 35 h 38"/>
              <a:gd name="T8" fmla="*/ 0 w 31"/>
              <a:gd name="T9" fmla="*/ 20 h 38"/>
              <a:gd name="T10" fmla="*/ 3 w 31"/>
              <a:gd name="T11" fmla="*/ 17 h 38"/>
              <a:gd name="T12" fmla="*/ 3 w 31"/>
              <a:gd name="T13" fmla="*/ 17 h 38"/>
              <a:gd name="T14" fmla="*/ 3 w 31"/>
              <a:gd name="T15" fmla="*/ 12 h 38"/>
              <a:gd name="T16" fmla="*/ 15 w 31"/>
              <a:gd name="T17" fmla="*/ 0 h 38"/>
              <a:gd name="T18" fmla="*/ 27 w 31"/>
              <a:gd name="T19" fmla="*/ 12 h 38"/>
              <a:gd name="T20" fmla="*/ 27 w 31"/>
              <a:gd name="T21" fmla="*/ 17 h 38"/>
              <a:gd name="T22" fmla="*/ 28 w 31"/>
              <a:gd name="T23" fmla="*/ 17 h 38"/>
              <a:gd name="T24" fmla="*/ 31 w 31"/>
              <a:gd name="T25" fmla="*/ 20 h 38"/>
              <a:gd name="T26" fmla="*/ 31 w 31"/>
              <a:gd name="T27" fmla="*/ 35 h 38"/>
              <a:gd name="T28" fmla="*/ 22 w 31"/>
              <a:gd name="T29" fmla="*/ 17 h 38"/>
              <a:gd name="T30" fmla="*/ 22 w 31"/>
              <a:gd name="T31" fmla="*/ 12 h 38"/>
              <a:gd name="T32" fmla="*/ 15 w 31"/>
              <a:gd name="T33" fmla="*/ 5 h 38"/>
              <a:gd name="T34" fmla="*/ 9 w 31"/>
              <a:gd name="T35" fmla="*/ 12 h 38"/>
              <a:gd name="T36" fmla="*/ 9 w 31"/>
              <a:gd name="T37" fmla="*/ 17 h 38"/>
              <a:gd name="T38" fmla="*/ 22 w 31"/>
              <a:gd name="T39" fmla="*/ 1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31" h="38">
                <a:moveTo>
                  <a:pt x="31" y="35"/>
                </a:moveTo>
                <a:cubicBezTo>
                  <a:pt x="31" y="37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7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6"/>
                  <a:pt x="9" y="0"/>
                  <a:pt x="15" y="0"/>
                </a:cubicBezTo>
                <a:cubicBezTo>
                  <a:pt x="22" y="0"/>
                  <a:pt x="27" y="6"/>
                  <a:pt x="27" y="12"/>
                </a:cubicBezTo>
                <a:cubicBezTo>
                  <a:pt x="27" y="17"/>
                  <a:pt x="27" y="17"/>
                  <a:pt x="27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lnTo>
                  <a:pt x="31" y="35"/>
                </a:lnTo>
                <a:close/>
                <a:moveTo>
                  <a:pt x="22" y="17"/>
                </a:moveTo>
                <a:cubicBezTo>
                  <a:pt x="22" y="12"/>
                  <a:pt x="22" y="12"/>
                  <a:pt x="22" y="12"/>
                </a:cubicBezTo>
                <a:cubicBezTo>
                  <a:pt x="22" y="8"/>
                  <a:pt x="19" y="5"/>
                  <a:pt x="15" y="5"/>
                </a:cubicBezTo>
                <a:cubicBezTo>
                  <a:pt x="12" y="5"/>
                  <a:pt x="9" y="8"/>
                  <a:pt x="9" y="12"/>
                </a:cubicBezTo>
                <a:cubicBezTo>
                  <a:pt x="9" y="17"/>
                  <a:pt x="9" y="17"/>
                  <a:pt x="9" y="17"/>
                </a:cubicBezTo>
                <a:lnTo>
                  <a:pt x="22" y="1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53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2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4"/>
          </p:nvPr>
        </p:nvSpPr>
        <p:spPr>
          <a:xfrm>
            <a:off x="7905751" y="1464958"/>
            <a:ext cx="4810126" cy="238125"/>
          </a:xfrm>
        </p:spPr>
        <p:txBody>
          <a:bodyPr/>
          <a:lstStyle/>
          <a:p>
            <a:r>
              <a:rPr lang="es-ES" b="1" dirty="0" smtClean="0"/>
              <a:t>Diseño y Arquitectura</a:t>
            </a:r>
            <a:endParaRPr lang="en-US" b="1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7905751" y="1703083"/>
            <a:ext cx="4810126" cy="809625"/>
          </a:xfrm>
        </p:spPr>
        <p:txBody>
          <a:bodyPr anchor="ctr">
            <a:normAutofit/>
          </a:bodyPr>
          <a:lstStyle/>
          <a:p>
            <a:r>
              <a:rPr lang="es-ES" dirty="0" smtClean="0"/>
              <a:t>Módulos del programa, diagrama de despliegu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7"/>
          </p:nvPr>
        </p:nvSpPr>
        <p:spPr>
          <a:xfrm>
            <a:off x="7905751" y="289464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Implementaci</a:t>
            </a:r>
            <a:r>
              <a:rPr lang="es-ES" b="1" dirty="0" err="1" smtClean="0"/>
              <a:t>ón</a:t>
            </a:r>
            <a:r>
              <a:rPr lang="es-ES" b="1" dirty="0" smtClean="0"/>
              <a:t> y Resultado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8"/>
          </p:nvPr>
        </p:nvSpPr>
        <p:spPr>
          <a:xfrm>
            <a:off x="7905751" y="3132773"/>
            <a:ext cx="4810126" cy="788179"/>
          </a:xfrm>
        </p:spPr>
        <p:txBody>
          <a:bodyPr anchor="ctr">
            <a:normAutofit/>
          </a:bodyPr>
          <a:lstStyle/>
          <a:p>
            <a:r>
              <a:rPr lang="en-US" dirty="0" err="1" smtClean="0"/>
              <a:t>Hitos</a:t>
            </a:r>
            <a:r>
              <a:rPr lang="en-US" dirty="0" smtClean="0"/>
              <a:t>, </a:t>
            </a:r>
            <a:r>
              <a:rPr lang="en-US" dirty="0" err="1" smtClean="0"/>
              <a:t>lanzamient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1"/>
          </p:nvPr>
        </p:nvSpPr>
        <p:spPr>
          <a:xfrm>
            <a:off x="7905751" y="4469710"/>
            <a:ext cx="4810126" cy="789147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viene luego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4"/>
          </p:nvPr>
        </p:nvSpPr>
        <p:spPr>
          <a:xfrm>
            <a:off x="7905751" y="4231585"/>
            <a:ext cx="4810126" cy="238125"/>
          </a:xfrm>
        </p:spPr>
        <p:txBody>
          <a:bodyPr/>
          <a:lstStyle/>
          <a:p>
            <a:r>
              <a:rPr lang="en-US" b="1" dirty="0" err="1" smtClean="0"/>
              <a:t>Siguientes</a:t>
            </a:r>
            <a:r>
              <a:rPr lang="en-US" b="1" dirty="0" smtClean="0"/>
              <a:t> </a:t>
            </a:r>
            <a:r>
              <a:rPr lang="en-US" b="1" dirty="0" err="1" smtClean="0"/>
              <a:t>pasos</a:t>
            </a:r>
            <a:endParaRPr lang="en-US" b="1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35207"/>
            <a:ext cx="11277599" cy="492904"/>
          </a:xfrm>
        </p:spPr>
        <p:txBody>
          <a:bodyPr/>
          <a:lstStyle/>
          <a:p>
            <a:r>
              <a:rPr lang="en-US" dirty="0" err="1" smtClean="0"/>
              <a:t>Contenido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9"/>
          </p:nvPr>
        </p:nvSpPr>
        <p:spPr>
          <a:xfrm>
            <a:off x="2266952" y="146495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Introducci</a:t>
            </a:r>
            <a:r>
              <a:rPr lang="es-ES" b="1" dirty="0" err="1" smtClean="0"/>
              <a:t>ón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40"/>
          </p:nvPr>
        </p:nvSpPr>
        <p:spPr>
          <a:xfrm>
            <a:off x="2266952" y="1703083"/>
            <a:ext cx="4810126" cy="809625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es Sandrelena?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1"/>
          </p:nvPr>
        </p:nvSpPr>
        <p:spPr>
          <a:xfrm>
            <a:off x="2266952" y="289464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Requerimientos</a:t>
            </a:r>
            <a:endParaRPr lang="en-US" b="1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42"/>
          </p:nvPr>
        </p:nvSpPr>
        <p:spPr>
          <a:xfrm>
            <a:off x="2266952" y="3132773"/>
            <a:ext cx="4810126" cy="788179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funciones pretende realiza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43"/>
          </p:nvPr>
        </p:nvSpPr>
        <p:spPr>
          <a:xfrm>
            <a:off x="2266952" y="4469710"/>
            <a:ext cx="4810126" cy="789147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Se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hacer</a:t>
            </a:r>
            <a:r>
              <a:rPr lang="en-US" dirty="0" smtClean="0"/>
              <a:t>? ¿Cu</a:t>
            </a:r>
            <a:r>
              <a:rPr lang="es-ES" dirty="0" err="1" smtClean="0"/>
              <a:t>ándo</a:t>
            </a:r>
            <a:r>
              <a:rPr lang="en-US" dirty="0" smtClean="0"/>
              <a:t>? ¿C</a:t>
            </a:r>
            <a:r>
              <a:rPr lang="es-ES" dirty="0" err="1" smtClean="0"/>
              <a:t>ómo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44"/>
          </p:nvPr>
        </p:nvSpPr>
        <p:spPr>
          <a:xfrm>
            <a:off x="2266952" y="4231585"/>
            <a:ext cx="4810126" cy="238125"/>
          </a:xfrm>
        </p:spPr>
        <p:txBody>
          <a:bodyPr/>
          <a:lstStyle/>
          <a:p>
            <a:r>
              <a:rPr lang="en-US" b="1" dirty="0" err="1" smtClean="0"/>
              <a:t>Factibilidad</a:t>
            </a:r>
            <a:r>
              <a:rPr lang="en-US" b="1" dirty="0" smtClean="0"/>
              <a:t> y </a:t>
            </a:r>
            <a:r>
              <a:rPr lang="en-US" b="1" dirty="0" err="1" smtClean="0"/>
              <a:t>Planificaci</a:t>
            </a:r>
            <a:r>
              <a:rPr lang="es-ES" b="1" dirty="0" err="1" smtClean="0"/>
              <a:t>ón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438276" y="1842266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1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2019302" y="1531633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438276" y="3250510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2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019302" y="2939877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438276" y="4588415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3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2019302" y="4277782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077077" y="1842266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4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>
            <a:off x="7658103" y="1531633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7077077" y="3250510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5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7" name="Straight Connector 46"/>
          <p:cNvCxnSpPr/>
          <p:nvPr/>
        </p:nvCxnSpPr>
        <p:spPr>
          <a:xfrm>
            <a:off x="7658103" y="2939877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7077077" y="4588415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6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7658103" y="4277782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715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 flipV="1">
            <a:off x="6096000" y="-142875"/>
            <a:ext cx="0" cy="3700674"/>
          </a:xfrm>
          <a:prstGeom prst="line">
            <a:avLst/>
          </a:prstGeom>
          <a:ln w="53975" cap="rnd">
            <a:solidFill>
              <a:srgbClr val="99C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>
            <a:spLocks noChangeAspect="1"/>
          </p:cNvSpPr>
          <p:nvPr/>
        </p:nvSpPr>
        <p:spPr>
          <a:xfrm>
            <a:off x="5821680" y="1362528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20</a:t>
            </a:fld>
            <a:endParaRPr lang="en-US" dirty="0"/>
          </a:p>
        </p:txBody>
      </p:sp>
      <p:sp>
        <p:nvSpPr>
          <p:cNvPr id="15" name="Oval 14"/>
          <p:cNvSpPr>
            <a:spLocks noChangeAspect="1"/>
          </p:cNvSpPr>
          <p:nvPr/>
        </p:nvSpPr>
        <p:spPr>
          <a:xfrm>
            <a:off x="5821680" y="3191328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609600" y="1324428"/>
            <a:ext cx="5077607" cy="1628775"/>
            <a:chOff x="609600" y="1533525"/>
            <a:chExt cx="5077607" cy="1628775"/>
          </a:xfrm>
        </p:grpSpPr>
        <p:sp>
          <p:nvSpPr>
            <p:cNvPr id="45" name="Rounded Rectangle 44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46" name="Isosceles Triangle 45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800100" y="1410153"/>
            <a:ext cx="4371975" cy="9417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estudiante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 smtClean="0">
                <a:latin typeface="Avenir Next Regular" charset="0"/>
              </a:rPr>
              <a:t>Se crea </a:t>
            </a:r>
            <a:r>
              <a:rPr lang="es-NI" sz="1200" dirty="0">
                <a:latin typeface="Avenir Next Regular" charset="0"/>
              </a:rPr>
              <a:t>la interfaz del usuario de tipo estudiante para que este pueda matricular clases y visualizar la información de la </a:t>
            </a:r>
            <a:r>
              <a:rPr lang="es-NI" sz="1200" dirty="0" smtClean="0">
                <a:latin typeface="Avenir Next Regular" charset="0"/>
              </a:rPr>
              <a:t>misma.</a:t>
            </a:r>
            <a:endParaRPr lang="en-US" sz="1200" dirty="0">
              <a:solidFill>
                <a:srgbClr val="666666"/>
              </a:solidFill>
              <a:latin typeface="Avenir Next Regular" charset="0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6483243" y="3153228"/>
            <a:ext cx="5099157" cy="1628775"/>
            <a:chOff x="6483243" y="377190"/>
            <a:chExt cx="5099157" cy="1628775"/>
          </a:xfrm>
        </p:grpSpPr>
        <p:sp>
          <p:nvSpPr>
            <p:cNvPr id="49" name="Rounded Rectangle 48"/>
            <p:cNvSpPr/>
            <p:nvPr/>
          </p:nvSpPr>
          <p:spPr>
            <a:xfrm>
              <a:off x="6696075" y="377190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50" name="Isosceles Triangle 49"/>
            <p:cNvSpPr/>
            <p:nvPr/>
          </p:nvSpPr>
          <p:spPr>
            <a:xfrm rot="16200000">
              <a:off x="6444054" y="562542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886575" y="453390"/>
              <a:ext cx="4371975" cy="12187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M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ódulo</a:t>
              </a:r>
              <a:r>
                <a:rPr lang="es-E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 de profesores</a:t>
              </a:r>
              <a:endPara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endParaRPr>
            </a:p>
            <a:p>
              <a:pPr algn="just">
                <a:lnSpc>
                  <a:spcPct val="150000"/>
                </a:lnSpc>
              </a:pPr>
              <a:r>
                <a:rPr lang="es-NI" sz="1200" dirty="0" smtClean="0">
                  <a:latin typeface="Avenir Next Regular" charset="0"/>
                </a:rPr>
                <a:t>Se genera </a:t>
              </a:r>
              <a:r>
                <a:rPr lang="es-NI" sz="1200" dirty="0">
                  <a:latin typeface="Avenir Next Regular" charset="0"/>
                </a:rPr>
                <a:t>la interfaz para el usuario profesor donde pueda llevar un control de sus clases asignadas y poner notas para sus </a:t>
              </a:r>
              <a:r>
                <a:rPr lang="es-NI" sz="1200" dirty="0" smtClean="0">
                  <a:latin typeface="Avenir Next Regular" charset="0"/>
                </a:rPr>
                <a:t>estudiantes</a:t>
              </a:r>
              <a:r>
                <a:rPr lang="en-US" sz="1200" dirty="0" smtClean="0">
                  <a:latin typeface="Avenir Next Regular" charset="0"/>
                </a:rPr>
                <a:t>.</a:t>
              </a:r>
              <a:endParaRPr lang="en-US" sz="12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sp>
        <p:nvSpPr>
          <p:cNvPr id="24" name="Freeform 313"/>
          <p:cNvSpPr>
            <a:spLocks noEditPoints="1"/>
          </p:cNvSpPr>
          <p:nvPr/>
        </p:nvSpPr>
        <p:spPr bwMode="auto">
          <a:xfrm>
            <a:off x="5963657" y="1470590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313"/>
          <p:cNvSpPr>
            <a:spLocks noEditPoints="1"/>
          </p:cNvSpPr>
          <p:nvPr/>
        </p:nvSpPr>
        <p:spPr bwMode="auto">
          <a:xfrm>
            <a:off x="5956087" y="329939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0716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095999" y="5943600"/>
            <a:ext cx="5638800" cy="315428"/>
          </a:xfrm>
        </p:spPr>
        <p:txBody>
          <a:bodyPr>
            <a:noAutofit/>
          </a:bodyPr>
          <a:lstStyle/>
          <a:p>
            <a:pPr algn="r"/>
            <a:r>
              <a:rPr lang="es-ES" sz="1000" dirty="0" smtClean="0"/>
              <a:t>*Diagrama incluido en los entregables</a:t>
            </a:r>
            <a:r>
              <a:rPr lang="en-US" sz="1000" dirty="0" smtClean="0"/>
              <a:t> </a:t>
            </a:r>
            <a:endParaRPr lang="en-US" sz="10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7661" y="1447800"/>
            <a:ext cx="8825396" cy="4495800"/>
          </a:xfrm>
          <a:prstGeom prst="rect">
            <a:avLst/>
          </a:prstGeom>
        </p:spPr>
      </p:pic>
      <p:sp>
        <p:nvSpPr>
          <p:cNvPr id="10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smtClean="0"/>
              <a:t>Base de </a:t>
            </a:r>
            <a:r>
              <a:rPr lang="en-US" dirty="0" err="1" smtClean="0"/>
              <a:t>dat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1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2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503014"/>
            <a:ext cx="4956844" cy="426839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1657" y="1925155"/>
            <a:ext cx="5833142" cy="3541090"/>
          </a:xfrm>
          <a:prstGeom prst="rect">
            <a:avLst/>
          </a:prstGeom>
        </p:spPr>
      </p:pic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smtClean="0"/>
              <a:t>UA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60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3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Administrad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651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4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Profes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6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5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Estudian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06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Siguientes</a:t>
            </a:r>
            <a:r>
              <a:rPr lang="en-US" dirty="0" smtClean="0"/>
              <a:t> </a:t>
            </a:r>
            <a:r>
              <a:rPr lang="en-US" dirty="0" err="1" smtClean="0"/>
              <a:t>pas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reeform 129"/>
          <p:cNvSpPr>
            <a:spLocks noChangeAspect="1" noEditPoints="1"/>
          </p:cNvSpPr>
          <p:nvPr/>
        </p:nvSpPr>
        <p:spPr bwMode="auto">
          <a:xfrm>
            <a:off x="2520266" y="2905124"/>
            <a:ext cx="769310" cy="777240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27 w 41"/>
              <a:gd name="T21" fmla="*/ 24 h 41"/>
              <a:gd name="T22" fmla="*/ 14 w 41"/>
              <a:gd name="T23" fmla="*/ 31 h 41"/>
              <a:gd name="T24" fmla="*/ 14 w 41"/>
              <a:gd name="T25" fmla="*/ 16 h 41"/>
              <a:gd name="T26" fmla="*/ 27 w 41"/>
              <a:gd name="T27" fmla="*/ 10 h 41"/>
              <a:gd name="T28" fmla="*/ 27 w 41"/>
              <a:gd name="T29" fmla="*/ 24 h 41"/>
              <a:gd name="T30" fmla="*/ 24 w 41"/>
              <a:gd name="T31" fmla="*/ 22 h 41"/>
              <a:gd name="T32" fmla="*/ 17 w 41"/>
              <a:gd name="T33" fmla="*/ 19 h 41"/>
              <a:gd name="T34" fmla="*/ 17 w 41"/>
              <a:gd name="T35" fmla="*/ 25 h 41"/>
              <a:gd name="T36" fmla="*/ 24 w 41"/>
              <a:gd name="T37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27" y="24"/>
                </a:moveTo>
                <a:cubicBezTo>
                  <a:pt x="14" y="31"/>
                  <a:pt x="14" y="31"/>
                  <a:pt x="14" y="31"/>
                </a:cubicBezTo>
                <a:cubicBezTo>
                  <a:pt x="14" y="16"/>
                  <a:pt x="14" y="16"/>
                  <a:pt x="14" y="16"/>
                </a:cubicBezTo>
                <a:cubicBezTo>
                  <a:pt x="27" y="10"/>
                  <a:pt x="27" y="10"/>
                  <a:pt x="27" y="10"/>
                </a:cubicBezTo>
                <a:lnTo>
                  <a:pt x="27" y="24"/>
                </a:lnTo>
                <a:close/>
                <a:moveTo>
                  <a:pt x="24" y="22"/>
                </a:move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lnTo>
                  <a:pt x="24" y="22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982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/>
          <p:nvPr/>
        </p:nvCxnSpPr>
        <p:spPr>
          <a:xfrm flipV="1">
            <a:off x="6096000" y="-133350"/>
            <a:ext cx="0" cy="7086601"/>
          </a:xfrm>
          <a:prstGeom prst="line">
            <a:avLst/>
          </a:prstGeom>
          <a:ln w="53975" cap="rnd">
            <a:solidFill>
              <a:srgbClr val="F5919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>
            <a:spLocks noChangeAspect="1"/>
          </p:cNvSpPr>
          <p:nvPr/>
        </p:nvSpPr>
        <p:spPr>
          <a:xfrm>
            <a:off x="5821680" y="1872611"/>
            <a:ext cx="548640" cy="548640"/>
          </a:xfrm>
          <a:prstGeom prst="ellipse">
            <a:avLst/>
          </a:prstGeom>
          <a:solidFill>
            <a:srgbClr val="F65242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09600" y="1834515"/>
            <a:ext cx="5077607" cy="1628775"/>
            <a:chOff x="609600" y="1533525"/>
            <a:chExt cx="5077607" cy="1628775"/>
          </a:xfrm>
        </p:grpSpPr>
        <p:sp>
          <p:nvSpPr>
            <p:cNvPr id="14" name="Rounded Rectangle 13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800100" y="1910715"/>
            <a:ext cx="4371975" cy="114954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Sprint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7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– Dashboard </a:t>
            </a:r>
            <a:r>
              <a:rPr lang="en-U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administrativo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>
              <a:lnSpc>
                <a:spcPct val="150000"/>
              </a:lnSpc>
            </a:pPr>
            <a:r>
              <a:rPr lang="es-NI" sz="1100" dirty="0" smtClean="0"/>
              <a:t>Contiene </a:t>
            </a:r>
            <a:r>
              <a:rPr lang="es-NI" sz="1100" dirty="0"/>
              <a:t>información estadística del uso de la aplicación y le permite al usuario administrador evaluar el rendimiento de la </a:t>
            </a:r>
            <a:r>
              <a:rPr lang="es-NI" sz="1100" dirty="0" smtClean="0"/>
              <a:t>misma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821680" y="300990"/>
            <a:ext cx="5760720" cy="1628775"/>
            <a:chOff x="5821680" y="377190"/>
            <a:chExt cx="5760720" cy="1628775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5821680" y="419100"/>
              <a:ext cx="548640" cy="548640"/>
            </a:xfrm>
            <a:prstGeom prst="ellipse">
              <a:avLst/>
            </a:prstGeom>
            <a:solidFill>
              <a:srgbClr val="F6524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6483243" y="377190"/>
              <a:ext cx="5099157" cy="1628775"/>
              <a:chOff x="6483243" y="377190"/>
              <a:chExt cx="5099157" cy="1628775"/>
            </a:xfrm>
          </p:grpSpPr>
          <p:sp>
            <p:nvSpPr>
              <p:cNvPr id="20" name="Rounded Rectangle 19"/>
              <p:cNvSpPr/>
              <p:nvPr/>
            </p:nvSpPr>
            <p:spPr>
              <a:xfrm>
                <a:off x="6696075" y="377190"/>
                <a:ext cx="4886325" cy="1628775"/>
              </a:xfrm>
              <a:prstGeom prst="roundRect">
                <a:avLst>
                  <a:gd name="adj" fmla="val 3196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16200000">
                <a:off x="6444054" y="562542"/>
                <a:ext cx="330091" cy="251714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6886575" y="453390"/>
                <a:ext cx="4371975" cy="8956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en-US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Sprint 6 - </a:t>
                </a:r>
                <a:r>
                  <a:rPr lang="en-US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M</a:t>
                </a:r>
                <a:r>
                  <a:rPr lang="es-ES" b="1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ódulo</a:t>
                </a:r>
                <a:r>
                  <a:rPr lang="es-ES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 de perfil</a:t>
                </a:r>
                <a:endPara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s-NI" sz="1100" dirty="0"/>
                  <a:t>D</a:t>
                </a:r>
                <a:r>
                  <a:rPr lang="es-NI" sz="1100" dirty="0" smtClean="0"/>
                  <a:t>esarrollar </a:t>
                </a:r>
                <a:r>
                  <a:rPr lang="es-NI" sz="1100" dirty="0"/>
                  <a:t>la interfaz de perfil de usuarios y el sistema de </a:t>
                </a:r>
                <a:r>
                  <a:rPr lang="es-NI" sz="1100" dirty="0" smtClean="0"/>
                  <a:t>mensajerí</a:t>
                </a:r>
                <a:r>
                  <a:rPr lang="en-US" sz="1100" dirty="0" smtClean="0"/>
                  <a:t>a</a:t>
                </a:r>
                <a:endParaRPr lang="en-US" sz="1100" dirty="0">
                  <a:solidFill>
                    <a:srgbClr val="666666"/>
                  </a:solidFill>
                  <a:latin typeface="Avenir Next Regular" charset="0"/>
                </a:endParaRPr>
              </a:p>
            </p:txBody>
          </p:sp>
        </p:grpSp>
      </p:grpSp>
      <p:sp>
        <p:nvSpPr>
          <p:cNvPr id="11" name="Oval 10"/>
          <p:cNvSpPr>
            <a:spLocks noChangeAspect="1"/>
          </p:cNvSpPr>
          <p:nvPr/>
        </p:nvSpPr>
        <p:spPr>
          <a:xfrm>
            <a:off x="5821680" y="3424233"/>
            <a:ext cx="548640" cy="548640"/>
          </a:xfrm>
          <a:prstGeom prst="ellipse">
            <a:avLst/>
          </a:prstGeom>
          <a:solidFill>
            <a:srgbClr val="F65242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6483243" y="3401373"/>
            <a:ext cx="5099157" cy="1628775"/>
            <a:chOff x="6483243" y="377190"/>
            <a:chExt cx="5099157" cy="1628775"/>
          </a:xfrm>
        </p:grpSpPr>
        <p:sp>
          <p:nvSpPr>
            <p:cNvPr id="27" name="Rounded Rectangle 26"/>
            <p:cNvSpPr/>
            <p:nvPr/>
          </p:nvSpPr>
          <p:spPr>
            <a:xfrm>
              <a:off x="6696075" y="377190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28" name="Isosceles Triangle 27"/>
            <p:cNvSpPr/>
            <p:nvPr/>
          </p:nvSpPr>
          <p:spPr>
            <a:xfrm rot="16200000">
              <a:off x="6444054" y="562542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886575" y="453390"/>
              <a:ext cx="4371975" cy="114954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print </a:t>
              </a:r>
              <a:r>
                <a:rPr 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8</a:t>
              </a: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 </a:t>
              </a: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– Quality Assurance</a:t>
              </a:r>
            </a:p>
            <a:p>
              <a:pPr>
                <a:lnSpc>
                  <a:spcPct val="150000"/>
                </a:lnSpc>
              </a:pPr>
              <a:r>
                <a:rPr lang="es-NI" sz="1100" dirty="0"/>
                <a:t>G</a:t>
              </a:r>
              <a:r>
                <a:rPr lang="es-NI" sz="1100" dirty="0" smtClean="0"/>
                <a:t>enerar </a:t>
              </a:r>
              <a:r>
                <a:rPr lang="es-NI" sz="1100" dirty="0"/>
                <a:t>el API para reportar eventos notables en la aplicación como un log de eventos y estadísticas generales con el fin de facilitar la administración del </a:t>
              </a:r>
              <a:r>
                <a:rPr lang="es-NI" sz="1100" dirty="0" smtClean="0"/>
                <a:t>sistema</a:t>
              </a:r>
              <a:endParaRPr lang="en-US" sz="11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09600" y="4937665"/>
            <a:ext cx="5760720" cy="1628775"/>
            <a:chOff x="609600" y="5229225"/>
            <a:chExt cx="5760720" cy="1628775"/>
          </a:xfrm>
        </p:grpSpPr>
        <p:sp>
          <p:nvSpPr>
            <p:cNvPr id="30" name="Oval 29"/>
            <p:cNvSpPr>
              <a:spLocks noChangeAspect="1"/>
            </p:cNvSpPr>
            <p:nvPr/>
          </p:nvSpPr>
          <p:spPr>
            <a:xfrm>
              <a:off x="5821680" y="5267321"/>
              <a:ext cx="548640" cy="548640"/>
            </a:xfrm>
            <a:prstGeom prst="ellipse">
              <a:avLst/>
            </a:prstGeom>
            <a:solidFill>
              <a:srgbClr val="F6524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609600" y="5229225"/>
              <a:ext cx="5077607" cy="1628775"/>
              <a:chOff x="609600" y="1533525"/>
              <a:chExt cx="5077607" cy="1628775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09600" y="1533525"/>
                <a:ext cx="4886325" cy="1628775"/>
              </a:xfrm>
              <a:prstGeom prst="roundRect">
                <a:avLst>
                  <a:gd name="adj" fmla="val 3196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34" name="Isosceles Triangle 33"/>
              <p:cNvSpPr/>
              <p:nvPr/>
            </p:nvSpPr>
            <p:spPr>
              <a:xfrm rot="5400000">
                <a:off x="5396304" y="1718876"/>
                <a:ext cx="330091" cy="251714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800100" y="5324475"/>
              <a:ext cx="4371975" cy="114954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print </a:t>
              </a: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9 </a:t>
              </a: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– 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Reporting</a:t>
              </a:r>
              <a:r>
                <a:rPr lang="es-E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 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ervices</a:t>
              </a:r>
              <a:endPara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endParaRPr>
            </a:p>
            <a:p>
              <a:pPr>
                <a:lnSpc>
                  <a:spcPct val="150000"/>
                </a:lnSpc>
              </a:pPr>
              <a:r>
                <a:rPr lang="es-NI" sz="1100" dirty="0"/>
                <a:t>desarrollar pruebas extensivas de la aplicación con el fin de identificar debilidades que necesitan se arregladas previo al </a:t>
              </a:r>
              <a:r>
                <a:rPr lang="es-NI" sz="1100" dirty="0" smtClean="0"/>
                <a:t>release</a:t>
              </a:r>
              <a:endParaRPr lang="en-US" sz="11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sp>
        <p:nvSpPr>
          <p:cNvPr id="36" name="Freeform 313"/>
          <p:cNvSpPr>
            <a:spLocks noEditPoints="1"/>
          </p:cNvSpPr>
          <p:nvPr/>
        </p:nvSpPr>
        <p:spPr bwMode="auto">
          <a:xfrm>
            <a:off x="5961412" y="44376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" name="Freeform 291"/>
          <p:cNvSpPr>
            <a:spLocks noChangeAspect="1" noEditPoints="1"/>
          </p:cNvSpPr>
          <p:nvPr/>
        </p:nvSpPr>
        <p:spPr bwMode="auto">
          <a:xfrm>
            <a:off x="5907462" y="1974815"/>
            <a:ext cx="382219" cy="301752"/>
          </a:xfrm>
          <a:custGeom>
            <a:avLst/>
            <a:gdLst>
              <a:gd name="T0" fmla="*/ 44 w 48"/>
              <a:gd name="T1" fmla="*/ 37 h 38"/>
              <a:gd name="T2" fmla="*/ 43 w 48"/>
              <a:gd name="T3" fmla="*/ 38 h 38"/>
              <a:gd name="T4" fmla="*/ 5 w 48"/>
              <a:gd name="T5" fmla="*/ 38 h 38"/>
              <a:gd name="T6" fmla="*/ 4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5 h 38"/>
              <a:gd name="T44" fmla="*/ 19 w 48"/>
              <a:gd name="T45" fmla="*/ 28 h 38"/>
              <a:gd name="T46" fmla="*/ 23 w 48"/>
              <a:gd name="T47" fmla="*/ 35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8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3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4" y="37"/>
                </a:cubicBezTo>
                <a:cubicBezTo>
                  <a:pt x="1" y="34"/>
                  <a:pt x="0" y="29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7" y="34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3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9" y="28"/>
                  <a:pt x="10" y="26"/>
                  <a:pt x="10" y="24"/>
                </a:cubicBezTo>
                <a:cubicBezTo>
                  <a:pt x="10" y="23"/>
                  <a:pt x="9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1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1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30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3" y="35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7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1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1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8" y="23"/>
                  <a:pt x="38" y="24"/>
                </a:cubicBezTo>
                <a:cubicBezTo>
                  <a:pt x="38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3"/>
                  <a:pt x="43" y="21"/>
                  <a:pt x="41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Freeform 48"/>
          <p:cNvSpPr>
            <a:spLocks noChangeAspect="1" noEditPoints="1"/>
          </p:cNvSpPr>
          <p:nvPr/>
        </p:nvSpPr>
        <p:spPr bwMode="auto">
          <a:xfrm>
            <a:off x="5919186" y="5113137"/>
            <a:ext cx="361989" cy="274320"/>
          </a:xfrm>
          <a:custGeom>
            <a:avLst/>
            <a:gdLst>
              <a:gd name="T0" fmla="*/ 128 w 128"/>
              <a:gd name="T1" fmla="*/ 97 h 97"/>
              <a:gd name="T2" fmla="*/ 0 w 128"/>
              <a:gd name="T3" fmla="*/ 97 h 97"/>
              <a:gd name="T4" fmla="*/ 0 w 128"/>
              <a:gd name="T5" fmla="*/ 0 h 97"/>
              <a:gd name="T6" fmla="*/ 7 w 128"/>
              <a:gd name="T7" fmla="*/ 0 h 97"/>
              <a:gd name="T8" fmla="*/ 7 w 128"/>
              <a:gd name="T9" fmla="*/ 90 h 97"/>
              <a:gd name="T10" fmla="*/ 128 w 128"/>
              <a:gd name="T11" fmla="*/ 90 h 97"/>
              <a:gd name="T12" fmla="*/ 128 w 128"/>
              <a:gd name="T13" fmla="*/ 97 h 97"/>
              <a:gd name="T14" fmla="*/ 40 w 128"/>
              <a:gd name="T15" fmla="*/ 80 h 97"/>
              <a:gd name="T16" fmla="*/ 23 w 128"/>
              <a:gd name="T17" fmla="*/ 80 h 97"/>
              <a:gd name="T18" fmla="*/ 23 w 128"/>
              <a:gd name="T19" fmla="*/ 49 h 97"/>
              <a:gd name="T20" fmla="*/ 40 w 128"/>
              <a:gd name="T21" fmla="*/ 49 h 97"/>
              <a:gd name="T22" fmla="*/ 40 w 128"/>
              <a:gd name="T23" fmla="*/ 80 h 97"/>
              <a:gd name="T24" fmla="*/ 64 w 128"/>
              <a:gd name="T25" fmla="*/ 80 h 97"/>
              <a:gd name="T26" fmla="*/ 47 w 128"/>
              <a:gd name="T27" fmla="*/ 80 h 97"/>
              <a:gd name="T28" fmla="*/ 47 w 128"/>
              <a:gd name="T29" fmla="*/ 16 h 97"/>
              <a:gd name="T30" fmla="*/ 64 w 128"/>
              <a:gd name="T31" fmla="*/ 16 h 97"/>
              <a:gd name="T32" fmla="*/ 64 w 128"/>
              <a:gd name="T33" fmla="*/ 80 h 97"/>
              <a:gd name="T34" fmla="*/ 87 w 128"/>
              <a:gd name="T35" fmla="*/ 80 h 97"/>
              <a:gd name="T36" fmla="*/ 71 w 128"/>
              <a:gd name="T37" fmla="*/ 80 h 97"/>
              <a:gd name="T38" fmla="*/ 71 w 128"/>
              <a:gd name="T39" fmla="*/ 33 h 97"/>
              <a:gd name="T40" fmla="*/ 87 w 128"/>
              <a:gd name="T41" fmla="*/ 33 h 97"/>
              <a:gd name="T42" fmla="*/ 87 w 128"/>
              <a:gd name="T43" fmla="*/ 80 h 97"/>
              <a:gd name="T44" fmla="*/ 113 w 128"/>
              <a:gd name="T45" fmla="*/ 80 h 97"/>
              <a:gd name="T46" fmla="*/ 97 w 128"/>
              <a:gd name="T47" fmla="*/ 80 h 97"/>
              <a:gd name="T48" fmla="*/ 97 w 128"/>
              <a:gd name="T49" fmla="*/ 9 h 97"/>
              <a:gd name="T50" fmla="*/ 113 w 128"/>
              <a:gd name="T51" fmla="*/ 9 h 97"/>
              <a:gd name="T52" fmla="*/ 113 w 128"/>
              <a:gd name="T53" fmla="*/ 80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28" h="97">
                <a:moveTo>
                  <a:pt x="128" y="97"/>
                </a:moveTo>
                <a:lnTo>
                  <a:pt x="0" y="97"/>
                </a:lnTo>
                <a:lnTo>
                  <a:pt x="0" y="0"/>
                </a:lnTo>
                <a:lnTo>
                  <a:pt x="7" y="0"/>
                </a:lnTo>
                <a:lnTo>
                  <a:pt x="7" y="90"/>
                </a:lnTo>
                <a:lnTo>
                  <a:pt x="128" y="90"/>
                </a:lnTo>
                <a:lnTo>
                  <a:pt x="128" y="97"/>
                </a:lnTo>
                <a:close/>
                <a:moveTo>
                  <a:pt x="40" y="80"/>
                </a:moveTo>
                <a:lnTo>
                  <a:pt x="23" y="80"/>
                </a:lnTo>
                <a:lnTo>
                  <a:pt x="23" y="49"/>
                </a:lnTo>
                <a:lnTo>
                  <a:pt x="40" y="49"/>
                </a:lnTo>
                <a:lnTo>
                  <a:pt x="40" y="80"/>
                </a:lnTo>
                <a:close/>
                <a:moveTo>
                  <a:pt x="64" y="80"/>
                </a:moveTo>
                <a:lnTo>
                  <a:pt x="47" y="80"/>
                </a:lnTo>
                <a:lnTo>
                  <a:pt x="47" y="16"/>
                </a:lnTo>
                <a:lnTo>
                  <a:pt x="64" y="16"/>
                </a:lnTo>
                <a:lnTo>
                  <a:pt x="64" y="80"/>
                </a:lnTo>
                <a:close/>
                <a:moveTo>
                  <a:pt x="87" y="80"/>
                </a:moveTo>
                <a:lnTo>
                  <a:pt x="71" y="80"/>
                </a:lnTo>
                <a:lnTo>
                  <a:pt x="71" y="33"/>
                </a:lnTo>
                <a:lnTo>
                  <a:pt x="87" y="33"/>
                </a:lnTo>
                <a:lnTo>
                  <a:pt x="87" y="80"/>
                </a:lnTo>
                <a:close/>
                <a:moveTo>
                  <a:pt x="113" y="80"/>
                </a:moveTo>
                <a:lnTo>
                  <a:pt x="97" y="80"/>
                </a:lnTo>
                <a:lnTo>
                  <a:pt x="97" y="9"/>
                </a:lnTo>
                <a:lnTo>
                  <a:pt x="113" y="9"/>
                </a:lnTo>
                <a:lnTo>
                  <a:pt x="113" y="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11"/>
          <p:cNvSpPr>
            <a:spLocks noEditPoints="1"/>
          </p:cNvSpPr>
          <p:nvPr/>
        </p:nvSpPr>
        <p:spPr bwMode="auto">
          <a:xfrm>
            <a:off x="5899115" y="3548664"/>
            <a:ext cx="364676" cy="299777"/>
          </a:xfrm>
          <a:custGeom>
            <a:avLst/>
            <a:gdLst>
              <a:gd name="T0" fmla="*/ 50 w 50"/>
              <a:gd name="T1" fmla="*/ 33 h 41"/>
              <a:gd name="T2" fmla="*/ 48 w 50"/>
              <a:gd name="T3" fmla="*/ 35 h 41"/>
              <a:gd name="T4" fmla="*/ 43 w 50"/>
              <a:gd name="T5" fmla="*/ 35 h 41"/>
              <a:gd name="T6" fmla="*/ 36 w 50"/>
              <a:gd name="T7" fmla="*/ 41 h 41"/>
              <a:gd name="T8" fmla="*/ 29 w 50"/>
              <a:gd name="T9" fmla="*/ 35 h 41"/>
              <a:gd name="T10" fmla="*/ 19 w 50"/>
              <a:gd name="T11" fmla="*/ 35 h 41"/>
              <a:gd name="T12" fmla="*/ 12 w 50"/>
              <a:gd name="T13" fmla="*/ 41 h 41"/>
              <a:gd name="T14" fmla="*/ 5 w 50"/>
              <a:gd name="T15" fmla="*/ 35 h 41"/>
              <a:gd name="T16" fmla="*/ 2 w 50"/>
              <a:gd name="T17" fmla="*/ 35 h 41"/>
              <a:gd name="T18" fmla="*/ 0 w 50"/>
              <a:gd name="T19" fmla="*/ 33 h 41"/>
              <a:gd name="T20" fmla="*/ 2 w 50"/>
              <a:gd name="T21" fmla="*/ 31 h 41"/>
              <a:gd name="T22" fmla="*/ 2 w 50"/>
              <a:gd name="T23" fmla="*/ 20 h 41"/>
              <a:gd name="T24" fmla="*/ 3 w 50"/>
              <a:gd name="T25" fmla="*/ 17 h 41"/>
              <a:gd name="T26" fmla="*/ 8 w 50"/>
              <a:gd name="T27" fmla="*/ 12 h 41"/>
              <a:gd name="T28" fmla="*/ 11 w 50"/>
              <a:gd name="T29" fmla="*/ 11 h 41"/>
              <a:gd name="T30" fmla="*/ 15 w 50"/>
              <a:gd name="T31" fmla="*/ 11 h 41"/>
              <a:gd name="T32" fmla="*/ 15 w 50"/>
              <a:gd name="T33" fmla="*/ 2 h 41"/>
              <a:gd name="T34" fmla="*/ 17 w 50"/>
              <a:gd name="T35" fmla="*/ 0 h 41"/>
              <a:gd name="T36" fmla="*/ 48 w 50"/>
              <a:gd name="T37" fmla="*/ 0 h 41"/>
              <a:gd name="T38" fmla="*/ 50 w 50"/>
              <a:gd name="T39" fmla="*/ 2 h 41"/>
              <a:gd name="T40" fmla="*/ 50 w 50"/>
              <a:gd name="T41" fmla="*/ 33 h 41"/>
              <a:gd name="T42" fmla="*/ 15 w 50"/>
              <a:gd name="T43" fmla="*/ 21 h 41"/>
              <a:gd name="T44" fmla="*/ 15 w 50"/>
              <a:gd name="T45" fmla="*/ 14 h 41"/>
              <a:gd name="T46" fmla="*/ 11 w 50"/>
              <a:gd name="T47" fmla="*/ 14 h 41"/>
              <a:gd name="T48" fmla="*/ 10 w 50"/>
              <a:gd name="T49" fmla="*/ 14 h 41"/>
              <a:gd name="T50" fmla="*/ 5 w 50"/>
              <a:gd name="T51" fmla="*/ 20 h 41"/>
              <a:gd name="T52" fmla="*/ 5 w 50"/>
              <a:gd name="T53" fmla="*/ 20 h 41"/>
              <a:gd name="T54" fmla="*/ 5 w 50"/>
              <a:gd name="T55" fmla="*/ 21 h 41"/>
              <a:gd name="T56" fmla="*/ 15 w 50"/>
              <a:gd name="T57" fmla="*/ 21 h 41"/>
              <a:gd name="T58" fmla="*/ 12 w 50"/>
              <a:gd name="T59" fmla="*/ 31 h 41"/>
              <a:gd name="T60" fmla="*/ 8 w 50"/>
              <a:gd name="T61" fmla="*/ 35 h 41"/>
              <a:gd name="T62" fmla="*/ 12 w 50"/>
              <a:gd name="T63" fmla="*/ 38 h 41"/>
              <a:gd name="T64" fmla="*/ 15 w 50"/>
              <a:gd name="T65" fmla="*/ 35 h 41"/>
              <a:gd name="T66" fmla="*/ 12 w 50"/>
              <a:gd name="T67" fmla="*/ 31 h 41"/>
              <a:gd name="T68" fmla="*/ 43 w 50"/>
              <a:gd name="T69" fmla="*/ 11 h 41"/>
              <a:gd name="T70" fmla="*/ 42 w 50"/>
              <a:gd name="T71" fmla="*/ 11 h 41"/>
              <a:gd name="T72" fmla="*/ 36 w 50"/>
              <a:gd name="T73" fmla="*/ 11 h 41"/>
              <a:gd name="T74" fmla="*/ 36 w 50"/>
              <a:gd name="T75" fmla="*/ 5 h 41"/>
              <a:gd name="T76" fmla="*/ 35 w 50"/>
              <a:gd name="T77" fmla="*/ 4 h 41"/>
              <a:gd name="T78" fmla="*/ 30 w 50"/>
              <a:gd name="T79" fmla="*/ 4 h 41"/>
              <a:gd name="T80" fmla="*/ 29 w 50"/>
              <a:gd name="T81" fmla="*/ 5 h 41"/>
              <a:gd name="T82" fmla="*/ 29 w 50"/>
              <a:gd name="T83" fmla="*/ 11 h 41"/>
              <a:gd name="T84" fmla="*/ 23 w 50"/>
              <a:gd name="T85" fmla="*/ 11 h 41"/>
              <a:gd name="T86" fmla="*/ 22 w 50"/>
              <a:gd name="T87" fmla="*/ 11 h 41"/>
              <a:gd name="T88" fmla="*/ 22 w 50"/>
              <a:gd name="T89" fmla="*/ 17 h 41"/>
              <a:gd name="T90" fmla="*/ 23 w 50"/>
              <a:gd name="T91" fmla="*/ 17 h 41"/>
              <a:gd name="T92" fmla="*/ 29 w 50"/>
              <a:gd name="T93" fmla="*/ 17 h 41"/>
              <a:gd name="T94" fmla="*/ 29 w 50"/>
              <a:gd name="T95" fmla="*/ 23 h 41"/>
              <a:gd name="T96" fmla="*/ 30 w 50"/>
              <a:gd name="T97" fmla="*/ 24 h 41"/>
              <a:gd name="T98" fmla="*/ 35 w 50"/>
              <a:gd name="T99" fmla="*/ 24 h 41"/>
              <a:gd name="T100" fmla="*/ 36 w 50"/>
              <a:gd name="T101" fmla="*/ 23 h 41"/>
              <a:gd name="T102" fmla="*/ 36 w 50"/>
              <a:gd name="T103" fmla="*/ 17 h 41"/>
              <a:gd name="T104" fmla="*/ 42 w 50"/>
              <a:gd name="T105" fmla="*/ 17 h 41"/>
              <a:gd name="T106" fmla="*/ 43 w 50"/>
              <a:gd name="T107" fmla="*/ 17 h 41"/>
              <a:gd name="T108" fmla="*/ 43 w 50"/>
              <a:gd name="T109" fmla="*/ 11 h 41"/>
              <a:gd name="T110" fmla="*/ 36 w 50"/>
              <a:gd name="T111" fmla="*/ 31 h 41"/>
              <a:gd name="T112" fmla="*/ 32 w 50"/>
              <a:gd name="T113" fmla="*/ 35 h 41"/>
              <a:gd name="T114" fmla="*/ 36 w 50"/>
              <a:gd name="T115" fmla="*/ 38 h 41"/>
              <a:gd name="T116" fmla="*/ 39 w 50"/>
              <a:gd name="T117" fmla="*/ 35 h 41"/>
              <a:gd name="T118" fmla="*/ 36 w 50"/>
              <a:gd name="T119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0" h="41">
                <a:moveTo>
                  <a:pt x="50" y="33"/>
                </a:moveTo>
                <a:cubicBezTo>
                  <a:pt x="50" y="34"/>
                  <a:pt x="49" y="35"/>
                  <a:pt x="48" y="35"/>
                </a:cubicBezTo>
                <a:cubicBezTo>
                  <a:pt x="43" y="35"/>
                  <a:pt x="43" y="35"/>
                  <a:pt x="43" y="35"/>
                </a:cubicBezTo>
                <a:cubicBezTo>
                  <a:pt x="43" y="38"/>
                  <a:pt x="40" y="41"/>
                  <a:pt x="36" y="41"/>
                </a:cubicBezTo>
                <a:cubicBezTo>
                  <a:pt x="32" y="41"/>
                  <a:pt x="29" y="38"/>
                  <a:pt x="29" y="35"/>
                </a:cubicBezTo>
                <a:cubicBezTo>
                  <a:pt x="19" y="35"/>
                  <a:pt x="19" y="35"/>
                  <a:pt x="19" y="35"/>
                </a:cubicBezTo>
                <a:cubicBezTo>
                  <a:pt x="19" y="38"/>
                  <a:pt x="16" y="41"/>
                  <a:pt x="12" y="41"/>
                </a:cubicBezTo>
                <a:cubicBezTo>
                  <a:pt x="8" y="41"/>
                  <a:pt x="5" y="38"/>
                  <a:pt x="5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2" y="20"/>
                  <a:pt x="2" y="20"/>
                  <a:pt x="2" y="20"/>
                </a:cubicBezTo>
                <a:cubicBezTo>
                  <a:pt x="2" y="19"/>
                  <a:pt x="2" y="18"/>
                  <a:pt x="3" y="17"/>
                </a:cubicBezTo>
                <a:cubicBezTo>
                  <a:pt x="8" y="12"/>
                  <a:pt x="8" y="12"/>
                  <a:pt x="8" y="12"/>
                </a:cubicBezTo>
                <a:cubicBezTo>
                  <a:pt x="9" y="11"/>
                  <a:pt x="10" y="11"/>
                  <a:pt x="11" y="11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2"/>
                  <a:pt x="15" y="2"/>
                  <a:pt x="15" y="2"/>
                </a:cubicBezTo>
                <a:cubicBezTo>
                  <a:pt x="15" y="1"/>
                  <a:pt x="16" y="0"/>
                  <a:pt x="1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0" y="1"/>
                  <a:pt x="50" y="2"/>
                </a:cubicBezTo>
                <a:lnTo>
                  <a:pt x="50" y="33"/>
                </a:lnTo>
                <a:close/>
                <a:moveTo>
                  <a:pt x="15" y="21"/>
                </a:moveTo>
                <a:cubicBezTo>
                  <a:pt x="15" y="14"/>
                  <a:pt x="15" y="14"/>
                  <a:pt x="15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0" y="14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1"/>
                  <a:pt x="5" y="21"/>
                  <a:pt x="5" y="21"/>
                </a:cubicBezTo>
                <a:lnTo>
                  <a:pt x="15" y="21"/>
                </a:lnTo>
                <a:close/>
                <a:moveTo>
                  <a:pt x="12" y="31"/>
                </a:moveTo>
                <a:cubicBezTo>
                  <a:pt x="10" y="31"/>
                  <a:pt x="8" y="33"/>
                  <a:pt x="8" y="35"/>
                </a:cubicBezTo>
                <a:cubicBezTo>
                  <a:pt x="8" y="37"/>
                  <a:pt x="10" y="38"/>
                  <a:pt x="12" y="38"/>
                </a:cubicBezTo>
                <a:cubicBezTo>
                  <a:pt x="14" y="38"/>
                  <a:pt x="15" y="37"/>
                  <a:pt x="15" y="35"/>
                </a:cubicBezTo>
                <a:cubicBezTo>
                  <a:pt x="15" y="33"/>
                  <a:pt x="14" y="31"/>
                  <a:pt x="12" y="31"/>
                </a:cubicBezTo>
                <a:close/>
                <a:moveTo>
                  <a:pt x="43" y="11"/>
                </a:moveTo>
                <a:cubicBezTo>
                  <a:pt x="43" y="11"/>
                  <a:pt x="42" y="11"/>
                  <a:pt x="42" y="11"/>
                </a:cubicBezTo>
                <a:cubicBezTo>
                  <a:pt x="36" y="11"/>
                  <a:pt x="36" y="11"/>
                  <a:pt x="36" y="11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4"/>
                  <a:pt x="35" y="4"/>
                  <a:pt x="35" y="4"/>
                </a:cubicBezTo>
                <a:cubicBezTo>
                  <a:pt x="30" y="4"/>
                  <a:pt x="30" y="4"/>
                  <a:pt x="30" y="4"/>
                </a:cubicBezTo>
                <a:cubicBezTo>
                  <a:pt x="29" y="4"/>
                  <a:pt x="29" y="4"/>
                  <a:pt x="29" y="5"/>
                </a:cubicBezTo>
                <a:cubicBezTo>
                  <a:pt x="29" y="11"/>
                  <a:pt x="29" y="11"/>
                  <a:pt x="29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17"/>
                  <a:pt x="22" y="17"/>
                  <a:pt x="23" y="17"/>
                </a:cubicBezTo>
                <a:cubicBezTo>
                  <a:pt x="29" y="17"/>
                  <a:pt x="29" y="17"/>
                  <a:pt x="29" y="17"/>
                </a:cubicBezTo>
                <a:cubicBezTo>
                  <a:pt x="29" y="23"/>
                  <a:pt x="29" y="23"/>
                  <a:pt x="29" y="23"/>
                </a:cubicBezTo>
                <a:cubicBezTo>
                  <a:pt x="29" y="24"/>
                  <a:pt x="29" y="24"/>
                  <a:pt x="30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4"/>
                  <a:pt x="36" y="24"/>
                  <a:pt x="36" y="23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2" y="17"/>
                  <a:pt x="43" y="17"/>
                  <a:pt x="43" y="17"/>
                </a:cubicBezTo>
                <a:lnTo>
                  <a:pt x="43" y="11"/>
                </a:lnTo>
                <a:close/>
                <a:moveTo>
                  <a:pt x="36" y="31"/>
                </a:moveTo>
                <a:cubicBezTo>
                  <a:pt x="34" y="31"/>
                  <a:pt x="32" y="33"/>
                  <a:pt x="32" y="35"/>
                </a:cubicBezTo>
                <a:cubicBezTo>
                  <a:pt x="32" y="37"/>
                  <a:pt x="34" y="38"/>
                  <a:pt x="36" y="38"/>
                </a:cubicBezTo>
                <a:cubicBezTo>
                  <a:pt x="38" y="38"/>
                  <a:pt x="39" y="37"/>
                  <a:pt x="39" y="35"/>
                </a:cubicBezTo>
                <a:cubicBezTo>
                  <a:pt x="39" y="33"/>
                  <a:pt x="38" y="31"/>
                  <a:pt x="36" y="3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3995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457200" y="2868796"/>
            <a:ext cx="11277600" cy="561975"/>
          </a:xfrm>
        </p:spPr>
        <p:txBody>
          <a:bodyPr/>
          <a:lstStyle/>
          <a:p>
            <a:r>
              <a:rPr lang="en-US" dirty="0" smtClean="0"/>
              <a:t>Gracia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457200" y="3706996"/>
            <a:ext cx="11277600" cy="390525"/>
          </a:xfrm>
        </p:spPr>
        <p:txBody>
          <a:bodyPr/>
          <a:lstStyle/>
          <a:p>
            <a:r>
              <a:rPr lang="en-US" dirty="0" smtClean="0"/>
              <a:t>The Sandrelena Tea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4335646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297"/>
          <p:cNvSpPr>
            <a:spLocks noChangeAspect="1" noEditPoints="1"/>
          </p:cNvSpPr>
          <p:nvPr/>
        </p:nvSpPr>
        <p:spPr bwMode="auto">
          <a:xfrm>
            <a:off x="5775960" y="1715055"/>
            <a:ext cx="640080" cy="706067"/>
          </a:xfrm>
          <a:custGeom>
            <a:avLst/>
            <a:gdLst>
              <a:gd name="T0" fmla="*/ 40 w 41"/>
              <a:gd name="T1" fmla="*/ 25 h 45"/>
              <a:gd name="T2" fmla="*/ 40 w 41"/>
              <a:gd name="T3" fmla="*/ 27 h 45"/>
              <a:gd name="T4" fmla="*/ 39 w 41"/>
              <a:gd name="T5" fmla="*/ 31 h 45"/>
              <a:gd name="T6" fmla="*/ 39 w 41"/>
              <a:gd name="T7" fmla="*/ 32 h 45"/>
              <a:gd name="T8" fmla="*/ 37 w 41"/>
              <a:gd name="T9" fmla="*/ 37 h 45"/>
              <a:gd name="T10" fmla="*/ 29 w 41"/>
              <a:gd name="T11" fmla="*/ 45 h 45"/>
              <a:gd name="T12" fmla="*/ 28 w 41"/>
              <a:gd name="T13" fmla="*/ 45 h 45"/>
              <a:gd name="T14" fmla="*/ 26 w 41"/>
              <a:gd name="T15" fmla="*/ 45 h 45"/>
              <a:gd name="T16" fmla="*/ 15 w 41"/>
              <a:gd name="T17" fmla="*/ 43 h 45"/>
              <a:gd name="T18" fmla="*/ 11 w 41"/>
              <a:gd name="T19" fmla="*/ 42 h 45"/>
              <a:gd name="T20" fmla="*/ 3 w 41"/>
              <a:gd name="T21" fmla="*/ 42 h 45"/>
              <a:gd name="T22" fmla="*/ 0 w 41"/>
              <a:gd name="T23" fmla="*/ 38 h 45"/>
              <a:gd name="T24" fmla="*/ 0 w 41"/>
              <a:gd name="T25" fmla="*/ 21 h 45"/>
              <a:gd name="T26" fmla="*/ 3 w 41"/>
              <a:gd name="T27" fmla="*/ 18 h 45"/>
              <a:gd name="T28" fmla="*/ 11 w 41"/>
              <a:gd name="T29" fmla="*/ 18 h 45"/>
              <a:gd name="T30" fmla="*/ 14 w 41"/>
              <a:gd name="T31" fmla="*/ 13 h 45"/>
              <a:gd name="T32" fmla="*/ 17 w 41"/>
              <a:gd name="T33" fmla="*/ 10 h 45"/>
              <a:gd name="T34" fmla="*/ 21 w 41"/>
              <a:gd name="T35" fmla="*/ 1 h 45"/>
              <a:gd name="T36" fmla="*/ 23 w 41"/>
              <a:gd name="T37" fmla="*/ 0 h 45"/>
              <a:gd name="T38" fmla="*/ 30 w 41"/>
              <a:gd name="T39" fmla="*/ 4 h 45"/>
              <a:gd name="T40" fmla="*/ 31 w 41"/>
              <a:gd name="T41" fmla="*/ 9 h 45"/>
              <a:gd name="T42" fmla="*/ 29 w 41"/>
              <a:gd name="T43" fmla="*/ 14 h 45"/>
              <a:gd name="T44" fmla="*/ 34 w 41"/>
              <a:gd name="T45" fmla="*/ 14 h 45"/>
              <a:gd name="T46" fmla="*/ 41 w 41"/>
              <a:gd name="T47" fmla="*/ 21 h 45"/>
              <a:gd name="T48" fmla="*/ 40 w 41"/>
              <a:gd name="T49" fmla="*/ 25 h 45"/>
              <a:gd name="T50" fmla="*/ 5 w 41"/>
              <a:gd name="T51" fmla="*/ 35 h 45"/>
              <a:gd name="T52" fmla="*/ 3 w 41"/>
              <a:gd name="T53" fmla="*/ 36 h 45"/>
              <a:gd name="T54" fmla="*/ 5 w 41"/>
              <a:gd name="T55" fmla="*/ 38 h 45"/>
              <a:gd name="T56" fmla="*/ 7 w 41"/>
              <a:gd name="T57" fmla="*/ 36 h 45"/>
              <a:gd name="T58" fmla="*/ 5 w 41"/>
              <a:gd name="T59" fmla="*/ 35 h 45"/>
              <a:gd name="T60" fmla="*/ 34 w 41"/>
              <a:gd name="T61" fmla="*/ 18 h 45"/>
              <a:gd name="T62" fmla="*/ 25 w 41"/>
              <a:gd name="T63" fmla="*/ 18 h 45"/>
              <a:gd name="T64" fmla="*/ 27 w 41"/>
              <a:gd name="T65" fmla="*/ 9 h 45"/>
              <a:gd name="T66" fmla="*/ 23 w 41"/>
              <a:gd name="T67" fmla="*/ 4 h 45"/>
              <a:gd name="T68" fmla="*/ 20 w 41"/>
              <a:gd name="T69" fmla="*/ 12 h 45"/>
              <a:gd name="T70" fmla="*/ 17 w 41"/>
              <a:gd name="T71" fmla="*/ 15 h 45"/>
              <a:gd name="T72" fmla="*/ 11 w 41"/>
              <a:gd name="T73" fmla="*/ 21 h 45"/>
              <a:gd name="T74" fmla="*/ 10 w 41"/>
              <a:gd name="T75" fmla="*/ 21 h 45"/>
              <a:gd name="T76" fmla="*/ 10 w 41"/>
              <a:gd name="T77" fmla="*/ 38 h 45"/>
              <a:gd name="T78" fmla="*/ 11 w 41"/>
              <a:gd name="T79" fmla="*/ 38 h 45"/>
              <a:gd name="T80" fmla="*/ 16 w 41"/>
              <a:gd name="T81" fmla="*/ 40 h 45"/>
              <a:gd name="T82" fmla="*/ 26 w 41"/>
              <a:gd name="T83" fmla="*/ 42 h 45"/>
              <a:gd name="T84" fmla="*/ 29 w 41"/>
              <a:gd name="T85" fmla="*/ 42 h 45"/>
              <a:gd name="T86" fmla="*/ 34 w 41"/>
              <a:gd name="T87" fmla="*/ 37 h 45"/>
              <a:gd name="T88" fmla="*/ 34 w 41"/>
              <a:gd name="T89" fmla="*/ 36 h 45"/>
              <a:gd name="T90" fmla="*/ 36 w 41"/>
              <a:gd name="T91" fmla="*/ 32 h 45"/>
              <a:gd name="T92" fmla="*/ 35 w 41"/>
              <a:gd name="T93" fmla="*/ 30 h 45"/>
              <a:gd name="T94" fmla="*/ 36 w 41"/>
              <a:gd name="T95" fmla="*/ 27 h 45"/>
              <a:gd name="T96" fmla="*/ 36 w 41"/>
              <a:gd name="T97" fmla="*/ 24 h 45"/>
              <a:gd name="T98" fmla="*/ 38 w 41"/>
              <a:gd name="T99" fmla="*/ 21 h 45"/>
              <a:gd name="T100" fmla="*/ 34 w 41"/>
              <a:gd name="T101" fmla="*/ 18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1" h="45">
                <a:moveTo>
                  <a:pt x="40" y="25"/>
                </a:moveTo>
                <a:cubicBezTo>
                  <a:pt x="40" y="26"/>
                  <a:pt x="40" y="27"/>
                  <a:pt x="40" y="27"/>
                </a:cubicBezTo>
                <a:cubicBezTo>
                  <a:pt x="40" y="28"/>
                  <a:pt x="40" y="30"/>
                  <a:pt x="39" y="31"/>
                </a:cubicBezTo>
                <a:cubicBezTo>
                  <a:pt x="39" y="31"/>
                  <a:pt x="39" y="32"/>
                  <a:pt x="39" y="32"/>
                </a:cubicBezTo>
                <a:cubicBezTo>
                  <a:pt x="39" y="34"/>
                  <a:pt x="38" y="36"/>
                  <a:pt x="37" y="37"/>
                </a:cubicBezTo>
                <a:cubicBezTo>
                  <a:pt x="37" y="42"/>
                  <a:pt x="34" y="45"/>
                  <a:pt x="29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26" y="45"/>
                  <a:pt x="26" y="45"/>
                  <a:pt x="26" y="45"/>
                </a:cubicBezTo>
                <a:cubicBezTo>
                  <a:pt x="22" y="45"/>
                  <a:pt x="18" y="44"/>
                  <a:pt x="15" y="43"/>
                </a:cubicBezTo>
                <a:cubicBezTo>
                  <a:pt x="14" y="42"/>
                  <a:pt x="12" y="42"/>
                  <a:pt x="11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1" y="42"/>
                  <a:pt x="0" y="40"/>
                  <a:pt x="0" y="38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9"/>
                  <a:pt x="1" y="18"/>
                  <a:pt x="3" y="18"/>
                </a:cubicBezTo>
                <a:cubicBezTo>
                  <a:pt x="11" y="18"/>
                  <a:pt x="11" y="18"/>
                  <a:pt x="11" y="18"/>
                </a:cubicBezTo>
                <a:cubicBezTo>
                  <a:pt x="12" y="17"/>
                  <a:pt x="13" y="14"/>
                  <a:pt x="14" y="13"/>
                </a:cubicBezTo>
                <a:cubicBezTo>
                  <a:pt x="15" y="12"/>
                  <a:pt x="16" y="11"/>
                  <a:pt x="17" y="10"/>
                </a:cubicBezTo>
                <a:cubicBezTo>
                  <a:pt x="19" y="8"/>
                  <a:pt x="18" y="4"/>
                  <a:pt x="21" y="1"/>
                </a:cubicBezTo>
                <a:cubicBezTo>
                  <a:pt x="21" y="1"/>
                  <a:pt x="22" y="0"/>
                  <a:pt x="23" y="0"/>
                </a:cubicBezTo>
                <a:cubicBezTo>
                  <a:pt x="26" y="0"/>
                  <a:pt x="28" y="1"/>
                  <a:pt x="30" y="4"/>
                </a:cubicBezTo>
                <a:cubicBezTo>
                  <a:pt x="31" y="6"/>
                  <a:pt x="31" y="7"/>
                  <a:pt x="31" y="9"/>
                </a:cubicBezTo>
                <a:cubicBezTo>
                  <a:pt x="31" y="11"/>
                  <a:pt x="30" y="12"/>
                  <a:pt x="29" y="14"/>
                </a:cubicBezTo>
                <a:cubicBezTo>
                  <a:pt x="34" y="14"/>
                  <a:pt x="34" y="14"/>
                  <a:pt x="34" y="14"/>
                </a:cubicBezTo>
                <a:cubicBezTo>
                  <a:pt x="38" y="14"/>
                  <a:pt x="41" y="17"/>
                  <a:pt x="41" y="21"/>
                </a:cubicBezTo>
                <a:cubicBezTo>
                  <a:pt x="41" y="22"/>
                  <a:pt x="41" y="24"/>
                  <a:pt x="40" y="25"/>
                </a:cubicBezTo>
                <a:close/>
                <a:moveTo>
                  <a:pt x="5" y="35"/>
                </a:moveTo>
                <a:cubicBezTo>
                  <a:pt x="4" y="35"/>
                  <a:pt x="3" y="35"/>
                  <a:pt x="3" y="36"/>
                </a:cubicBezTo>
                <a:cubicBezTo>
                  <a:pt x="3" y="37"/>
                  <a:pt x="4" y="38"/>
                  <a:pt x="5" y="38"/>
                </a:cubicBezTo>
                <a:cubicBezTo>
                  <a:pt x="6" y="38"/>
                  <a:pt x="7" y="37"/>
                  <a:pt x="7" y="36"/>
                </a:cubicBezTo>
                <a:cubicBezTo>
                  <a:pt x="7" y="35"/>
                  <a:pt x="6" y="35"/>
                  <a:pt x="5" y="35"/>
                </a:cubicBezTo>
                <a:close/>
                <a:moveTo>
                  <a:pt x="34" y="18"/>
                </a:moveTo>
                <a:cubicBezTo>
                  <a:pt x="25" y="18"/>
                  <a:pt x="25" y="18"/>
                  <a:pt x="25" y="18"/>
                </a:cubicBezTo>
                <a:cubicBezTo>
                  <a:pt x="25" y="14"/>
                  <a:pt x="27" y="12"/>
                  <a:pt x="27" y="9"/>
                </a:cubicBezTo>
                <a:cubicBezTo>
                  <a:pt x="27" y="6"/>
                  <a:pt x="27" y="4"/>
                  <a:pt x="23" y="4"/>
                </a:cubicBezTo>
                <a:cubicBezTo>
                  <a:pt x="21" y="6"/>
                  <a:pt x="22" y="10"/>
                  <a:pt x="20" y="12"/>
                </a:cubicBezTo>
                <a:cubicBezTo>
                  <a:pt x="19" y="13"/>
                  <a:pt x="18" y="14"/>
                  <a:pt x="17" y="15"/>
                </a:cubicBezTo>
                <a:cubicBezTo>
                  <a:pt x="16" y="16"/>
                  <a:pt x="13" y="21"/>
                  <a:pt x="11" y="21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38"/>
                  <a:pt x="10" y="38"/>
                  <a:pt x="1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2" y="38"/>
                  <a:pt x="15" y="39"/>
                  <a:pt x="16" y="40"/>
                </a:cubicBezTo>
                <a:cubicBezTo>
                  <a:pt x="19" y="41"/>
                  <a:pt x="22" y="42"/>
                  <a:pt x="26" y="42"/>
                </a:cubicBezTo>
                <a:cubicBezTo>
                  <a:pt x="29" y="42"/>
                  <a:pt x="29" y="42"/>
                  <a:pt x="29" y="42"/>
                </a:cubicBezTo>
                <a:cubicBezTo>
                  <a:pt x="32" y="42"/>
                  <a:pt x="34" y="40"/>
                  <a:pt x="34" y="37"/>
                </a:cubicBezTo>
                <a:cubicBezTo>
                  <a:pt x="34" y="37"/>
                  <a:pt x="34" y="36"/>
                  <a:pt x="34" y="36"/>
                </a:cubicBezTo>
                <a:cubicBezTo>
                  <a:pt x="35" y="35"/>
                  <a:pt x="36" y="33"/>
                  <a:pt x="36" y="32"/>
                </a:cubicBezTo>
                <a:cubicBezTo>
                  <a:pt x="36" y="32"/>
                  <a:pt x="35" y="31"/>
                  <a:pt x="35" y="30"/>
                </a:cubicBezTo>
                <a:cubicBezTo>
                  <a:pt x="36" y="29"/>
                  <a:pt x="36" y="28"/>
                  <a:pt x="36" y="27"/>
                </a:cubicBezTo>
                <a:cubicBezTo>
                  <a:pt x="36" y="26"/>
                  <a:pt x="36" y="25"/>
                  <a:pt x="36" y="24"/>
                </a:cubicBezTo>
                <a:cubicBezTo>
                  <a:pt x="37" y="24"/>
                  <a:pt x="38" y="22"/>
                  <a:pt x="38" y="21"/>
                </a:cubicBezTo>
                <a:cubicBezTo>
                  <a:pt x="38" y="19"/>
                  <a:pt x="36" y="18"/>
                  <a:pt x="34" y="18"/>
                </a:cubicBezTo>
                <a:close/>
              </a:path>
            </a:pathLst>
          </a:custGeom>
          <a:solidFill>
            <a:srgbClr val="BDD7EE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14722" y="4802298"/>
            <a:ext cx="201446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info@sandrelena.com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57068" y="4802298"/>
            <a:ext cx="199747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www.sandrelena.com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59384" y="4802298"/>
            <a:ext cx="192520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1.800.SANDRELENA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5" name="Freeform 125"/>
          <p:cNvSpPr>
            <a:spLocks noChangeAspect="1"/>
          </p:cNvSpPr>
          <p:nvPr/>
        </p:nvSpPr>
        <p:spPr bwMode="auto">
          <a:xfrm>
            <a:off x="4864984" y="4816457"/>
            <a:ext cx="231100" cy="198379"/>
          </a:xfrm>
          <a:custGeom>
            <a:avLst/>
            <a:gdLst>
              <a:gd name="T0" fmla="*/ 24 w 48"/>
              <a:gd name="T1" fmla="*/ 34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4 w 48"/>
              <a:gd name="T9" fmla="*/ 40 h 41"/>
              <a:gd name="T10" fmla="*/ 4 w 48"/>
              <a:gd name="T11" fmla="*/ 40 h 41"/>
              <a:gd name="T12" fmla="*/ 4 w 48"/>
              <a:gd name="T13" fmla="*/ 39 h 41"/>
              <a:gd name="T14" fmla="*/ 9 w 48"/>
              <a:gd name="T15" fmla="*/ 31 h 41"/>
              <a:gd name="T16" fmla="*/ 0 w 48"/>
              <a:gd name="T17" fmla="*/ 17 h 41"/>
              <a:gd name="T18" fmla="*/ 24 w 48"/>
              <a:gd name="T19" fmla="*/ 0 h 41"/>
              <a:gd name="T20" fmla="*/ 48 w 48"/>
              <a:gd name="T21" fmla="*/ 17 h 41"/>
              <a:gd name="T22" fmla="*/ 24 w 48"/>
              <a:gd name="T23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8" h="41">
                <a:moveTo>
                  <a:pt x="24" y="34"/>
                </a:moveTo>
                <a:cubicBezTo>
                  <a:pt x="23" y="34"/>
                  <a:pt x="21" y="34"/>
                  <a:pt x="20" y="34"/>
                </a:cubicBezTo>
                <a:cubicBezTo>
                  <a:pt x="17" y="37"/>
                  <a:pt x="12" y="39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39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4"/>
                  <a:pt x="24" y="34"/>
                </a:cubicBez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sp>
        <p:nvSpPr>
          <p:cNvPr id="16" name="Freeform 150"/>
          <p:cNvSpPr>
            <a:spLocks noChangeAspect="1" noEditPoints="1"/>
          </p:cNvSpPr>
          <p:nvPr/>
        </p:nvSpPr>
        <p:spPr bwMode="auto">
          <a:xfrm>
            <a:off x="2082442" y="4828223"/>
            <a:ext cx="217506" cy="171715"/>
          </a:xfrm>
          <a:custGeom>
            <a:avLst/>
            <a:gdLst>
              <a:gd name="T0" fmla="*/ 43 w 48"/>
              <a:gd name="T1" fmla="*/ 12 h 38"/>
              <a:gd name="T2" fmla="*/ 31 w 48"/>
              <a:gd name="T3" fmla="*/ 21 h 38"/>
              <a:gd name="T4" fmla="*/ 24 w 48"/>
              <a:gd name="T5" fmla="*/ 24 h 38"/>
              <a:gd name="T6" fmla="*/ 24 w 48"/>
              <a:gd name="T7" fmla="*/ 24 h 38"/>
              <a:gd name="T8" fmla="*/ 24 w 48"/>
              <a:gd name="T9" fmla="*/ 24 h 38"/>
              <a:gd name="T10" fmla="*/ 17 w 48"/>
              <a:gd name="T11" fmla="*/ 21 h 38"/>
              <a:gd name="T12" fmla="*/ 4 w 48"/>
              <a:gd name="T13" fmla="*/ 12 h 38"/>
              <a:gd name="T14" fmla="*/ 0 w 48"/>
              <a:gd name="T15" fmla="*/ 5 h 38"/>
              <a:gd name="T16" fmla="*/ 4 w 48"/>
              <a:gd name="T17" fmla="*/ 0 h 38"/>
              <a:gd name="T18" fmla="*/ 44 w 48"/>
              <a:gd name="T19" fmla="*/ 0 h 38"/>
              <a:gd name="T20" fmla="*/ 48 w 48"/>
              <a:gd name="T21" fmla="*/ 4 h 38"/>
              <a:gd name="T22" fmla="*/ 43 w 48"/>
              <a:gd name="T23" fmla="*/ 12 h 38"/>
              <a:gd name="T24" fmla="*/ 48 w 48"/>
              <a:gd name="T25" fmla="*/ 34 h 38"/>
              <a:gd name="T26" fmla="*/ 44 w 48"/>
              <a:gd name="T27" fmla="*/ 38 h 38"/>
              <a:gd name="T28" fmla="*/ 4 w 48"/>
              <a:gd name="T29" fmla="*/ 38 h 38"/>
              <a:gd name="T30" fmla="*/ 0 w 48"/>
              <a:gd name="T31" fmla="*/ 34 h 38"/>
              <a:gd name="T32" fmla="*/ 0 w 48"/>
              <a:gd name="T33" fmla="*/ 12 h 38"/>
              <a:gd name="T34" fmla="*/ 3 w 48"/>
              <a:gd name="T35" fmla="*/ 15 h 38"/>
              <a:gd name="T36" fmla="*/ 16 w 48"/>
              <a:gd name="T37" fmla="*/ 24 h 38"/>
              <a:gd name="T38" fmla="*/ 24 w 48"/>
              <a:gd name="T39" fmla="*/ 28 h 38"/>
              <a:gd name="T40" fmla="*/ 24 w 48"/>
              <a:gd name="T41" fmla="*/ 28 h 38"/>
              <a:gd name="T42" fmla="*/ 24 w 48"/>
              <a:gd name="T43" fmla="*/ 28 h 38"/>
              <a:gd name="T44" fmla="*/ 32 w 48"/>
              <a:gd name="T45" fmla="*/ 24 h 38"/>
              <a:gd name="T46" fmla="*/ 45 w 48"/>
              <a:gd name="T47" fmla="*/ 15 h 38"/>
              <a:gd name="T48" fmla="*/ 48 w 48"/>
              <a:gd name="T49" fmla="*/ 12 h 38"/>
              <a:gd name="T50" fmla="*/ 48 w 48"/>
              <a:gd name="T5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43" y="12"/>
                </a:moveTo>
                <a:cubicBezTo>
                  <a:pt x="39" y="15"/>
                  <a:pt x="35" y="18"/>
                  <a:pt x="31" y="21"/>
                </a:cubicBezTo>
                <a:cubicBezTo>
                  <a:pt x="29" y="22"/>
                  <a:pt x="26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2" y="24"/>
                  <a:pt x="19" y="22"/>
                  <a:pt x="17" y="21"/>
                </a:cubicBezTo>
                <a:cubicBezTo>
                  <a:pt x="13" y="18"/>
                  <a:pt x="9" y="15"/>
                  <a:pt x="4" y="12"/>
                </a:cubicBezTo>
                <a:cubicBezTo>
                  <a:pt x="3" y="11"/>
                  <a:pt x="0" y="7"/>
                  <a:pt x="0" y="5"/>
                </a:cubicBezTo>
                <a:cubicBezTo>
                  <a:pt x="0" y="2"/>
                  <a:pt x="1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cubicBezTo>
                  <a:pt x="48" y="7"/>
                  <a:pt x="46" y="10"/>
                  <a:pt x="43" y="12"/>
                </a:cubicBezTo>
                <a:close/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12"/>
                  <a:pt x="0" y="12"/>
                  <a:pt x="0" y="12"/>
                </a:cubicBezTo>
                <a:cubicBezTo>
                  <a:pt x="1" y="13"/>
                  <a:pt x="2" y="14"/>
                  <a:pt x="3" y="15"/>
                </a:cubicBezTo>
                <a:cubicBezTo>
                  <a:pt x="7" y="18"/>
                  <a:pt x="11" y="21"/>
                  <a:pt x="16" y="24"/>
                </a:cubicBezTo>
                <a:cubicBezTo>
                  <a:pt x="18" y="26"/>
                  <a:pt x="21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7" y="28"/>
                  <a:pt x="30" y="26"/>
                  <a:pt x="32" y="24"/>
                </a:cubicBezTo>
                <a:cubicBezTo>
                  <a:pt x="36" y="21"/>
                  <a:pt x="41" y="18"/>
                  <a:pt x="45" y="15"/>
                </a:cubicBezTo>
                <a:cubicBezTo>
                  <a:pt x="46" y="14"/>
                  <a:pt x="47" y="13"/>
                  <a:pt x="48" y="12"/>
                </a:cubicBezTo>
                <a:lnTo>
                  <a:pt x="48" y="34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sp>
        <p:nvSpPr>
          <p:cNvPr id="17" name="Freeform 212"/>
          <p:cNvSpPr>
            <a:spLocks noChangeAspect="1" noEditPoints="1"/>
          </p:cNvSpPr>
          <p:nvPr/>
        </p:nvSpPr>
        <p:spPr bwMode="auto">
          <a:xfrm>
            <a:off x="7695405" y="4818681"/>
            <a:ext cx="231100" cy="181257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654893" y="4753192"/>
            <a:ext cx="0" cy="3280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7536039" y="4753192"/>
            <a:ext cx="0" cy="3280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02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Freeform 5"/>
          <p:cNvSpPr>
            <a:spLocks noEditPoints="1"/>
          </p:cNvSpPr>
          <p:nvPr/>
        </p:nvSpPr>
        <p:spPr bwMode="auto">
          <a:xfrm>
            <a:off x="637414" y="1205240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1 h 41"/>
              <a:gd name="T4" fmla="*/ 20 w 41"/>
              <a:gd name="T5" fmla="*/ 0 h 41"/>
              <a:gd name="T6" fmla="*/ 41 w 41"/>
              <a:gd name="T7" fmla="*/ 21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1 h 41"/>
              <a:gd name="T14" fmla="*/ 20 w 41"/>
              <a:gd name="T15" fmla="*/ 35 h 41"/>
              <a:gd name="T16" fmla="*/ 20 w 41"/>
              <a:gd name="T17" fmla="*/ 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1" y="0"/>
                  <a:pt x="41" y="10"/>
                  <a:pt x="41" y="21"/>
                </a:cubicBezTo>
                <a:cubicBezTo>
                  <a:pt x="41" y="32"/>
                  <a:pt x="31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3"/>
                  <a:pt x="6" y="21"/>
                </a:cubicBezTo>
                <a:cubicBezTo>
                  <a:pt x="6" y="29"/>
                  <a:pt x="12" y="35"/>
                  <a:pt x="20" y="35"/>
                </a:cubicBezTo>
                <a:lnTo>
                  <a:pt x="20" y="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2" name="Freeform 6"/>
          <p:cNvSpPr>
            <a:spLocks noEditPoints="1"/>
          </p:cNvSpPr>
          <p:nvPr/>
        </p:nvSpPr>
        <p:spPr bwMode="auto">
          <a:xfrm>
            <a:off x="1193699" y="1205240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33 w 41"/>
              <a:gd name="T11" fmla="*/ 28 h 41"/>
              <a:gd name="T12" fmla="*/ 21 w 41"/>
              <a:gd name="T13" fmla="*/ 9 h 41"/>
              <a:gd name="T14" fmla="*/ 8 w 41"/>
              <a:gd name="T15" fmla="*/ 28 h 41"/>
              <a:gd name="T16" fmla="*/ 11 w 41"/>
              <a:gd name="T17" fmla="*/ 28 h 41"/>
              <a:gd name="T18" fmla="*/ 14 w 41"/>
              <a:gd name="T19" fmla="*/ 23 h 41"/>
              <a:gd name="T20" fmla="*/ 28 w 41"/>
              <a:gd name="T21" fmla="*/ 23 h 41"/>
              <a:gd name="T22" fmla="*/ 30 w 41"/>
              <a:gd name="T23" fmla="*/ 28 h 41"/>
              <a:gd name="T24" fmla="*/ 33 w 41"/>
              <a:gd name="T25" fmla="*/ 28 h 41"/>
              <a:gd name="T26" fmla="*/ 26 w 41"/>
              <a:gd name="T27" fmla="*/ 22 h 41"/>
              <a:gd name="T28" fmla="*/ 15 w 41"/>
              <a:gd name="T29" fmla="*/ 22 h 41"/>
              <a:gd name="T30" fmla="*/ 21 w 41"/>
              <a:gd name="T31" fmla="*/ 14 h 41"/>
              <a:gd name="T32" fmla="*/ 26 w 41"/>
              <a:gd name="T3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10"/>
                  <a:pt x="9" y="0"/>
                  <a:pt x="21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3" y="28"/>
                </a:moveTo>
                <a:cubicBezTo>
                  <a:pt x="21" y="9"/>
                  <a:pt x="21" y="9"/>
                  <a:pt x="21" y="9"/>
                </a:cubicBezTo>
                <a:cubicBezTo>
                  <a:pt x="8" y="28"/>
                  <a:pt x="8" y="28"/>
                  <a:pt x="8" y="28"/>
                </a:cubicBezTo>
                <a:cubicBezTo>
                  <a:pt x="11" y="28"/>
                  <a:pt x="11" y="28"/>
                  <a:pt x="11" y="28"/>
                </a:cubicBezTo>
                <a:cubicBezTo>
                  <a:pt x="14" y="23"/>
                  <a:pt x="14" y="23"/>
                  <a:pt x="14" y="23"/>
                </a:cubicBezTo>
                <a:cubicBezTo>
                  <a:pt x="28" y="23"/>
                  <a:pt x="28" y="23"/>
                  <a:pt x="28" y="23"/>
                </a:cubicBezTo>
                <a:cubicBezTo>
                  <a:pt x="30" y="28"/>
                  <a:pt x="30" y="28"/>
                  <a:pt x="30" y="28"/>
                </a:cubicBezTo>
                <a:lnTo>
                  <a:pt x="33" y="28"/>
                </a:lnTo>
                <a:close/>
                <a:moveTo>
                  <a:pt x="26" y="22"/>
                </a:moveTo>
                <a:cubicBezTo>
                  <a:pt x="15" y="22"/>
                  <a:pt x="15" y="22"/>
                  <a:pt x="15" y="22"/>
                </a:cubicBezTo>
                <a:cubicBezTo>
                  <a:pt x="21" y="14"/>
                  <a:pt x="21" y="14"/>
                  <a:pt x="21" y="14"/>
                </a:cubicBezTo>
                <a:lnTo>
                  <a:pt x="26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3" name="Freeform 7"/>
          <p:cNvSpPr>
            <a:spLocks noEditPoints="1"/>
          </p:cNvSpPr>
          <p:nvPr/>
        </p:nvSpPr>
        <p:spPr bwMode="auto">
          <a:xfrm>
            <a:off x="1728350" y="1220691"/>
            <a:ext cx="349224" cy="278143"/>
          </a:xfrm>
          <a:custGeom>
            <a:avLst/>
            <a:gdLst>
              <a:gd name="T0" fmla="*/ 48 w 48"/>
              <a:gd name="T1" fmla="*/ 36 h 38"/>
              <a:gd name="T2" fmla="*/ 46 w 48"/>
              <a:gd name="T3" fmla="*/ 38 h 38"/>
              <a:gd name="T4" fmla="*/ 2 w 48"/>
              <a:gd name="T5" fmla="*/ 38 h 38"/>
              <a:gd name="T6" fmla="*/ 0 w 48"/>
              <a:gd name="T7" fmla="*/ 36 h 38"/>
              <a:gd name="T8" fmla="*/ 0 w 48"/>
              <a:gd name="T9" fmla="*/ 33 h 38"/>
              <a:gd name="T10" fmla="*/ 2 w 48"/>
              <a:gd name="T11" fmla="*/ 31 h 38"/>
              <a:gd name="T12" fmla="*/ 46 w 48"/>
              <a:gd name="T13" fmla="*/ 31 h 38"/>
              <a:gd name="T14" fmla="*/ 48 w 48"/>
              <a:gd name="T15" fmla="*/ 33 h 38"/>
              <a:gd name="T16" fmla="*/ 48 w 48"/>
              <a:gd name="T17" fmla="*/ 36 h 38"/>
              <a:gd name="T18" fmla="*/ 45 w 48"/>
              <a:gd name="T19" fmla="*/ 15 h 38"/>
              <a:gd name="T20" fmla="*/ 43 w 48"/>
              <a:gd name="T21" fmla="*/ 17 h 38"/>
              <a:gd name="T22" fmla="*/ 5 w 48"/>
              <a:gd name="T23" fmla="*/ 17 h 38"/>
              <a:gd name="T24" fmla="*/ 3 w 48"/>
              <a:gd name="T25" fmla="*/ 15 h 38"/>
              <a:gd name="T26" fmla="*/ 3 w 48"/>
              <a:gd name="T27" fmla="*/ 12 h 38"/>
              <a:gd name="T28" fmla="*/ 5 w 48"/>
              <a:gd name="T29" fmla="*/ 10 h 38"/>
              <a:gd name="T30" fmla="*/ 43 w 48"/>
              <a:gd name="T31" fmla="*/ 10 h 38"/>
              <a:gd name="T32" fmla="*/ 45 w 48"/>
              <a:gd name="T33" fmla="*/ 12 h 38"/>
              <a:gd name="T34" fmla="*/ 45 w 48"/>
              <a:gd name="T35" fmla="*/ 15 h 38"/>
              <a:gd name="T36" fmla="*/ 38 w 48"/>
              <a:gd name="T37" fmla="*/ 26 h 38"/>
              <a:gd name="T38" fmla="*/ 36 w 48"/>
              <a:gd name="T39" fmla="*/ 27 h 38"/>
              <a:gd name="T40" fmla="*/ 12 w 48"/>
              <a:gd name="T41" fmla="*/ 27 h 38"/>
              <a:gd name="T42" fmla="*/ 10 w 48"/>
              <a:gd name="T43" fmla="*/ 26 h 38"/>
              <a:gd name="T44" fmla="*/ 10 w 48"/>
              <a:gd name="T45" fmla="*/ 22 h 38"/>
              <a:gd name="T46" fmla="*/ 12 w 48"/>
              <a:gd name="T47" fmla="*/ 21 h 38"/>
              <a:gd name="T48" fmla="*/ 36 w 48"/>
              <a:gd name="T49" fmla="*/ 21 h 38"/>
              <a:gd name="T50" fmla="*/ 38 w 48"/>
              <a:gd name="T51" fmla="*/ 22 h 38"/>
              <a:gd name="T52" fmla="*/ 38 w 48"/>
              <a:gd name="T53" fmla="*/ 26 h 38"/>
              <a:gd name="T54" fmla="*/ 34 w 48"/>
              <a:gd name="T55" fmla="*/ 5 h 38"/>
              <a:gd name="T56" fmla="*/ 33 w 48"/>
              <a:gd name="T57" fmla="*/ 7 h 38"/>
              <a:gd name="T58" fmla="*/ 15 w 48"/>
              <a:gd name="T59" fmla="*/ 7 h 38"/>
              <a:gd name="T60" fmla="*/ 14 w 48"/>
              <a:gd name="T61" fmla="*/ 5 h 38"/>
              <a:gd name="T62" fmla="*/ 14 w 48"/>
              <a:gd name="T63" fmla="*/ 2 h 38"/>
              <a:gd name="T64" fmla="*/ 15 w 48"/>
              <a:gd name="T65" fmla="*/ 0 h 38"/>
              <a:gd name="T66" fmla="*/ 33 w 48"/>
              <a:gd name="T67" fmla="*/ 0 h 38"/>
              <a:gd name="T68" fmla="*/ 34 w 48"/>
              <a:gd name="T69" fmla="*/ 2 h 38"/>
              <a:gd name="T70" fmla="*/ 34 w 48"/>
              <a:gd name="T71" fmla="*/ 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  <a:moveTo>
                  <a:pt x="45" y="15"/>
                </a:moveTo>
                <a:cubicBezTo>
                  <a:pt x="45" y="16"/>
                  <a:pt x="44" y="17"/>
                  <a:pt x="43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4" y="17"/>
                  <a:pt x="3" y="16"/>
                  <a:pt x="3" y="15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11"/>
                  <a:pt x="4" y="10"/>
                  <a:pt x="5" y="10"/>
                </a:cubicBezTo>
                <a:cubicBezTo>
                  <a:pt x="43" y="10"/>
                  <a:pt x="43" y="10"/>
                  <a:pt x="43" y="10"/>
                </a:cubicBezTo>
                <a:cubicBezTo>
                  <a:pt x="44" y="10"/>
                  <a:pt x="45" y="11"/>
                  <a:pt x="45" y="12"/>
                </a:cubicBezTo>
                <a:lnTo>
                  <a:pt x="45" y="15"/>
                </a:lnTo>
                <a:close/>
                <a:moveTo>
                  <a:pt x="38" y="26"/>
                </a:moveTo>
                <a:cubicBezTo>
                  <a:pt x="38" y="27"/>
                  <a:pt x="37" y="27"/>
                  <a:pt x="36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0" y="27"/>
                  <a:pt x="10" y="26"/>
                </a:cubicBezTo>
                <a:cubicBezTo>
                  <a:pt x="10" y="22"/>
                  <a:pt x="10" y="22"/>
                  <a:pt x="10" y="22"/>
                </a:cubicBezTo>
                <a:cubicBezTo>
                  <a:pt x="10" y="21"/>
                  <a:pt x="11" y="21"/>
                  <a:pt x="12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1"/>
                  <a:pt x="38" y="22"/>
                </a:cubicBezTo>
                <a:lnTo>
                  <a:pt x="38" y="26"/>
                </a:lnTo>
                <a:close/>
                <a:moveTo>
                  <a:pt x="34" y="5"/>
                </a:moveTo>
                <a:cubicBezTo>
                  <a:pt x="34" y="6"/>
                  <a:pt x="33" y="7"/>
                  <a:pt x="33" y="7"/>
                </a:cubicBezTo>
                <a:cubicBezTo>
                  <a:pt x="15" y="7"/>
                  <a:pt x="15" y="7"/>
                  <a:pt x="15" y="7"/>
                </a:cubicBezTo>
                <a:cubicBezTo>
                  <a:pt x="14" y="7"/>
                  <a:pt x="14" y="6"/>
                  <a:pt x="14" y="5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4" y="0"/>
                  <a:pt x="15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4" name="Freeform 8"/>
          <p:cNvSpPr>
            <a:spLocks noEditPoints="1"/>
          </p:cNvSpPr>
          <p:nvPr/>
        </p:nvSpPr>
        <p:spPr bwMode="auto">
          <a:xfrm>
            <a:off x="2284634" y="1220691"/>
            <a:ext cx="349224" cy="278143"/>
          </a:xfrm>
          <a:custGeom>
            <a:avLst/>
            <a:gdLst>
              <a:gd name="T0" fmla="*/ 48 w 48"/>
              <a:gd name="T1" fmla="*/ 5 h 38"/>
              <a:gd name="T2" fmla="*/ 47 w 48"/>
              <a:gd name="T3" fmla="*/ 7 h 38"/>
              <a:gd name="T4" fmla="*/ 2 w 48"/>
              <a:gd name="T5" fmla="*/ 7 h 38"/>
              <a:gd name="T6" fmla="*/ 0 w 48"/>
              <a:gd name="T7" fmla="*/ 5 h 38"/>
              <a:gd name="T8" fmla="*/ 0 w 48"/>
              <a:gd name="T9" fmla="*/ 2 h 38"/>
              <a:gd name="T10" fmla="*/ 2 w 48"/>
              <a:gd name="T11" fmla="*/ 0 h 38"/>
              <a:gd name="T12" fmla="*/ 47 w 48"/>
              <a:gd name="T13" fmla="*/ 0 h 38"/>
              <a:gd name="T14" fmla="*/ 48 w 48"/>
              <a:gd name="T15" fmla="*/ 2 h 38"/>
              <a:gd name="T16" fmla="*/ 48 w 48"/>
              <a:gd name="T17" fmla="*/ 5 h 38"/>
              <a:gd name="T18" fmla="*/ 48 w 48"/>
              <a:gd name="T19" fmla="*/ 15 h 38"/>
              <a:gd name="T20" fmla="*/ 47 w 48"/>
              <a:gd name="T21" fmla="*/ 17 h 38"/>
              <a:gd name="T22" fmla="*/ 2 w 48"/>
              <a:gd name="T23" fmla="*/ 17 h 38"/>
              <a:gd name="T24" fmla="*/ 0 w 48"/>
              <a:gd name="T25" fmla="*/ 15 h 38"/>
              <a:gd name="T26" fmla="*/ 0 w 48"/>
              <a:gd name="T27" fmla="*/ 12 h 38"/>
              <a:gd name="T28" fmla="*/ 2 w 48"/>
              <a:gd name="T29" fmla="*/ 10 h 38"/>
              <a:gd name="T30" fmla="*/ 47 w 48"/>
              <a:gd name="T31" fmla="*/ 10 h 38"/>
              <a:gd name="T32" fmla="*/ 48 w 48"/>
              <a:gd name="T33" fmla="*/ 12 h 38"/>
              <a:gd name="T34" fmla="*/ 48 w 48"/>
              <a:gd name="T35" fmla="*/ 15 h 38"/>
              <a:gd name="T36" fmla="*/ 48 w 48"/>
              <a:gd name="T37" fmla="*/ 26 h 38"/>
              <a:gd name="T38" fmla="*/ 47 w 48"/>
              <a:gd name="T39" fmla="*/ 27 h 38"/>
              <a:gd name="T40" fmla="*/ 2 w 48"/>
              <a:gd name="T41" fmla="*/ 27 h 38"/>
              <a:gd name="T42" fmla="*/ 0 w 48"/>
              <a:gd name="T43" fmla="*/ 26 h 38"/>
              <a:gd name="T44" fmla="*/ 0 w 48"/>
              <a:gd name="T45" fmla="*/ 22 h 38"/>
              <a:gd name="T46" fmla="*/ 2 w 48"/>
              <a:gd name="T47" fmla="*/ 21 h 38"/>
              <a:gd name="T48" fmla="*/ 47 w 48"/>
              <a:gd name="T49" fmla="*/ 21 h 38"/>
              <a:gd name="T50" fmla="*/ 48 w 48"/>
              <a:gd name="T51" fmla="*/ 22 h 38"/>
              <a:gd name="T52" fmla="*/ 48 w 48"/>
              <a:gd name="T53" fmla="*/ 26 h 38"/>
              <a:gd name="T54" fmla="*/ 48 w 48"/>
              <a:gd name="T55" fmla="*/ 36 h 38"/>
              <a:gd name="T56" fmla="*/ 47 w 48"/>
              <a:gd name="T57" fmla="*/ 38 h 38"/>
              <a:gd name="T58" fmla="*/ 2 w 48"/>
              <a:gd name="T59" fmla="*/ 38 h 38"/>
              <a:gd name="T60" fmla="*/ 0 w 48"/>
              <a:gd name="T61" fmla="*/ 36 h 38"/>
              <a:gd name="T62" fmla="*/ 0 w 48"/>
              <a:gd name="T63" fmla="*/ 33 h 38"/>
              <a:gd name="T64" fmla="*/ 2 w 48"/>
              <a:gd name="T65" fmla="*/ 31 h 38"/>
              <a:gd name="T66" fmla="*/ 47 w 48"/>
              <a:gd name="T67" fmla="*/ 31 h 38"/>
              <a:gd name="T68" fmla="*/ 48 w 48"/>
              <a:gd name="T69" fmla="*/ 33 h 38"/>
              <a:gd name="T70" fmla="*/ 48 w 48"/>
              <a:gd name="T7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5"/>
                </a:moveTo>
                <a:cubicBezTo>
                  <a:pt x="48" y="6"/>
                  <a:pt x="48" y="7"/>
                  <a:pt x="47" y="7"/>
                </a:cubicBezTo>
                <a:cubicBezTo>
                  <a:pt x="2" y="7"/>
                  <a:pt x="2" y="7"/>
                  <a:pt x="2" y="7"/>
                </a:cubicBezTo>
                <a:cubicBezTo>
                  <a:pt x="1" y="7"/>
                  <a:pt x="0" y="6"/>
                  <a:pt x="0" y="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0"/>
                  <a:pt x="48" y="1"/>
                  <a:pt x="48" y="2"/>
                </a:cubicBezTo>
                <a:lnTo>
                  <a:pt x="48" y="5"/>
                </a:lnTo>
                <a:close/>
                <a:moveTo>
                  <a:pt x="48" y="15"/>
                </a:moveTo>
                <a:cubicBezTo>
                  <a:pt x="48" y="16"/>
                  <a:pt x="48" y="17"/>
                  <a:pt x="47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8" y="10"/>
                  <a:pt x="48" y="11"/>
                  <a:pt x="48" y="12"/>
                </a:cubicBezTo>
                <a:lnTo>
                  <a:pt x="48" y="15"/>
                </a:lnTo>
                <a:close/>
                <a:moveTo>
                  <a:pt x="48" y="26"/>
                </a:moveTo>
                <a:cubicBezTo>
                  <a:pt x="48" y="27"/>
                  <a:pt x="48" y="27"/>
                  <a:pt x="47" y="27"/>
                </a:cubicBezTo>
                <a:cubicBezTo>
                  <a:pt x="2" y="27"/>
                  <a:pt x="2" y="27"/>
                  <a:pt x="2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1"/>
                  <a:pt x="1" y="21"/>
                  <a:pt x="2" y="21"/>
                </a:cubicBezTo>
                <a:cubicBezTo>
                  <a:pt x="47" y="21"/>
                  <a:pt x="47" y="21"/>
                  <a:pt x="47" y="21"/>
                </a:cubicBezTo>
                <a:cubicBezTo>
                  <a:pt x="48" y="21"/>
                  <a:pt x="48" y="21"/>
                  <a:pt x="48" y="22"/>
                </a:cubicBezTo>
                <a:lnTo>
                  <a:pt x="48" y="26"/>
                </a:lnTo>
                <a:close/>
                <a:moveTo>
                  <a:pt x="48" y="36"/>
                </a:moveTo>
                <a:cubicBezTo>
                  <a:pt x="48" y="37"/>
                  <a:pt x="48" y="38"/>
                  <a:pt x="4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8" y="31"/>
                  <a:pt x="48" y="32"/>
                  <a:pt x="48" y="3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5" name="Freeform 9"/>
          <p:cNvSpPr>
            <a:spLocks noEditPoints="1"/>
          </p:cNvSpPr>
          <p:nvPr/>
        </p:nvSpPr>
        <p:spPr bwMode="auto">
          <a:xfrm>
            <a:off x="2847100" y="1220691"/>
            <a:ext cx="352314" cy="278143"/>
          </a:xfrm>
          <a:custGeom>
            <a:avLst/>
            <a:gdLst>
              <a:gd name="T0" fmla="*/ 34 w 48"/>
              <a:gd name="T1" fmla="*/ 5 h 38"/>
              <a:gd name="T2" fmla="*/ 32 w 48"/>
              <a:gd name="T3" fmla="*/ 7 h 38"/>
              <a:gd name="T4" fmla="*/ 2 w 48"/>
              <a:gd name="T5" fmla="*/ 7 h 38"/>
              <a:gd name="T6" fmla="*/ 0 w 48"/>
              <a:gd name="T7" fmla="*/ 5 h 38"/>
              <a:gd name="T8" fmla="*/ 0 w 48"/>
              <a:gd name="T9" fmla="*/ 2 h 38"/>
              <a:gd name="T10" fmla="*/ 2 w 48"/>
              <a:gd name="T11" fmla="*/ 0 h 38"/>
              <a:gd name="T12" fmla="*/ 32 w 48"/>
              <a:gd name="T13" fmla="*/ 0 h 38"/>
              <a:gd name="T14" fmla="*/ 34 w 48"/>
              <a:gd name="T15" fmla="*/ 2 h 38"/>
              <a:gd name="T16" fmla="*/ 34 w 48"/>
              <a:gd name="T17" fmla="*/ 5 h 38"/>
              <a:gd name="T18" fmla="*/ 44 w 48"/>
              <a:gd name="T19" fmla="*/ 15 h 38"/>
              <a:gd name="T20" fmla="*/ 43 w 48"/>
              <a:gd name="T21" fmla="*/ 17 h 38"/>
              <a:gd name="T22" fmla="*/ 2 w 48"/>
              <a:gd name="T23" fmla="*/ 17 h 38"/>
              <a:gd name="T24" fmla="*/ 0 w 48"/>
              <a:gd name="T25" fmla="*/ 15 h 38"/>
              <a:gd name="T26" fmla="*/ 0 w 48"/>
              <a:gd name="T27" fmla="*/ 12 h 38"/>
              <a:gd name="T28" fmla="*/ 2 w 48"/>
              <a:gd name="T29" fmla="*/ 10 h 38"/>
              <a:gd name="T30" fmla="*/ 43 w 48"/>
              <a:gd name="T31" fmla="*/ 10 h 38"/>
              <a:gd name="T32" fmla="*/ 44 w 48"/>
              <a:gd name="T33" fmla="*/ 12 h 38"/>
              <a:gd name="T34" fmla="*/ 44 w 48"/>
              <a:gd name="T35" fmla="*/ 15 h 38"/>
              <a:gd name="T36" fmla="*/ 38 w 48"/>
              <a:gd name="T37" fmla="*/ 26 h 38"/>
              <a:gd name="T38" fmla="*/ 36 w 48"/>
              <a:gd name="T39" fmla="*/ 27 h 38"/>
              <a:gd name="T40" fmla="*/ 2 w 48"/>
              <a:gd name="T41" fmla="*/ 27 h 38"/>
              <a:gd name="T42" fmla="*/ 0 w 48"/>
              <a:gd name="T43" fmla="*/ 26 h 38"/>
              <a:gd name="T44" fmla="*/ 0 w 48"/>
              <a:gd name="T45" fmla="*/ 22 h 38"/>
              <a:gd name="T46" fmla="*/ 2 w 48"/>
              <a:gd name="T47" fmla="*/ 21 h 38"/>
              <a:gd name="T48" fmla="*/ 36 w 48"/>
              <a:gd name="T49" fmla="*/ 21 h 38"/>
              <a:gd name="T50" fmla="*/ 38 w 48"/>
              <a:gd name="T51" fmla="*/ 22 h 38"/>
              <a:gd name="T52" fmla="*/ 38 w 48"/>
              <a:gd name="T53" fmla="*/ 26 h 38"/>
              <a:gd name="T54" fmla="*/ 48 w 48"/>
              <a:gd name="T55" fmla="*/ 36 h 38"/>
              <a:gd name="T56" fmla="*/ 46 w 48"/>
              <a:gd name="T57" fmla="*/ 38 h 38"/>
              <a:gd name="T58" fmla="*/ 2 w 48"/>
              <a:gd name="T59" fmla="*/ 38 h 38"/>
              <a:gd name="T60" fmla="*/ 0 w 48"/>
              <a:gd name="T61" fmla="*/ 36 h 38"/>
              <a:gd name="T62" fmla="*/ 0 w 48"/>
              <a:gd name="T63" fmla="*/ 33 h 38"/>
              <a:gd name="T64" fmla="*/ 2 w 48"/>
              <a:gd name="T65" fmla="*/ 31 h 38"/>
              <a:gd name="T66" fmla="*/ 46 w 48"/>
              <a:gd name="T67" fmla="*/ 31 h 38"/>
              <a:gd name="T68" fmla="*/ 48 w 48"/>
              <a:gd name="T69" fmla="*/ 33 h 38"/>
              <a:gd name="T70" fmla="*/ 48 w 48"/>
              <a:gd name="T7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34" y="5"/>
                </a:moveTo>
                <a:cubicBezTo>
                  <a:pt x="34" y="6"/>
                  <a:pt x="33" y="7"/>
                  <a:pt x="32" y="7"/>
                </a:cubicBezTo>
                <a:cubicBezTo>
                  <a:pt x="2" y="7"/>
                  <a:pt x="2" y="7"/>
                  <a:pt x="2" y="7"/>
                </a:cubicBezTo>
                <a:cubicBezTo>
                  <a:pt x="1" y="7"/>
                  <a:pt x="0" y="6"/>
                  <a:pt x="0" y="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5"/>
                </a:lnTo>
                <a:close/>
                <a:moveTo>
                  <a:pt x="44" y="15"/>
                </a:moveTo>
                <a:cubicBezTo>
                  <a:pt x="44" y="16"/>
                  <a:pt x="44" y="17"/>
                  <a:pt x="43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43" y="10"/>
                  <a:pt x="43" y="10"/>
                  <a:pt x="43" y="10"/>
                </a:cubicBezTo>
                <a:cubicBezTo>
                  <a:pt x="44" y="10"/>
                  <a:pt x="44" y="11"/>
                  <a:pt x="44" y="12"/>
                </a:cubicBezTo>
                <a:lnTo>
                  <a:pt x="44" y="15"/>
                </a:lnTo>
                <a:close/>
                <a:moveTo>
                  <a:pt x="38" y="26"/>
                </a:moveTo>
                <a:cubicBezTo>
                  <a:pt x="38" y="27"/>
                  <a:pt x="37" y="27"/>
                  <a:pt x="36" y="27"/>
                </a:cubicBezTo>
                <a:cubicBezTo>
                  <a:pt x="2" y="27"/>
                  <a:pt x="2" y="27"/>
                  <a:pt x="2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1"/>
                  <a:pt x="1" y="21"/>
                  <a:pt x="2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1"/>
                  <a:pt x="38" y="22"/>
                </a:cubicBezTo>
                <a:lnTo>
                  <a:pt x="38" y="26"/>
                </a:lnTo>
                <a:close/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6" name="Freeform 10"/>
          <p:cNvSpPr>
            <a:spLocks noEditPoints="1"/>
          </p:cNvSpPr>
          <p:nvPr/>
        </p:nvSpPr>
        <p:spPr bwMode="auto">
          <a:xfrm>
            <a:off x="3403386" y="1220691"/>
            <a:ext cx="352314" cy="278143"/>
          </a:xfrm>
          <a:custGeom>
            <a:avLst/>
            <a:gdLst>
              <a:gd name="T0" fmla="*/ 48 w 48"/>
              <a:gd name="T1" fmla="*/ 36 h 38"/>
              <a:gd name="T2" fmla="*/ 47 w 48"/>
              <a:gd name="T3" fmla="*/ 38 h 38"/>
              <a:gd name="T4" fmla="*/ 2 w 48"/>
              <a:gd name="T5" fmla="*/ 38 h 38"/>
              <a:gd name="T6" fmla="*/ 0 w 48"/>
              <a:gd name="T7" fmla="*/ 36 h 38"/>
              <a:gd name="T8" fmla="*/ 0 w 48"/>
              <a:gd name="T9" fmla="*/ 33 h 38"/>
              <a:gd name="T10" fmla="*/ 2 w 48"/>
              <a:gd name="T11" fmla="*/ 31 h 38"/>
              <a:gd name="T12" fmla="*/ 47 w 48"/>
              <a:gd name="T13" fmla="*/ 31 h 38"/>
              <a:gd name="T14" fmla="*/ 48 w 48"/>
              <a:gd name="T15" fmla="*/ 33 h 38"/>
              <a:gd name="T16" fmla="*/ 48 w 48"/>
              <a:gd name="T17" fmla="*/ 36 h 38"/>
              <a:gd name="T18" fmla="*/ 48 w 48"/>
              <a:gd name="T19" fmla="*/ 15 h 38"/>
              <a:gd name="T20" fmla="*/ 47 w 48"/>
              <a:gd name="T21" fmla="*/ 17 h 38"/>
              <a:gd name="T22" fmla="*/ 5 w 48"/>
              <a:gd name="T23" fmla="*/ 17 h 38"/>
              <a:gd name="T24" fmla="*/ 4 w 48"/>
              <a:gd name="T25" fmla="*/ 15 h 38"/>
              <a:gd name="T26" fmla="*/ 4 w 48"/>
              <a:gd name="T27" fmla="*/ 12 h 38"/>
              <a:gd name="T28" fmla="*/ 5 w 48"/>
              <a:gd name="T29" fmla="*/ 10 h 38"/>
              <a:gd name="T30" fmla="*/ 47 w 48"/>
              <a:gd name="T31" fmla="*/ 10 h 38"/>
              <a:gd name="T32" fmla="*/ 48 w 48"/>
              <a:gd name="T33" fmla="*/ 12 h 38"/>
              <a:gd name="T34" fmla="*/ 48 w 48"/>
              <a:gd name="T35" fmla="*/ 15 h 38"/>
              <a:gd name="T36" fmla="*/ 48 w 48"/>
              <a:gd name="T37" fmla="*/ 26 h 38"/>
              <a:gd name="T38" fmla="*/ 47 w 48"/>
              <a:gd name="T39" fmla="*/ 27 h 38"/>
              <a:gd name="T40" fmla="*/ 12 w 48"/>
              <a:gd name="T41" fmla="*/ 27 h 38"/>
              <a:gd name="T42" fmla="*/ 11 w 48"/>
              <a:gd name="T43" fmla="*/ 26 h 38"/>
              <a:gd name="T44" fmla="*/ 11 w 48"/>
              <a:gd name="T45" fmla="*/ 22 h 38"/>
              <a:gd name="T46" fmla="*/ 12 w 48"/>
              <a:gd name="T47" fmla="*/ 21 h 38"/>
              <a:gd name="T48" fmla="*/ 47 w 48"/>
              <a:gd name="T49" fmla="*/ 21 h 38"/>
              <a:gd name="T50" fmla="*/ 48 w 48"/>
              <a:gd name="T51" fmla="*/ 22 h 38"/>
              <a:gd name="T52" fmla="*/ 48 w 48"/>
              <a:gd name="T53" fmla="*/ 26 h 38"/>
              <a:gd name="T54" fmla="*/ 48 w 48"/>
              <a:gd name="T55" fmla="*/ 5 h 38"/>
              <a:gd name="T56" fmla="*/ 47 w 48"/>
              <a:gd name="T57" fmla="*/ 7 h 38"/>
              <a:gd name="T58" fmla="*/ 16 w 48"/>
              <a:gd name="T59" fmla="*/ 7 h 38"/>
              <a:gd name="T60" fmla="*/ 14 w 48"/>
              <a:gd name="T61" fmla="*/ 5 h 38"/>
              <a:gd name="T62" fmla="*/ 14 w 48"/>
              <a:gd name="T63" fmla="*/ 2 h 38"/>
              <a:gd name="T64" fmla="*/ 16 w 48"/>
              <a:gd name="T65" fmla="*/ 0 h 38"/>
              <a:gd name="T66" fmla="*/ 47 w 48"/>
              <a:gd name="T67" fmla="*/ 0 h 38"/>
              <a:gd name="T68" fmla="*/ 48 w 48"/>
              <a:gd name="T69" fmla="*/ 2 h 38"/>
              <a:gd name="T70" fmla="*/ 48 w 48"/>
              <a:gd name="T71" fmla="*/ 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6"/>
                </a:moveTo>
                <a:cubicBezTo>
                  <a:pt x="48" y="37"/>
                  <a:pt x="47" y="38"/>
                  <a:pt x="4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  <a:moveTo>
                  <a:pt x="48" y="15"/>
                </a:moveTo>
                <a:cubicBezTo>
                  <a:pt x="48" y="16"/>
                  <a:pt x="47" y="17"/>
                  <a:pt x="47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4" y="17"/>
                  <a:pt x="4" y="16"/>
                  <a:pt x="4" y="15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1"/>
                  <a:pt x="4" y="10"/>
                  <a:pt x="5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7" y="10"/>
                  <a:pt x="48" y="11"/>
                  <a:pt x="48" y="12"/>
                </a:cubicBezTo>
                <a:lnTo>
                  <a:pt x="48" y="15"/>
                </a:lnTo>
                <a:close/>
                <a:moveTo>
                  <a:pt x="48" y="26"/>
                </a:moveTo>
                <a:cubicBezTo>
                  <a:pt x="48" y="27"/>
                  <a:pt x="47" y="27"/>
                  <a:pt x="47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1" y="27"/>
                  <a:pt x="11" y="26"/>
                </a:cubicBezTo>
                <a:cubicBezTo>
                  <a:pt x="11" y="22"/>
                  <a:pt x="11" y="22"/>
                  <a:pt x="11" y="22"/>
                </a:cubicBezTo>
                <a:cubicBezTo>
                  <a:pt x="11" y="21"/>
                  <a:pt x="11" y="21"/>
                  <a:pt x="12" y="21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21"/>
                  <a:pt x="48" y="21"/>
                  <a:pt x="48" y="22"/>
                </a:cubicBezTo>
                <a:lnTo>
                  <a:pt x="48" y="26"/>
                </a:lnTo>
                <a:close/>
                <a:moveTo>
                  <a:pt x="48" y="5"/>
                </a:moveTo>
                <a:cubicBezTo>
                  <a:pt x="48" y="6"/>
                  <a:pt x="47" y="7"/>
                  <a:pt x="47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5" y="7"/>
                  <a:pt x="14" y="6"/>
                  <a:pt x="14" y="5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7" y="0"/>
                  <a:pt x="48" y="1"/>
                  <a:pt x="48" y="2"/>
                </a:cubicBezTo>
                <a:lnTo>
                  <a:pt x="48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7" name="Freeform 11"/>
          <p:cNvSpPr>
            <a:spLocks noEditPoints="1"/>
          </p:cNvSpPr>
          <p:nvPr/>
        </p:nvSpPr>
        <p:spPr bwMode="auto">
          <a:xfrm>
            <a:off x="3959671" y="1205240"/>
            <a:ext cx="364676" cy="299777"/>
          </a:xfrm>
          <a:custGeom>
            <a:avLst/>
            <a:gdLst>
              <a:gd name="T0" fmla="*/ 50 w 50"/>
              <a:gd name="T1" fmla="*/ 33 h 41"/>
              <a:gd name="T2" fmla="*/ 48 w 50"/>
              <a:gd name="T3" fmla="*/ 35 h 41"/>
              <a:gd name="T4" fmla="*/ 43 w 50"/>
              <a:gd name="T5" fmla="*/ 35 h 41"/>
              <a:gd name="T6" fmla="*/ 36 w 50"/>
              <a:gd name="T7" fmla="*/ 41 h 41"/>
              <a:gd name="T8" fmla="*/ 29 w 50"/>
              <a:gd name="T9" fmla="*/ 35 h 41"/>
              <a:gd name="T10" fmla="*/ 19 w 50"/>
              <a:gd name="T11" fmla="*/ 35 h 41"/>
              <a:gd name="T12" fmla="*/ 12 w 50"/>
              <a:gd name="T13" fmla="*/ 41 h 41"/>
              <a:gd name="T14" fmla="*/ 5 w 50"/>
              <a:gd name="T15" fmla="*/ 35 h 41"/>
              <a:gd name="T16" fmla="*/ 2 w 50"/>
              <a:gd name="T17" fmla="*/ 35 h 41"/>
              <a:gd name="T18" fmla="*/ 0 w 50"/>
              <a:gd name="T19" fmla="*/ 33 h 41"/>
              <a:gd name="T20" fmla="*/ 2 w 50"/>
              <a:gd name="T21" fmla="*/ 31 h 41"/>
              <a:gd name="T22" fmla="*/ 2 w 50"/>
              <a:gd name="T23" fmla="*/ 20 h 41"/>
              <a:gd name="T24" fmla="*/ 3 w 50"/>
              <a:gd name="T25" fmla="*/ 17 h 41"/>
              <a:gd name="T26" fmla="*/ 8 w 50"/>
              <a:gd name="T27" fmla="*/ 12 h 41"/>
              <a:gd name="T28" fmla="*/ 11 w 50"/>
              <a:gd name="T29" fmla="*/ 11 h 41"/>
              <a:gd name="T30" fmla="*/ 15 w 50"/>
              <a:gd name="T31" fmla="*/ 11 h 41"/>
              <a:gd name="T32" fmla="*/ 15 w 50"/>
              <a:gd name="T33" fmla="*/ 2 h 41"/>
              <a:gd name="T34" fmla="*/ 17 w 50"/>
              <a:gd name="T35" fmla="*/ 0 h 41"/>
              <a:gd name="T36" fmla="*/ 48 w 50"/>
              <a:gd name="T37" fmla="*/ 0 h 41"/>
              <a:gd name="T38" fmla="*/ 50 w 50"/>
              <a:gd name="T39" fmla="*/ 2 h 41"/>
              <a:gd name="T40" fmla="*/ 50 w 50"/>
              <a:gd name="T41" fmla="*/ 33 h 41"/>
              <a:gd name="T42" fmla="*/ 15 w 50"/>
              <a:gd name="T43" fmla="*/ 21 h 41"/>
              <a:gd name="T44" fmla="*/ 15 w 50"/>
              <a:gd name="T45" fmla="*/ 14 h 41"/>
              <a:gd name="T46" fmla="*/ 11 w 50"/>
              <a:gd name="T47" fmla="*/ 14 h 41"/>
              <a:gd name="T48" fmla="*/ 10 w 50"/>
              <a:gd name="T49" fmla="*/ 14 h 41"/>
              <a:gd name="T50" fmla="*/ 5 w 50"/>
              <a:gd name="T51" fmla="*/ 20 h 41"/>
              <a:gd name="T52" fmla="*/ 5 w 50"/>
              <a:gd name="T53" fmla="*/ 20 h 41"/>
              <a:gd name="T54" fmla="*/ 5 w 50"/>
              <a:gd name="T55" fmla="*/ 21 h 41"/>
              <a:gd name="T56" fmla="*/ 15 w 50"/>
              <a:gd name="T57" fmla="*/ 21 h 41"/>
              <a:gd name="T58" fmla="*/ 12 w 50"/>
              <a:gd name="T59" fmla="*/ 31 h 41"/>
              <a:gd name="T60" fmla="*/ 8 w 50"/>
              <a:gd name="T61" fmla="*/ 35 h 41"/>
              <a:gd name="T62" fmla="*/ 12 w 50"/>
              <a:gd name="T63" fmla="*/ 38 h 41"/>
              <a:gd name="T64" fmla="*/ 15 w 50"/>
              <a:gd name="T65" fmla="*/ 35 h 41"/>
              <a:gd name="T66" fmla="*/ 12 w 50"/>
              <a:gd name="T67" fmla="*/ 31 h 41"/>
              <a:gd name="T68" fmla="*/ 43 w 50"/>
              <a:gd name="T69" fmla="*/ 11 h 41"/>
              <a:gd name="T70" fmla="*/ 42 w 50"/>
              <a:gd name="T71" fmla="*/ 11 h 41"/>
              <a:gd name="T72" fmla="*/ 36 w 50"/>
              <a:gd name="T73" fmla="*/ 11 h 41"/>
              <a:gd name="T74" fmla="*/ 36 w 50"/>
              <a:gd name="T75" fmla="*/ 5 h 41"/>
              <a:gd name="T76" fmla="*/ 35 w 50"/>
              <a:gd name="T77" fmla="*/ 4 h 41"/>
              <a:gd name="T78" fmla="*/ 30 w 50"/>
              <a:gd name="T79" fmla="*/ 4 h 41"/>
              <a:gd name="T80" fmla="*/ 29 w 50"/>
              <a:gd name="T81" fmla="*/ 5 h 41"/>
              <a:gd name="T82" fmla="*/ 29 w 50"/>
              <a:gd name="T83" fmla="*/ 11 h 41"/>
              <a:gd name="T84" fmla="*/ 23 w 50"/>
              <a:gd name="T85" fmla="*/ 11 h 41"/>
              <a:gd name="T86" fmla="*/ 22 w 50"/>
              <a:gd name="T87" fmla="*/ 11 h 41"/>
              <a:gd name="T88" fmla="*/ 22 w 50"/>
              <a:gd name="T89" fmla="*/ 17 h 41"/>
              <a:gd name="T90" fmla="*/ 23 w 50"/>
              <a:gd name="T91" fmla="*/ 17 h 41"/>
              <a:gd name="T92" fmla="*/ 29 w 50"/>
              <a:gd name="T93" fmla="*/ 17 h 41"/>
              <a:gd name="T94" fmla="*/ 29 w 50"/>
              <a:gd name="T95" fmla="*/ 23 h 41"/>
              <a:gd name="T96" fmla="*/ 30 w 50"/>
              <a:gd name="T97" fmla="*/ 24 h 41"/>
              <a:gd name="T98" fmla="*/ 35 w 50"/>
              <a:gd name="T99" fmla="*/ 24 h 41"/>
              <a:gd name="T100" fmla="*/ 36 w 50"/>
              <a:gd name="T101" fmla="*/ 23 h 41"/>
              <a:gd name="T102" fmla="*/ 36 w 50"/>
              <a:gd name="T103" fmla="*/ 17 h 41"/>
              <a:gd name="T104" fmla="*/ 42 w 50"/>
              <a:gd name="T105" fmla="*/ 17 h 41"/>
              <a:gd name="T106" fmla="*/ 43 w 50"/>
              <a:gd name="T107" fmla="*/ 17 h 41"/>
              <a:gd name="T108" fmla="*/ 43 w 50"/>
              <a:gd name="T109" fmla="*/ 11 h 41"/>
              <a:gd name="T110" fmla="*/ 36 w 50"/>
              <a:gd name="T111" fmla="*/ 31 h 41"/>
              <a:gd name="T112" fmla="*/ 32 w 50"/>
              <a:gd name="T113" fmla="*/ 35 h 41"/>
              <a:gd name="T114" fmla="*/ 36 w 50"/>
              <a:gd name="T115" fmla="*/ 38 h 41"/>
              <a:gd name="T116" fmla="*/ 39 w 50"/>
              <a:gd name="T117" fmla="*/ 35 h 41"/>
              <a:gd name="T118" fmla="*/ 36 w 50"/>
              <a:gd name="T119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0" h="41">
                <a:moveTo>
                  <a:pt x="50" y="33"/>
                </a:moveTo>
                <a:cubicBezTo>
                  <a:pt x="50" y="34"/>
                  <a:pt x="49" y="35"/>
                  <a:pt x="48" y="35"/>
                </a:cubicBezTo>
                <a:cubicBezTo>
                  <a:pt x="43" y="35"/>
                  <a:pt x="43" y="35"/>
                  <a:pt x="43" y="35"/>
                </a:cubicBezTo>
                <a:cubicBezTo>
                  <a:pt x="43" y="38"/>
                  <a:pt x="40" y="41"/>
                  <a:pt x="36" y="41"/>
                </a:cubicBezTo>
                <a:cubicBezTo>
                  <a:pt x="32" y="41"/>
                  <a:pt x="29" y="38"/>
                  <a:pt x="29" y="35"/>
                </a:cubicBezTo>
                <a:cubicBezTo>
                  <a:pt x="19" y="35"/>
                  <a:pt x="19" y="35"/>
                  <a:pt x="19" y="35"/>
                </a:cubicBezTo>
                <a:cubicBezTo>
                  <a:pt x="19" y="38"/>
                  <a:pt x="16" y="41"/>
                  <a:pt x="12" y="41"/>
                </a:cubicBezTo>
                <a:cubicBezTo>
                  <a:pt x="8" y="41"/>
                  <a:pt x="5" y="38"/>
                  <a:pt x="5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2" y="20"/>
                  <a:pt x="2" y="20"/>
                  <a:pt x="2" y="20"/>
                </a:cubicBezTo>
                <a:cubicBezTo>
                  <a:pt x="2" y="19"/>
                  <a:pt x="2" y="18"/>
                  <a:pt x="3" y="17"/>
                </a:cubicBezTo>
                <a:cubicBezTo>
                  <a:pt x="8" y="12"/>
                  <a:pt x="8" y="12"/>
                  <a:pt x="8" y="12"/>
                </a:cubicBezTo>
                <a:cubicBezTo>
                  <a:pt x="9" y="11"/>
                  <a:pt x="10" y="11"/>
                  <a:pt x="11" y="11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2"/>
                  <a:pt x="15" y="2"/>
                  <a:pt x="15" y="2"/>
                </a:cubicBezTo>
                <a:cubicBezTo>
                  <a:pt x="15" y="1"/>
                  <a:pt x="16" y="0"/>
                  <a:pt x="1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0" y="1"/>
                  <a:pt x="50" y="2"/>
                </a:cubicBezTo>
                <a:lnTo>
                  <a:pt x="50" y="33"/>
                </a:lnTo>
                <a:close/>
                <a:moveTo>
                  <a:pt x="15" y="21"/>
                </a:moveTo>
                <a:cubicBezTo>
                  <a:pt x="15" y="14"/>
                  <a:pt x="15" y="14"/>
                  <a:pt x="15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0" y="14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1"/>
                  <a:pt x="5" y="21"/>
                  <a:pt x="5" y="21"/>
                </a:cubicBezTo>
                <a:lnTo>
                  <a:pt x="15" y="21"/>
                </a:lnTo>
                <a:close/>
                <a:moveTo>
                  <a:pt x="12" y="31"/>
                </a:moveTo>
                <a:cubicBezTo>
                  <a:pt x="10" y="31"/>
                  <a:pt x="8" y="33"/>
                  <a:pt x="8" y="35"/>
                </a:cubicBezTo>
                <a:cubicBezTo>
                  <a:pt x="8" y="37"/>
                  <a:pt x="10" y="38"/>
                  <a:pt x="12" y="38"/>
                </a:cubicBezTo>
                <a:cubicBezTo>
                  <a:pt x="14" y="38"/>
                  <a:pt x="15" y="37"/>
                  <a:pt x="15" y="35"/>
                </a:cubicBezTo>
                <a:cubicBezTo>
                  <a:pt x="15" y="33"/>
                  <a:pt x="14" y="31"/>
                  <a:pt x="12" y="31"/>
                </a:cubicBezTo>
                <a:close/>
                <a:moveTo>
                  <a:pt x="43" y="11"/>
                </a:moveTo>
                <a:cubicBezTo>
                  <a:pt x="43" y="11"/>
                  <a:pt x="42" y="11"/>
                  <a:pt x="42" y="11"/>
                </a:cubicBezTo>
                <a:cubicBezTo>
                  <a:pt x="36" y="11"/>
                  <a:pt x="36" y="11"/>
                  <a:pt x="36" y="11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4"/>
                  <a:pt x="35" y="4"/>
                  <a:pt x="35" y="4"/>
                </a:cubicBezTo>
                <a:cubicBezTo>
                  <a:pt x="30" y="4"/>
                  <a:pt x="30" y="4"/>
                  <a:pt x="30" y="4"/>
                </a:cubicBezTo>
                <a:cubicBezTo>
                  <a:pt x="29" y="4"/>
                  <a:pt x="29" y="4"/>
                  <a:pt x="29" y="5"/>
                </a:cubicBezTo>
                <a:cubicBezTo>
                  <a:pt x="29" y="11"/>
                  <a:pt x="29" y="11"/>
                  <a:pt x="29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17"/>
                  <a:pt x="22" y="17"/>
                  <a:pt x="23" y="17"/>
                </a:cubicBezTo>
                <a:cubicBezTo>
                  <a:pt x="29" y="17"/>
                  <a:pt x="29" y="17"/>
                  <a:pt x="29" y="17"/>
                </a:cubicBezTo>
                <a:cubicBezTo>
                  <a:pt x="29" y="23"/>
                  <a:pt x="29" y="23"/>
                  <a:pt x="29" y="23"/>
                </a:cubicBezTo>
                <a:cubicBezTo>
                  <a:pt x="29" y="24"/>
                  <a:pt x="29" y="24"/>
                  <a:pt x="30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4"/>
                  <a:pt x="36" y="24"/>
                  <a:pt x="36" y="23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2" y="17"/>
                  <a:pt x="43" y="17"/>
                  <a:pt x="43" y="17"/>
                </a:cubicBezTo>
                <a:lnTo>
                  <a:pt x="43" y="11"/>
                </a:lnTo>
                <a:close/>
                <a:moveTo>
                  <a:pt x="36" y="31"/>
                </a:moveTo>
                <a:cubicBezTo>
                  <a:pt x="34" y="31"/>
                  <a:pt x="32" y="33"/>
                  <a:pt x="32" y="35"/>
                </a:cubicBezTo>
                <a:cubicBezTo>
                  <a:pt x="32" y="37"/>
                  <a:pt x="34" y="38"/>
                  <a:pt x="36" y="38"/>
                </a:cubicBezTo>
                <a:cubicBezTo>
                  <a:pt x="38" y="38"/>
                  <a:pt x="39" y="37"/>
                  <a:pt x="39" y="35"/>
                </a:cubicBezTo>
                <a:cubicBezTo>
                  <a:pt x="39" y="33"/>
                  <a:pt x="38" y="31"/>
                  <a:pt x="36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8" name="Freeform 12"/>
          <p:cNvSpPr>
            <a:spLocks noEditPoints="1"/>
          </p:cNvSpPr>
          <p:nvPr/>
        </p:nvSpPr>
        <p:spPr bwMode="auto">
          <a:xfrm>
            <a:off x="4522137" y="1183606"/>
            <a:ext cx="352314" cy="352314"/>
          </a:xfrm>
          <a:custGeom>
            <a:avLst/>
            <a:gdLst>
              <a:gd name="T0" fmla="*/ 48 w 48"/>
              <a:gd name="T1" fmla="*/ 41 h 48"/>
              <a:gd name="T2" fmla="*/ 48 w 48"/>
              <a:gd name="T3" fmla="*/ 42 h 48"/>
              <a:gd name="T4" fmla="*/ 47 w 48"/>
              <a:gd name="T5" fmla="*/ 42 h 48"/>
              <a:gd name="T6" fmla="*/ 47 w 48"/>
              <a:gd name="T7" fmla="*/ 42 h 48"/>
              <a:gd name="T8" fmla="*/ 44 w 48"/>
              <a:gd name="T9" fmla="*/ 39 h 48"/>
              <a:gd name="T10" fmla="*/ 24 w 48"/>
              <a:gd name="T11" fmla="*/ 48 h 48"/>
              <a:gd name="T12" fmla="*/ 4 w 48"/>
              <a:gd name="T13" fmla="*/ 39 h 48"/>
              <a:gd name="T14" fmla="*/ 2 w 48"/>
              <a:gd name="T15" fmla="*/ 42 h 48"/>
              <a:gd name="T16" fmla="*/ 1 w 48"/>
              <a:gd name="T17" fmla="*/ 42 h 48"/>
              <a:gd name="T18" fmla="*/ 1 w 48"/>
              <a:gd name="T19" fmla="*/ 42 h 48"/>
              <a:gd name="T20" fmla="*/ 0 w 48"/>
              <a:gd name="T21" fmla="*/ 41 h 48"/>
              <a:gd name="T22" fmla="*/ 0 w 48"/>
              <a:gd name="T23" fmla="*/ 32 h 48"/>
              <a:gd name="T24" fmla="*/ 1 w 48"/>
              <a:gd name="T25" fmla="*/ 31 h 48"/>
              <a:gd name="T26" fmla="*/ 10 w 48"/>
              <a:gd name="T27" fmla="*/ 31 h 48"/>
              <a:gd name="T28" fmla="*/ 11 w 48"/>
              <a:gd name="T29" fmla="*/ 32 h 48"/>
              <a:gd name="T30" fmla="*/ 11 w 48"/>
              <a:gd name="T31" fmla="*/ 32 h 48"/>
              <a:gd name="T32" fmla="*/ 8 w 48"/>
              <a:gd name="T33" fmla="*/ 35 h 48"/>
              <a:gd name="T34" fmla="*/ 21 w 48"/>
              <a:gd name="T35" fmla="*/ 41 h 48"/>
              <a:gd name="T36" fmla="*/ 21 w 48"/>
              <a:gd name="T37" fmla="*/ 24 h 48"/>
              <a:gd name="T38" fmla="*/ 16 w 48"/>
              <a:gd name="T39" fmla="*/ 24 h 48"/>
              <a:gd name="T40" fmla="*/ 14 w 48"/>
              <a:gd name="T41" fmla="*/ 22 h 48"/>
              <a:gd name="T42" fmla="*/ 14 w 48"/>
              <a:gd name="T43" fmla="*/ 19 h 48"/>
              <a:gd name="T44" fmla="*/ 16 w 48"/>
              <a:gd name="T45" fmla="*/ 17 h 48"/>
              <a:gd name="T46" fmla="*/ 21 w 48"/>
              <a:gd name="T47" fmla="*/ 17 h 48"/>
              <a:gd name="T48" fmla="*/ 21 w 48"/>
              <a:gd name="T49" fmla="*/ 13 h 48"/>
              <a:gd name="T50" fmla="*/ 17 w 48"/>
              <a:gd name="T51" fmla="*/ 7 h 48"/>
              <a:gd name="T52" fmla="*/ 24 w 48"/>
              <a:gd name="T53" fmla="*/ 0 h 48"/>
              <a:gd name="T54" fmla="*/ 31 w 48"/>
              <a:gd name="T55" fmla="*/ 7 h 48"/>
              <a:gd name="T56" fmla="*/ 28 w 48"/>
              <a:gd name="T57" fmla="*/ 13 h 48"/>
              <a:gd name="T58" fmla="*/ 28 w 48"/>
              <a:gd name="T59" fmla="*/ 17 h 48"/>
              <a:gd name="T60" fmla="*/ 33 w 48"/>
              <a:gd name="T61" fmla="*/ 17 h 48"/>
              <a:gd name="T62" fmla="*/ 34 w 48"/>
              <a:gd name="T63" fmla="*/ 19 h 48"/>
              <a:gd name="T64" fmla="*/ 34 w 48"/>
              <a:gd name="T65" fmla="*/ 22 h 48"/>
              <a:gd name="T66" fmla="*/ 33 w 48"/>
              <a:gd name="T67" fmla="*/ 24 h 48"/>
              <a:gd name="T68" fmla="*/ 28 w 48"/>
              <a:gd name="T69" fmla="*/ 24 h 48"/>
              <a:gd name="T70" fmla="*/ 28 w 48"/>
              <a:gd name="T71" fmla="*/ 41 h 48"/>
              <a:gd name="T72" fmla="*/ 40 w 48"/>
              <a:gd name="T73" fmla="*/ 35 h 48"/>
              <a:gd name="T74" fmla="*/ 37 w 48"/>
              <a:gd name="T75" fmla="*/ 32 h 48"/>
              <a:gd name="T76" fmla="*/ 37 w 48"/>
              <a:gd name="T77" fmla="*/ 32 h 48"/>
              <a:gd name="T78" fmla="*/ 38 w 48"/>
              <a:gd name="T79" fmla="*/ 31 h 48"/>
              <a:gd name="T80" fmla="*/ 47 w 48"/>
              <a:gd name="T81" fmla="*/ 31 h 48"/>
              <a:gd name="T82" fmla="*/ 48 w 48"/>
              <a:gd name="T83" fmla="*/ 32 h 48"/>
              <a:gd name="T84" fmla="*/ 48 w 48"/>
              <a:gd name="T85" fmla="*/ 41 h 48"/>
              <a:gd name="T86" fmla="*/ 24 w 48"/>
              <a:gd name="T87" fmla="*/ 5 h 48"/>
              <a:gd name="T88" fmla="*/ 22 w 48"/>
              <a:gd name="T89" fmla="*/ 7 h 48"/>
              <a:gd name="T90" fmla="*/ 24 w 48"/>
              <a:gd name="T91" fmla="*/ 9 h 48"/>
              <a:gd name="T92" fmla="*/ 26 w 48"/>
              <a:gd name="T93" fmla="*/ 7 h 48"/>
              <a:gd name="T94" fmla="*/ 24 w 48"/>
              <a:gd name="T95" fmla="*/ 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8">
                <a:moveTo>
                  <a:pt x="48" y="41"/>
                </a:moveTo>
                <a:cubicBezTo>
                  <a:pt x="48" y="42"/>
                  <a:pt x="48" y="42"/>
                  <a:pt x="48" y="42"/>
                </a:cubicBezTo>
                <a:cubicBezTo>
                  <a:pt x="47" y="42"/>
                  <a:pt x="47" y="42"/>
                  <a:pt x="47" y="42"/>
                </a:cubicBezTo>
                <a:cubicBezTo>
                  <a:pt x="47" y="42"/>
                  <a:pt x="47" y="42"/>
                  <a:pt x="47" y="42"/>
                </a:cubicBezTo>
                <a:cubicBezTo>
                  <a:pt x="44" y="39"/>
                  <a:pt x="44" y="39"/>
                  <a:pt x="44" y="39"/>
                </a:cubicBezTo>
                <a:cubicBezTo>
                  <a:pt x="40" y="44"/>
                  <a:pt x="32" y="48"/>
                  <a:pt x="24" y="48"/>
                </a:cubicBezTo>
                <a:cubicBezTo>
                  <a:pt x="16" y="48"/>
                  <a:pt x="8" y="44"/>
                  <a:pt x="4" y="39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2"/>
                  <a:pt x="1" y="42"/>
                  <a:pt x="1" y="42"/>
                </a:cubicBezTo>
                <a:cubicBezTo>
                  <a:pt x="1" y="42"/>
                  <a:pt x="1" y="42"/>
                  <a:pt x="1" y="42"/>
                </a:cubicBezTo>
                <a:cubicBezTo>
                  <a:pt x="0" y="42"/>
                  <a:pt x="0" y="42"/>
                  <a:pt x="0" y="41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0" y="31"/>
                  <a:pt x="1" y="31"/>
                </a:cubicBezTo>
                <a:cubicBezTo>
                  <a:pt x="10" y="31"/>
                  <a:pt x="10" y="31"/>
                  <a:pt x="10" y="31"/>
                </a:cubicBezTo>
                <a:cubicBezTo>
                  <a:pt x="11" y="31"/>
                  <a:pt x="11" y="31"/>
                  <a:pt x="11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8" y="35"/>
                  <a:pt x="8" y="35"/>
                  <a:pt x="8" y="35"/>
                </a:cubicBezTo>
                <a:cubicBezTo>
                  <a:pt x="11" y="38"/>
                  <a:pt x="15" y="41"/>
                  <a:pt x="21" y="41"/>
                </a:cubicBezTo>
                <a:cubicBezTo>
                  <a:pt x="21" y="24"/>
                  <a:pt x="21" y="24"/>
                  <a:pt x="21" y="24"/>
                </a:cubicBezTo>
                <a:cubicBezTo>
                  <a:pt x="16" y="24"/>
                  <a:pt x="16" y="24"/>
                  <a:pt x="16" y="24"/>
                </a:cubicBezTo>
                <a:cubicBezTo>
                  <a:pt x="15" y="24"/>
                  <a:pt x="14" y="23"/>
                  <a:pt x="14" y="22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18"/>
                  <a:pt x="15" y="17"/>
                  <a:pt x="16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3"/>
                  <a:pt x="21" y="13"/>
                  <a:pt x="21" y="13"/>
                </a:cubicBezTo>
                <a:cubicBezTo>
                  <a:pt x="19" y="12"/>
                  <a:pt x="17" y="10"/>
                  <a:pt x="17" y="7"/>
                </a:cubicBezTo>
                <a:cubicBezTo>
                  <a:pt x="17" y="3"/>
                  <a:pt x="20" y="0"/>
                  <a:pt x="24" y="0"/>
                </a:cubicBezTo>
                <a:cubicBezTo>
                  <a:pt x="28" y="0"/>
                  <a:pt x="31" y="3"/>
                  <a:pt x="31" y="7"/>
                </a:cubicBezTo>
                <a:cubicBezTo>
                  <a:pt x="31" y="10"/>
                  <a:pt x="30" y="12"/>
                  <a:pt x="28" y="13"/>
                </a:cubicBezTo>
                <a:cubicBezTo>
                  <a:pt x="28" y="17"/>
                  <a:pt x="28" y="17"/>
                  <a:pt x="28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4" y="17"/>
                  <a:pt x="34" y="18"/>
                  <a:pt x="34" y="19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3"/>
                  <a:pt x="34" y="24"/>
                  <a:pt x="33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41"/>
                  <a:pt x="28" y="41"/>
                  <a:pt x="28" y="41"/>
                </a:cubicBezTo>
                <a:cubicBezTo>
                  <a:pt x="33" y="41"/>
                  <a:pt x="37" y="38"/>
                  <a:pt x="40" y="35"/>
                </a:cubicBezTo>
                <a:cubicBezTo>
                  <a:pt x="37" y="32"/>
                  <a:pt x="37" y="32"/>
                  <a:pt x="37" y="32"/>
                </a:cubicBezTo>
                <a:cubicBezTo>
                  <a:pt x="37" y="32"/>
                  <a:pt x="37" y="32"/>
                  <a:pt x="37" y="32"/>
                </a:cubicBezTo>
                <a:cubicBezTo>
                  <a:pt x="37" y="31"/>
                  <a:pt x="37" y="31"/>
                  <a:pt x="38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8" y="31"/>
                  <a:pt x="48" y="31"/>
                  <a:pt x="48" y="32"/>
                </a:cubicBezTo>
                <a:lnTo>
                  <a:pt x="48" y="41"/>
                </a:lnTo>
                <a:close/>
                <a:moveTo>
                  <a:pt x="24" y="5"/>
                </a:moveTo>
                <a:cubicBezTo>
                  <a:pt x="23" y="5"/>
                  <a:pt x="22" y="6"/>
                  <a:pt x="22" y="7"/>
                </a:cubicBezTo>
                <a:cubicBezTo>
                  <a:pt x="22" y="8"/>
                  <a:pt x="23" y="9"/>
                  <a:pt x="24" y="9"/>
                </a:cubicBezTo>
                <a:cubicBezTo>
                  <a:pt x="25" y="9"/>
                  <a:pt x="26" y="8"/>
                  <a:pt x="26" y="7"/>
                </a:cubicBezTo>
                <a:cubicBezTo>
                  <a:pt x="26" y="6"/>
                  <a:pt x="25" y="5"/>
                  <a:pt x="24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9" name="Freeform 13"/>
          <p:cNvSpPr>
            <a:spLocks noEditPoints="1"/>
          </p:cNvSpPr>
          <p:nvPr/>
        </p:nvSpPr>
        <p:spPr bwMode="auto">
          <a:xfrm>
            <a:off x="5121688" y="1199059"/>
            <a:ext cx="271961" cy="321409"/>
          </a:xfrm>
          <a:custGeom>
            <a:avLst/>
            <a:gdLst>
              <a:gd name="T0" fmla="*/ 5 w 37"/>
              <a:gd name="T1" fmla="*/ 17 h 44"/>
              <a:gd name="T2" fmla="*/ 5 w 37"/>
              <a:gd name="T3" fmla="*/ 28 h 44"/>
              <a:gd name="T4" fmla="*/ 2 w 37"/>
              <a:gd name="T5" fmla="*/ 31 h 44"/>
              <a:gd name="T6" fmla="*/ 0 w 37"/>
              <a:gd name="T7" fmla="*/ 28 h 44"/>
              <a:gd name="T8" fmla="*/ 0 w 37"/>
              <a:gd name="T9" fmla="*/ 17 h 44"/>
              <a:gd name="T10" fmla="*/ 2 w 37"/>
              <a:gd name="T11" fmla="*/ 14 h 44"/>
              <a:gd name="T12" fmla="*/ 5 w 37"/>
              <a:gd name="T13" fmla="*/ 17 h 44"/>
              <a:gd name="T14" fmla="*/ 31 w 37"/>
              <a:gd name="T15" fmla="*/ 14 h 44"/>
              <a:gd name="T16" fmla="*/ 6 w 37"/>
              <a:gd name="T17" fmla="*/ 14 h 44"/>
              <a:gd name="T18" fmla="*/ 12 w 37"/>
              <a:gd name="T19" fmla="*/ 4 h 44"/>
              <a:gd name="T20" fmla="*/ 11 w 37"/>
              <a:gd name="T21" fmla="*/ 0 h 44"/>
              <a:gd name="T22" fmla="*/ 11 w 37"/>
              <a:gd name="T23" fmla="*/ 0 h 44"/>
              <a:gd name="T24" fmla="*/ 11 w 37"/>
              <a:gd name="T25" fmla="*/ 0 h 44"/>
              <a:gd name="T26" fmla="*/ 13 w 37"/>
              <a:gd name="T27" fmla="*/ 3 h 44"/>
              <a:gd name="T28" fmla="*/ 19 w 37"/>
              <a:gd name="T29" fmla="*/ 2 h 44"/>
              <a:gd name="T30" fmla="*/ 24 w 37"/>
              <a:gd name="T31" fmla="*/ 3 h 44"/>
              <a:gd name="T32" fmla="*/ 26 w 37"/>
              <a:gd name="T33" fmla="*/ 0 h 44"/>
              <a:gd name="T34" fmla="*/ 26 w 37"/>
              <a:gd name="T35" fmla="*/ 0 h 44"/>
              <a:gd name="T36" fmla="*/ 27 w 37"/>
              <a:gd name="T37" fmla="*/ 0 h 44"/>
              <a:gd name="T38" fmla="*/ 25 w 37"/>
              <a:gd name="T39" fmla="*/ 4 h 44"/>
              <a:gd name="T40" fmla="*/ 31 w 37"/>
              <a:gd name="T41" fmla="*/ 14 h 44"/>
              <a:gd name="T42" fmla="*/ 31 w 37"/>
              <a:gd name="T43" fmla="*/ 32 h 44"/>
              <a:gd name="T44" fmla="*/ 28 w 37"/>
              <a:gd name="T45" fmla="*/ 35 h 44"/>
              <a:gd name="T46" fmla="*/ 26 w 37"/>
              <a:gd name="T47" fmla="*/ 35 h 44"/>
              <a:gd name="T48" fmla="*/ 26 w 37"/>
              <a:gd name="T49" fmla="*/ 41 h 44"/>
              <a:gd name="T50" fmla="*/ 23 w 37"/>
              <a:gd name="T51" fmla="*/ 44 h 44"/>
              <a:gd name="T52" fmla="*/ 20 w 37"/>
              <a:gd name="T53" fmla="*/ 41 h 44"/>
              <a:gd name="T54" fmla="*/ 20 w 37"/>
              <a:gd name="T55" fmla="*/ 35 h 44"/>
              <a:gd name="T56" fmla="*/ 17 w 37"/>
              <a:gd name="T57" fmla="*/ 35 h 44"/>
              <a:gd name="T58" fmla="*/ 17 w 37"/>
              <a:gd name="T59" fmla="*/ 41 h 44"/>
              <a:gd name="T60" fmla="*/ 14 w 37"/>
              <a:gd name="T61" fmla="*/ 44 h 44"/>
              <a:gd name="T62" fmla="*/ 11 w 37"/>
              <a:gd name="T63" fmla="*/ 41 h 44"/>
              <a:gd name="T64" fmla="*/ 11 w 37"/>
              <a:gd name="T65" fmla="*/ 35 h 44"/>
              <a:gd name="T66" fmla="*/ 9 w 37"/>
              <a:gd name="T67" fmla="*/ 35 h 44"/>
              <a:gd name="T68" fmla="*/ 6 w 37"/>
              <a:gd name="T69" fmla="*/ 32 h 44"/>
              <a:gd name="T70" fmla="*/ 6 w 37"/>
              <a:gd name="T71" fmla="*/ 15 h 44"/>
              <a:gd name="T72" fmla="*/ 31 w 37"/>
              <a:gd name="T73" fmla="*/ 15 h 44"/>
              <a:gd name="T74" fmla="*/ 31 w 37"/>
              <a:gd name="T75" fmla="*/ 32 h 44"/>
              <a:gd name="T76" fmla="*/ 14 w 37"/>
              <a:gd name="T77" fmla="*/ 8 h 44"/>
              <a:gd name="T78" fmla="*/ 13 w 37"/>
              <a:gd name="T79" fmla="*/ 7 h 44"/>
              <a:gd name="T80" fmla="*/ 12 w 37"/>
              <a:gd name="T81" fmla="*/ 8 h 44"/>
              <a:gd name="T82" fmla="*/ 13 w 37"/>
              <a:gd name="T83" fmla="*/ 9 h 44"/>
              <a:gd name="T84" fmla="*/ 14 w 37"/>
              <a:gd name="T85" fmla="*/ 8 h 44"/>
              <a:gd name="T86" fmla="*/ 25 w 37"/>
              <a:gd name="T87" fmla="*/ 8 h 44"/>
              <a:gd name="T88" fmla="*/ 24 w 37"/>
              <a:gd name="T89" fmla="*/ 7 h 44"/>
              <a:gd name="T90" fmla="*/ 23 w 37"/>
              <a:gd name="T91" fmla="*/ 8 h 44"/>
              <a:gd name="T92" fmla="*/ 24 w 37"/>
              <a:gd name="T93" fmla="*/ 9 h 44"/>
              <a:gd name="T94" fmla="*/ 25 w 37"/>
              <a:gd name="T95" fmla="*/ 8 h 44"/>
              <a:gd name="T96" fmla="*/ 37 w 37"/>
              <a:gd name="T97" fmla="*/ 28 h 44"/>
              <a:gd name="T98" fmla="*/ 35 w 37"/>
              <a:gd name="T99" fmla="*/ 31 h 44"/>
              <a:gd name="T100" fmla="*/ 32 w 37"/>
              <a:gd name="T101" fmla="*/ 28 h 44"/>
              <a:gd name="T102" fmla="*/ 32 w 37"/>
              <a:gd name="T103" fmla="*/ 17 h 44"/>
              <a:gd name="T104" fmla="*/ 35 w 37"/>
              <a:gd name="T105" fmla="*/ 14 h 44"/>
              <a:gd name="T106" fmla="*/ 37 w 37"/>
              <a:gd name="T107" fmla="*/ 17 h 44"/>
              <a:gd name="T108" fmla="*/ 37 w 37"/>
              <a:gd name="T109" fmla="*/ 28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37" h="44">
                <a:moveTo>
                  <a:pt x="5" y="17"/>
                </a:moveTo>
                <a:cubicBezTo>
                  <a:pt x="5" y="28"/>
                  <a:pt x="5" y="28"/>
                  <a:pt x="5" y="28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4"/>
                  <a:pt x="2" y="14"/>
                </a:cubicBezTo>
                <a:cubicBezTo>
                  <a:pt x="4" y="14"/>
                  <a:pt x="5" y="15"/>
                  <a:pt x="5" y="17"/>
                </a:cubicBezTo>
                <a:close/>
                <a:moveTo>
                  <a:pt x="31" y="14"/>
                </a:moveTo>
                <a:cubicBezTo>
                  <a:pt x="6" y="14"/>
                  <a:pt x="6" y="14"/>
                  <a:pt x="6" y="14"/>
                </a:cubicBezTo>
                <a:cubicBezTo>
                  <a:pt x="6" y="9"/>
                  <a:pt x="9" y="6"/>
                  <a:pt x="12" y="4"/>
                </a:cubicBezTo>
                <a:cubicBezTo>
                  <a:pt x="11" y="0"/>
                  <a:pt x="11" y="0"/>
                  <a:pt x="11" y="0"/>
                </a:cubicBezTo>
                <a:cubicBezTo>
                  <a:pt x="10" y="0"/>
                  <a:pt x="10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3" y="3"/>
                  <a:pt x="13" y="3"/>
                  <a:pt x="13" y="3"/>
                </a:cubicBezTo>
                <a:cubicBezTo>
                  <a:pt x="15" y="3"/>
                  <a:pt x="17" y="2"/>
                  <a:pt x="19" y="2"/>
                </a:cubicBezTo>
                <a:cubicBezTo>
                  <a:pt x="20" y="2"/>
                  <a:pt x="22" y="3"/>
                  <a:pt x="24" y="3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5" y="4"/>
                  <a:pt x="25" y="4"/>
                  <a:pt x="25" y="4"/>
                </a:cubicBezTo>
                <a:cubicBezTo>
                  <a:pt x="28" y="6"/>
                  <a:pt x="31" y="9"/>
                  <a:pt x="31" y="14"/>
                </a:cubicBezTo>
                <a:close/>
                <a:moveTo>
                  <a:pt x="31" y="32"/>
                </a:moveTo>
                <a:cubicBezTo>
                  <a:pt x="31" y="34"/>
                  <a:pt x="30" y="35"/>
                  <a:pt x="28" y="35"/>
                </a:cubicBezTo>
                <a:cubicBezTo>
                  <a:pt x="26" y="35"/>
                  <a:pt x="26" y="35"/>
                  <a:pt x="26" y="35"/>
                </a:cubicBezTo>
                <a:cubicBezTo>
                  <a:pt x="26" y="41"/>
                  <a:pt x="26" y="41"/>
                  <a:pt x="26" y="41"/>
                </a:cubicBezTo>
                <a:cubicBezTo>
                  <a:pt x="26" y="43"/>
                  <a:pt x="25" y="44"/>
                  <a:pt x="23" y="44"/>
                </a:cubicBezTo>
                <a:cubicBezTo>
                  <a:pt x="22" y="44"/>
                  <a:pt x="20" y="43"/>
                  <a:pt x="20" y="41"/>
                </a:cubicBezTo>
                <a:cubicBezTo>
                  <a:pt x="20" y="35"/>
                  <a:pt x="20" y="35"/>
                  <a:pt x="20" y="35"/>
                </a:cubicBezTo>
                <a:cubicBezTo>
                  <a:pt x="17" y="35"/>
                  <a:pt x="17" y="35"/>
                  <a:pt x="17" y="35"/>
                </a:cubicBezTo>
                <a:cubicBezTo>
                  <a:pt x="17" y="41"/>
                  <a:pt x="17" y="41"/>
                  <a:pt x="17" y="41"/>
                </a:cubicBezTo>
                <a:cubicBezTo>
                  <a:pt x="17" y="43"/>
                  <a:pt x="15" y="44"/>
                  <a:pt x="14" y="44"/>
                </a:cubicBezTo>
                <a:cubicBezTo>
                  <a:pt x="12" y="44"/>
                  <a:pt x="11" y="43"/>
                  <a:pt x="11" y="41"/>
                </a:cubicBezTo>
                <a:cubicBezTo>
                  <a:pt x="11" y="35"/>
                  <a:pt x="11" y="35"/>
                  <a:pt x="11" y="35"/>
                </a:cubicBezTo>
                <a:cubicBezTo>
                  <a:pt x="9" y="35"/>
                  <a:pt x="9" y="35"/>
                  <a:pt x="9" y="35"/>
                </a:cubicBezTo>
                <a:cubicBezTo>
                  <a:pt x="8" y="35"/>
                  <a:pt x="6" y="34"/>
                  <a:pt x="6" y="32"/>
                </a:cubicBezTo>
                <a:cubicBezTo>
                  <a:pt x="6" y="15"/>
                  <a:pt x="6" y="15"/>
                  <a:pt x="6" y="15"/>
                </a:cubicBezTo>
                <a:cubicBezTo>
                  <a:pt x="31" y="15"/>
                  <a:pt x="31" y="15"/>
                  <a:pt x="31" y="15"/>
                </a:cubicBezTo>
                <a:lnTo>
                  <a:pt x="31" y="32"/>
                </a:lnTo>
                <a:close/>
                <a:moveTo>
                  <a:pt x="14" y="8"/>
                </a:moveTo>
                <a:cubicBezTo>
                  <a:pt x="14" y="8"/>
                  <a:pt x="13" y="7"/>
                  <a:pt x="13" y="7"/>
                </a:cubicBezTo>
                <a:cubicBezTo>
                  <a:pt x="12" y="7"/>
                  <a:pt x="12" y="8"/>
                  <a:pt x="12" y="8"/>
                </a:cubicBezTo>
                <a:cubicBezTo>
                  <a:pt x="12" y="9"/>
                  <a:pt x="12" y="9"/>
                  <a:pt x="13" y="9"/>
                </a:cubicBezTo>
                <a:cubicBezTo>
                  <a:pt x="13" y="9"/>
                  <a:pt x="14" y="9"/>
                  <a:pt x="14" y="8"/>
                </a:cubicBezTo>
                <a:close/>
                <a:moveTo>
                  <a:pt x="25" y="8"/>
                </a:moveTo>
                <a:cubicBezTo>
                  <a:pt x="25" y="8"/>
                  <a:pt x="25" y="7"/>
                  <a:pt x="24" y="7"/>
                </a:cubicBezTo>
                <a:cubicBezTo>
                  <a:pt x="24" y="7"/>
                  <a:pt x="23" y="8"/>
                  <a:pt x="23" y="8"/>
                </a:cubicBezTo>
                <a:cubicBezTo>
                  <a:pt x="23" y="9"/>
                  <a:pt x="24" y="9"/>
                  <a:pt x="24" y="9"/>
                </a:cubicBezTo>
                <a:cubicBezTo>
                  <a:pt x="25" y="9"/>
                  <a:pt x="25" y="9"/>
                  <a:pt x="25" y="8"/>
                </a:cubicBezTo>
                <a:close/>
                <a:moveTo>
                  <a:pt x="37" y="28"/>
                </a:moveTo>
                <a:cubicBezTo>
                  <a:pt x="37" y="30"/>
                  <a:pt x="36" y="31"/>
                  <a:pt x="35" y="31"/>
                </a:cubicBezTo>
                <a:cubicBezTo>
                  <a:pt x="33" y="31"/>
                  <a:pt x="32" y="30"/>
                  <a:pt x="32" y="28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5"/>
                  <a:pt x="33" y="14"/>
                  <a:pt x="35" y="14"/>
                </a:cubicBezTo>
                <a:cubicBezTo>
                  <a:pt x="36" y="14"/>
                  <a:pt x="37" y="15"/>
                  <a:pt x="37" y="17"/>
                </a:cubicBezTo>
                <a:lnTo>
                  <a:pt x="37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0" name="Freeform 14"/>
          <p:cNvSpPr>
            <a:spLocks noEditPoints="1"/>
          </p:cNvSpPr>
          <p:nvPr/>
        </p:nvSpPr>
        <p:spPr bwMode="auto">
          <a:xfrm>
            <a:off x="5693426" y="1183606"/>
            <a:ext cx="247238" cy="352314"/>
          </a:xfrm>
          <a:custGeom>
            <a:avLst/>
            <a:gdLst>
              <a:gd name="T0" fmla="*/ 4 w 34"/>
              <a:gd name="T1" fmla="*/ 24 h 48"/>
              <a:gd name="T2" fmla="*/ 11 w 34"/>
              <a:gd name="T3" fmla="*/ 20 h 48"/>
              <a:gd name="T4" fmla="*/ 11 w 34"/>
              <a:gd name="T5" fmla="*/ 0 h 48"/>
              <a:gd name="T6" fmla="*/ 29 w 34"/>
              <a:gd name="T7" fmla="*/ 1 h 48"/>
              <a:gd name="T8" fmla="*/ 29 w 34"/>
              <a:gd name="T9" fmla="*/ 20 h 48"/>
              <a:gd name="T10" fmla="*/ 16 w 34"/>
              <a:gd name="T11" fmla="*/ 48 h 48"/>
              <a:gd name="T12" fmla="*/ 0 w 34"/>
              <a:gd name="T13" fmla="*/ 34 h 48"/>
              <a:gd name="T14" fmla="*/ 4 w 34"/>
              <a:gd name="T15" fmla="*/ 37 h 48"/>
              <a:gd name="T16" fmla="*/ 27 w 34"/>
              <a:gd name="T17" fmla="*/ 40 h 48"/>
              <a:gd name="T18" fmla="*/ 29 w 34"/>
              <a:gd name="T19" fmla="*/ 24 h 48"/>
              <a:gd name="T20" fmla="*/ 15 w 34"/>
              <a:gd name="T21" fmla="*/ 21 h 48"/>
              <a:gd name="T22" fmla="*/ 26 w 34"/>
              <a:gd name="T23" fmla="*/ 26 h 48"/>
              <a:gd name="T24" fmla="*/ 28 w 34"/>
              <a:gd name="T25" fmla="*/ 28 h 48"/>
              <a:gd name="T26" fmla="*/ 23 w 34"/>
              <a:gd name="T27" fmla="*/ 31 h 48"/>
              <a:gd name="T28" fmla="*/ 20 w 34"/>
              <a:gd name="T29" fmla="*/ 42 h 48"/>
              <a:gd name="T30" fmla="*/ 15 w 34"/>
              <a:gd name="T31" fmla="*/ 37 h 48"/>
              <a:gd name="T32" fmla="*/ 14 w 34"/>
              <a:gd name="T33" fmla="*/ 38 h 48"/>
              <a:gd name="T34" fmla="*/ 4 w 34"/>
              <a:gd name="T35" fmla="*/ 35 h 48"/>
              <a:gd name="T36" fmla="*/ 7 w 34"/>
              <a:gd name="T37" fmla="*/ 35 h 48"/>
              <a:gd name="T38" fmla="*/ 11 w 34"/>
              <a:gd name="T39" fmla="*/ 37 h 48"/>
              <a:gd name="T40" fmla="*/ 3 w 34"/>
              <a:gd name="T41" fmla="*/ 34 h 48"/>
              <a:gd name="T42" fmla="*/ 15 w 34"/>
              <a:gd name="T43" fmla="*/ 34 h 48"/>
              <a:gd name="T44" fmla="*/ 15 w 34"/>
              <a:gd name="T45" fmla="*/ 30 h 48"/>
              <a:gd name="T46" fmla="*/ 7 w 34"/>
              <a:gd name="T47" fmla="*/ 25 h 48"/>
              <a:gd name="T48" fmla="*/ 14 w 34"/>
              <a:gd name="T49" fmla="*/ 18 h 48"/>
              <a:gd name="T50" fmla="*/ 17 w 34"/>
              <a:gd name="T51" fmla="*/ 18 h 48"/>
              <a:gd name="T52" fmla="*/ 11 w 34"/>
              <a:gd name="T53" fmla="*/ 3 h 48"/>
              <a:gd name="T54" fmla="*/ 14 w 34"/>
              <a:gd name="T55" fmla="*/ 18 h 48"/>
              <a:gd name="T56" fmla="*/ 20 w 34"/>
              <a:gd name="T57" fmla="*/ 29 h 48"/>
              <a:gd name="T58" fmla="*/ 18 w 34"/>
              <a:gd name="T59" fmla="*/ 31 h 48"/>
              <a:gd name="T60" fmla="*/ 25 w 34"/>
              <a:gd name="T61" fmla="*/ 19 h 48"/>
              <a:gd name="T62" fmla="*/ 29 w 34"/>
              <a:gd name="T63" fmla="*/ 4 h 48"/>
              <a:gd name="T64" fmla="*/ 22 w 34"/>
              <a:gd name="T65" fmla="*/ 1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4" h="48">
                <a:moveTo>
                  <a:pt x="5" y="27"/>
                </a:moveTo>
                <a:cubicBezTo>
                  <a:pt x="5" y="26"/>
                  <a:pt x="4" y="25"/>
                  <a:pt x="4" y="24"/>
                </a:cubicBezTo>
                <a:cubicBezTo>
                  <a:pt x="4" y="22"/>
                  <a:pt x="7" y="20"/>
                  <a:pt x="9" y="20"/>
                </a:cubicBezTo>
                <a:cubicBezTo>
                  <a:pt x="10" y="20"/>
                  <a:pt x="10" y="20"/>
                  <a:pt x="11" y="20"/>
                </a:cubicBezTo>
                <a:cubicBezTo>
                  <a:pt x="10" y="17"/>
                  <a:pt x="7" y="8"/>
                  <a:pt x="7" y="5"/>
                </a:cubicBezTo>
                <a:cubicBezTo>
                  <a:pt x="7" y="2"/>
                  <a:pt x="8" y="0"/>
                  <a:pt x="11" y="0"/>
                </a:cubicBezTo>
                <a:cubicBezTo>
                  <a:pt x="15" y="0"/>
                  <a:pt x="19" y="13"/>
                  <a:pt x="20" y="16"/>
                </a:cubicBezTo>
                <a:cubicBezTo>
                  <a:pt x="21" y="13"/>
                  <a:pt x="25" y="1"/>
                  <a:pt x="29" y="1"/>
                </a:cubicBezTo>
                <a:cubicBezTo>
                  <a:pt x="31" y="1"/>
                  <a:pt x="33" y="3"/>
                  <a:pt x="33" y="5"/>
                </a:cubicBezTo>
                <a:cubicBezTo>
                  <a:pt x="33" y="8"/>
                  <a:pt x="30" y="17"/>
                  <a:pt x="29" y="20"/>
                </a:cubicBezTo>
                <a:cubicBezTo>
                  <a:pt x="33" y="21"/>
                  <a:pt x="34" y="25"/>
                  <a:pt x="34" y="29"/>
                </a:cubicBezTo>
                <a:cubicBezTo>
                  <a:pt x="34" y="40"/>
                  <a:pt x="27" y="48"/>
                  <a:pt x="16" y="48"/>
                </a:cubicBezTo>
                <a:cubicBezTo>
                  <a:pt x="14" y="48"/>
                  <a:pt x="12" y="48"/>
                  <a:pt x="10" y="47"/>
                </a:cubicBezTo>
                <a:cubicBezTo>
                  <a:pt x="5" y="45"/>
                  <a:pt x="0" y="40"/>
                  <a:pt x="0" y="34"/>
                </a:cubicBezTo>
                <a:cubicBezTo>
                  <a:pt x="0" y="30"/>
                  <a:pt x="1" y="28"/>
                  <a:pt x="5" y="27"/>
                </a:cubicBezTo>
                <a:close/>
                <a:moveTo>
                  <a:pt x="4" y="37"/>
                </a:moveTo>
                <a:cubicBezTo>
                  <a:pt x="6" y="42"/>
                  <a:pt x="11" y="45"/>
                  <a:pt x="16" y="45"/>
                </a:cubicBezTo>
                <a:cubicBezTo>
                  <a:pt x="20" y="45"/>
                  <a:pt x="24" y="43"/>
                  <a:pt x="27" y="40"/>
                </a:cubicBezTo>
                <a:cubicBezTo>
                  <a:pt x="29" y="37"/>
                  <a:pt x="31" y="33"/>
                  <a:pt x="31" y="29"/>
                </a:cubicBezTo>
                <a:cubicBezTo>
                  <a:pt x="31" y="27"/>
                  <a:pt x="31" y="25"/>
                  <a:pt x="29" y="24"/>
                </a:cubicBezTo>
                <a:cubicBezTo>
                  <a:pt x="27" y="22"/>
                  <a:pt x="20" y="21"/>
                  <a:pt x="17" y="21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2"/>
                  <a:pt x="15" y="22"/>
                  <a:pt x="15" y="22"/>
                </a:cubicBezTo>
                <a:cubicBezTo>
                  <a:pt x="15" y="26"/>
                  <a:pt x="24" y="26"/>
                  <a:pt x="26" y="26"/>
                </a:cubicBezTo>
                <a:cubicBezTo>
                  <a:pt x="27" y="26"/>
                  <a:pt x="27" y="26"/>
                  <a:pt x="27" y="27"/>
                </a:cubicBezTo>
                <a:cubicBezTo>
                  <a:pt x="28" y="27"/>
                  <a:pt x="28" y="28"/>
                  <a:pt x="28" y="28"/>
                </a:cubicBezTo>
                <a:cubicBezTo>
                  <a:pt x="27" y="29"/>
                  <a:pt x="26" y="29"/>
                  <a:pt x="25" y="30"/>
                </a:cubicBezTo>
                <a:cubicBezTo>
                  <a:pt x="24" y="30"/>
                  <a:pt x="23" y="30"/>
                  <a:pt x="23" y="31"/>
                </a:cubicBezTo>
                <a:cubicBezTo>
                  <a:pt x="21" y="32"/>
                  <a:pt x="19" y="35"/>
                  <a:pt x="19" y="37"/>
                </a:cubicBezTo>
                <a:cubicBezTo>
                  <a:pt x="19" y="39"/>
                  <a:pt x="20" y="41"/>
                  <a:pt x="20" y="42"/>
                </a:cubicBezTo>
                <a:cubicBezTo>
                  <a:pt x="20" y="42"/>
                  <a:pt x="19" y="43"/>
                  <a:pt x="19" y="43"/>
                </a:cubicBezTo>
                <a:cubicBezTo>
                  <a:pt x="16" y="43"/>
                  <a:pt x="16" y="40"/>
                  <a:pt x="15" y="37"/>
                </a:cubicBezTo>
                <a:cubicBezTo>
                  <a:pt x="15" y="37"/>
                  <a:pt x="15" y="37"/>
                  <a:pt x="14" y="37"/>
                </a:cubicBezTo>
                <a:cubicBezTo>
                  <a:pt x="14" y="37"/>
                  <a:pt x="14" y="38"/>
                  <a:pt x="14" y="38"/>
                </a:cubicBezTo>
                <a:cubicBezTo>
                  <a:pt x="14" y="40"/>
                  <a:pt x="13" y="41"/>
                  <a:pt x="11" y="41"/>
                </a:cubicBezTo>
                <a:cubicBezTo>
                  <a:pt x="8" y="41"/>
                  <a:pt x="4" y="38"/>
                  <a:pt x="4" y="35"/>
                </a:cubicBezTo>
                <a:cubicBezTo>
                  <a:pt x="4" y="34"/>
                  <a:pt x="4" y="33"/>
                  <a:pt x="5" y="33"/>
                </a:cubicBezTo>
                <a:cubicBezTo>
                  <a:pt x="5" y="34"/>
                  <a:pt x="6" y="34"/>
                  <a:pt x="7" y="35"/>
                </a:cubicBezTo>
                <a:cubicBezTo>
                  <a:pt x="7" y="36"/>
                  <a:pt x="9" y="38"/>
                  <a:pt x="10" y="38"/>
                </a:cubicBezTo>
                <a:cubicBezTo>
                  <a:pt x="10" y="38"/>
                  <a:pt x="11" y="37"/>
                  <a:pt x="11" y="37"/>
                </a:cubicBezTo>
                <a:cubicBezTo>
                  <a:pt x="11" y="36"/>
                  <a:pt x="7" y="30"/>
                  <a:pt x="6" y="30"/>
                </a:cubicBezTo>
                <a:cubicBezTo>
                  <a:pt x="4" y="30"/>
                  <a:pt x="3" y="32"/>
                  <a:pt x="3" y="34"/>
                </a:cubicBezTo>
                <a:cubicBezTo>
                  <a:pt x="3" y="35"/>
                  <a:pt x="3" y="36"/>
                  <a:pt x="4" y="37"/>
                </a:cubicBezTo>
                <a:close/>
                <a:moveTo>
                  <a:pt x="15" y="34"/>
                </a:moveTo>
                <a:cubicBezTo>
                  <a:pt x="15" y="34"/>
                  <a:pt x="16" y="33"/>
                  <a:pt x="16" y="33"/>
                </a:cubicBezTo>
                <a:cubicBezTo>
                  <a:pt x="16" y="32"/>
                  <a:pt x="15" y="31"/>
                  <a:pt x="15" y="30"/>
                </a:cubicBezTo>
                <a:cubicBezTo>
                  <a:pt x="14" y="28"/>
                  <a:pt x="11" y="23"/>
                  <a:pt x="9" y="23"/>
                </a:cubicBezTo>
                <a:cubicBezTo>
                  <a:pt x="9" y="23"/>
                  <a:pt x="7" y="24"/>
                  <a:pt x="7" y="25"/>
                </a:cubicBezTo>
                <a:cubicBezTo>
                  <a:pt x="7" y="27"/>
                  <a:pt x="13" y="34"/>
                  <a:pt x="15" y="34"/>
                </a:cubicBezTo>
                <a:close/>
                <a:moveTo>
                  <a:pt x="14" y="18"/>
                </a:moveTo>
                <a:cubicBezTo>
                  <a:pt x="14" y="18"/>
                  <a:pt x="15" y="18"/>
                  <a:pt x="15" y="18"/>
                </a:cubicBezTo>
                <a:cubicBezTo>
                  <a:pt x="16" y="18"/>
                  <a:pt x="16" y="18"/>
                  <a:pt x="17" y="18"/>
                </a:cubicBezTo>
                <a:cubicBezTo>
                  <a:pt x="14" y="9"/>
                  <a:pt x="14" y="9"/>
                  <a:pt x="14" y="9"/>
                </a:cubicBezTo>
                <a:cubicBezTo>
                  <a:pt x="13" y="8"/>
                  <a:pt x="12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7"/>
                  <a:pt x="13" y="16"/>
                  <a:pt x="14" y="18"/>
                </a:cubicBezTo>
                <a:close/>
                <a:moveTo>
                  <a:pt x="18" y="31"/>
                </a:moveTo>
                <a:cubicBezTo>
                  <a:pt x="19" y="30"/>
                  <a:pt x="19" y="30"/>
                  <a:pt x="20" y="29"/>
                </a:cubicBezTo>
                <a:cubicBezTo>
                  <a:pt x="19" y="29"/>
                  <a:pt x="18" y="29"/>
                  <a:pt x="17" y="28"/>
                </a:cubicBezTo>
                <a:cubicBezTo>
                  <a:pt x="18" y="29"/>
                  <a:pt x="18" y="30"/>
                  <a:pt x="18" y="31"/>
                </a:cubicBezTo>
                <a:close/>
                <a:moveTo>
                  <a:pt x="22" y="19"/>
                </a:moveTo>
                <a:cubicBezTo>
                  <a:pt x="25" y="19"/>
                  <a:pt x="25" y="19"/>
                  <a:pt x="25" y="19"/>
                </a:cubicBezTo>
                <a:cubicBezTo>
                  <a:pt x="26" y="17"/>
                  <a:pt x="30" y="7"/>
                  <a:pt x="30" y="5"/>
                </a:cubicBezTo>
                <a:cubicBezTo>
                  <a:pt x="30" y="5"/>
                  <a:pt x="30" y="4"/>
                  <a:pt x="29" y="4"/>
                </a:cubicBezTo>
                <a:cubicBezTo>
                  <a:pt x="27" y="4"/>
                  <a:pt x="26" y="9"/>
                  <a:pt x="25" y="10"/>
                </a:cubicBezTo>
                <a:lnTo>
                  <a:pt x="22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1" name="Freeform 15"/>
          <p:cNvSpPr>
            <a:spLocks noEditPoints="1"/>
          </p:cNvSpPr>
          <p:nvPr/>
        </p:nvSpPr>
        <p:spPr bwMode="auto">
          <a:xfrm>
            <a:off x="6277524" y="1263959"/>
            <a:ext cx="197790" cy="191609"/>
          </a:xfrm>
          <a:custGeom>
            <a:avLst/>
            <a:gdLst>
              <a:gd name="T0" fmla="*/ 26 w 27"/>
              <a:gd name="T1" fmla="*/ 3 h 26"/>
              <a:gd name="T2" fmla="*/ 14 w 27"/>
              <a:gd name="T3" fmla="*/ 15 h 26"/>
              <a:gd name="T4" fmla="*/ 13 w 27"/>
              <a:gd name="T5" fmla="*/ 16 h 26"/>
              <a:gd name="T6" fmla="*/ 13 w 27"/>
              <a:gd name="T7" fmla="*/ 15 h 26"/>
              <a:gd name="T8" fmla="*/ 0 w 27"/>
              <a:gd name="T9" fmla="*/ 3 h 26"/>
              <a:gd name="T10" fmla="*/ 0 w 27"/>
              <a:gd name="T11" fmla="*/ 2 h 26"/>
              <a:gd name="T12" fmla="*/ 0 w 27"/>
              <a:gd name="T13" fmla="*/ 2 h 26"/>
              <a:gd name="T14" fmla="*/ 2 w 27"/>
              <a:gd name="T15" fmla="*/ 0 h 26"/>
              <a:gd name="T16" fmla="*/ 2 w 27"/>
              <a:gd name="T17" fmla="*/ 0 h 26"/>
              <a:gd name="T18" fmla="*/ 3 w 27"/>
              <a:gd name="T19" fmla="*/ 0 h 26"/>
              <a:gd name="T20" fmla="*/ 13 w 27"/>
              <a:gd name="T21" fmla="*/ 11 h 26"/>
              <a:gd name="T22" fmla="*/ 24 w 27"/>
              <a:gd name="T23" fmla="*/ 0 h 26"/>
              <a:gd name="T24" fmla="*/ 25 w 27"/>
              <a:gd name="T25" fmla="*/ 0 h 26"/>
              <a:gd name="T26" fmla="*/ 25 w 27"/>
              <a:gd name="T27" fmla="*/ 0 h 26"/>
              <a:gd name="T28" fmla="*/ 26 w 27"/>
              <a:gd name="T29" fmla="*/ 2 h 26"/>
              <a:gd name="T30" fmla="*/ 27 w 27"/>
              <a:gd name="T31" fmla="*/ 2 h 26"/>
              <a:gd name="T32" fmla="*/ 26 w 27"/>
              <a:gd name="T33" fmla="*/ 3 h 26"/>
              <a:gd name="T34" fmla="*/ 26 w 27"/>
              <a:gd name="T35" fmla="*/ 13 h 26"/>
              <a:gd name="T36" fmla="*/ 14 w 27"/>
              <a:gd name="T37" fmla="*/ 26 h 26"/>
              <a:gd name="T38" fmla="*/ 13 w 27"/>
              <a:gd name="T39" fmla="*/ 26 h 26"/>
              <a:gd name="T40" fmla="*/ 13 w 27"/>
              <a:gd name="T41" fmla="*/ 26 h 26"/>
              <a:gd name="T42" fmla="*/ 0 w 27"/>
              <a:gd name="T43" fmla="*/ 13 h 26"/>
              <a:gd name="T44" fmla="*/ 0 w 27"/>
              <a:gd name="T45" fmla="*/ 12 h 26"/>
              <a:gd name="T46" fmla="*/ 0 w 27"/>
              <a:gd name="T47" fmla="*/ 12 h 26"/>
              <a:gd name="T48" fmla="*/ 2 w 27"/>
              <a:gd name="T49" fmla="*/ 11 h 26"/>
              <a:gd name="T50" fmla="*/ 2 w 27"/>
              <a:gd name="T51" fmla="*/ 10 h 26"/>
              <a:gd name="T52" fmla="*/ 3 w 27"/>
              <a:gd name="T53" fmla="*/ 11 h 26"/>
              <a:gd name="T54" fmla="*/ 13 w 27"/>
              <a:gd name="T55" fmla="*/ 21 h 26"/>
              <a:gd name="T56" fmla="*/ 24 w 27"/>
              <a:gd name="T57" fmla="*/ 11 h 26"/>
              <a:gd name="T58" fmla="*/ 25 w 27"/>
              <a:gd name="T59" fmla="*/ 10 h 26"/>
              <a:gd name="T60" fmla="*/ 25 w 27"/>
              <a:gd name="T61" fmla="*/ 11 h 26"/>
              <a:gd name="T62" fmla="*/ 26 w 27"/>
              <a:gd name="T63" fmla="*/ 12 h 26"/>
              <a:gd name="T64" fmla="*/ 27 w 27"/>
              <a:gd name="T65" fmla="*/ 12 h 26"/>
              <a:gd name="T66" fmla="*/ 26 w 27"/>
              <a:gd name="T67" fmla="*/ 13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7" h="26">
                <a:moveTo>
                  <a:pt x="26" y="3"/>
                </a:moveTo>
                <a:cubicBezTo>
                  <a:pt x="14" y="15"/>
                  <a:pt x="14" y="15"/>
                  <a:pt x="14" y="15"/>
                </a:cubicBezTo>
                <a:cubicBezTo>
                  <a:pt x="14" y="15"/>
                  <a:pt x="14" y="16"/>
                  <a:pt x="13" y="16"/>
                </a:cubicBezTo>
                <a:cubicBezTo>
                  <a:pt x="13" y="16"/>
                  <a:pt x="13" y="15"/>
                  <a:pt x="13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0" y="2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3" y="11"/>
                  <a:pt x="13" y="11"/>
                  <a:pt x="13" y="11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4" y="0"/>
                  <a:pt x="25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6" y="2"/>
                  <a:pt x="26" y="2"/>
                  <a:pt x="26" y="2"/>
                </a:cubicBezTo>
                <a:cubicBezTo>
                  <a:pt x="27" y="2"/>
                  <a:pt x="27" y="2"/>
                  <a:pt x="27" y="2"/>
                </a:cubicBezTo>
                <a:cubicBezTo>
                  <a:pt x="27" y="2"/>
                  <a:pt x="27" y="3"/>
                  <a:pt x="26" y="3"/>
                </a:cubicBezTo>
                <a:close/>
                <a:moveTo>
                  <a:pt x="26" y="13"/>
                </a:move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4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3"/>
                  <a:pt x="0" y="12"/>
                </a:cubicBezTo>
                <a:cubicBezTo>
                  <a:pt x="0" y="12"/>
                  <a:pt x="0" y="12"/>
                  <a:pt x="0" y="12"/>
                </a:cubicBezTo>
                <a:cubicBezTo>
                  <a:pt x="2" y="11"/>
                  <a:pt x="2" y="11"/>
                  <a:pt x="2" y="11"/>
                </a:cubicBezTo>
                <a:cubicBezTo>
                  <a:pt x="2" y="10"/>
                  <a:pt x="2" y="10"/>
                  <a:pt x="2" y="10"/>
                </a:cubicBezTo>
                <a:cubicBezTo>
                  <a:pt x="2" y="10"/>
                  <a:pt x="3" y="10"/>
                  <a:pt x="3" y="11"/>
                </a:cubicBezTo>
                <a:cubicBezTo>
                  <a:pt x="13" y="21"/>
                  <a:pt x="13" y="21"/>
                  <a:pt x="13" y="21"/>
                </a:cubicBezTo>
                <a:cubicBezTo>
                  <a:pt x="24" y="11"/>
                  <a:pt x="24" y="11"/>
                  <a:pt x="24" y="11"/>
                </a:cubicBezTo>
                <a:cubicBezTo>
                  <a:pt x="24" y="10"/>
                  <a:pt x="24" y="10"/>
                  <a:pt x="25" y="10"/>
                </a:cubicBezTo>
                <a:cubicBezTo>
                  <a:pt x="25" y="10"/>
                  <a:pt x="25" y="10"/>
                  <a:pt x="25" y="11"/>
                </a:cubicBezTo>
                <a:cubicBezTo>
                  <a:pt x="26" y="12"/>
                  <a:pt x="26" y="12"/>
                  <a:pt x="26" y="12"/>
                </a:cubicBezTo>
                <a:cubicBezTo>
                  <a:pt x="27" y="12"/>
                  <a:pt x="27" y="12"/>
                  <a:pt x="27" y="12"/>
                </a:cubicBezTo>
                <a:cubicBezTo>
                  <a:pt x="27" y="13"/>
                  <a:pt x="27" y="13"/>
                  <a:pt x="26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2" name="Freeform 16"/>
          <p:cNvSpPr>
            <a:spLocks noEditPoints="1"/>
          </p:cNvSpPr>
          <p:nvPr/>
        </p:nvSpPr>
        <p:spPr bwMode="auto">
          <a:xfrm>
            <a:off x="6839990" y="1263959"/>
            <a:ext cx="191609" cy="191609"/>
          </a:xfrm>
          <a:custGeom>
            <a:avLst/>
            <a:gdLst>
              <a:gd name="T0" fmla="*/ 15 w 26"/>
              <a:gd name="T1" fmla="*/ 25 h 26"/>
              <a:gd name="T2" fmla="*/ 14 w 26"/>
              <a:gd name="T3" fmla="*/ 26 h 26"/>
              <a:gd name="T4" fmla="*/ 13 w 26"/>
              <a:gd name="T5" fmla="*/ 26 h 26"/>
              <a:gd name="T6" fmla="*/ 13 w 26"/>
              <a:gd name="T7" fmla="*/ 26 h 26"/>
              <a:gd name="T8" fmla="*/ 0 w 26"/>
              <a:gd name="T9" fmla="*/ 14 h 26"/>
              <a:gd name="T10" fmla="*/ 0 w 26"/>
              <a:gd name="T11" fmla="*/ 13 h 26"/>
              <a:gd name="T12" fmla="*/ 0 w 26"/>
              <a:gd name="T13" fmla="*/ 12 h 26"/>
              <a:gd name="T14" fmla="*/ 13 w 26"/>
              <a:gd name="T15" fmla="*/ 0 h 26"/>
              <a:gd name="T16" fmla="*/ 13 w 26"/>
              <a:gd name="T17" fmla="*/ 0 h 26"/>
              <a:gd name="T18" fmla="*/ 14 w 26"/>
              <a:gd name="T19" fmla="*/ 0 h 26"/>
              <a:gd name="T20" fmla="*/ 15 w 26"/>
              <a:gd name="T21" fmla="*/ 1 h 26"/>
              <a:gd name="T22" fmla="*/ 15 w 26"/>
              <a:gd name="T23" fmla="*/ 2 h 26"/>
              <a:gd name="T24" fmla="*/ 15 w 26"/>
              <a:gd name="T25" fmla="*/ 2 h 26"/>
              <a:gd name="T26" fmla="*/ 5 w 26"/>
              <a:gd name="T27" fmla="*/ 13 h 26"/>
              <a:gd name="T28" fmla="*/ 15 w 26"/>
              <a:gd name="T29" fmla="*/ 23 h 26"/>
              <a:gd name="T30" fmla="*/ 15 w 26"/>
              <a:gd name="T31" fmla="*/ 24 h 26"/>
              <a:gd name="T32" fmla="*/ 15 w 26"/>
              <a:gd name="T33" fmla="*/ 25 h 26"/>
              <a:gd name="T34" fmla="*/ 25 w 26"/>
              <a:gd name="T35" fmla="*/ 25 h 26"/>
              <a:gd name="T36" fmla="*/ 24 w 26"/>
              <a:gd name="T37" fmla="*/ 26 h 26"/>
              <a:gd name="T38" fmla="*/ 24 w 26"/>
              <a:gd name="T39" fmla="*/ 26 h 26"/>
              <a:gd name="T40" fmla="*/ 23 w 26"/>
              <a:gd name="T41" fmla="*/ 26 h 26"/>
              <a:gd name="T42" fmla="*/ 10 w 26"/>
              <a:gd name="T43" fmla="*/ 14 h 26"/>
              <a:gd name="T44" fmla="*/ 10 w 26"/>
              <a:gd name="T45" fmla="*/ 13 h 26"/>
              <a:gd name="T46" fmla="*/ 10 w 26"/>
              <a:gd name="T47" fmla="*/ 12 h 26"/>
              <a:gd name="T48" fmla="*/ 23 w 26"/>
              <a:gd name="T49" fmla="*/ 0 h 26"/>
              <a:gd name="T50" fmla="*/ 24 w 26"/>
              <a:gd name="T51" fmla="*/ 0 h 26"/>
              <a:gd name="T52" fmla="*/ 24 w 26"/>
              <a:gd name="T53" fmla="*/ 0 h 26"/>
              <a:gd name="T54" fmla="*/ 25 w 26"/>
              <a:gd name="T55" fmla="*/ 1 h 26"/>
              <a:gd name="T56" fmla="*/ 26 w 26"/>
              <a:gd name="T57" fmla="*/ 2 h 26"/>
              <a:gd name="T58" fmla="*/ 25 w 26"/>
              <a:gd name="T59" fmla="*/ 2 h 26"/>
              <a:gd name="T60" fmla="*/ 15 w 26"/>
              <a:gd name="T61" fmla="*/ 13 h 26"/>
              <a:gd name="T62" fmla="*/ 25 w 26"/>
              <a:gd name="T63" fmla="*/ 23 h 26"/>
              <a:gd name="T64" fmla="*/ 26 w 26"/>
              <a:gd name="T65" fmla="*/ 24 h 26"/>
              <a:gd name="T66" fmla="*/ 25 w 26"/>
              <a:gd name="T67" fmla="*/ 25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6" h="26">
                <a:moveTo>
                  <a:pt x="15" y="25"/>
                </a:move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3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2"/>
                  <a:pt x="0" y="12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15" y="1"/>
                  <a:pt x="15" y="1"/>
                  <a:pt x="15" y="1"/>
                </a:cubicBezTo>
                <a:cubicBezTo>
                  <a:pt x="15" y="1"/>
                  <a:pt x="15" y="2"/>
                  <a:pt x="15" y="2"/>
                </a:cubicBezTo>
                <a:cubicBezTo>
                  <a:pt x="15" y="2"/>
                  <a:pt x="15" y="2"/>
                  <a:pt x="15" y="2"/>
                </a:cubicBezTo>
                <a:cubicBezTo>
                  <a:pt x="5" y="13"/>
                  <a:pt x="5" y="13"/>
                  <a:pt x="5" y="13"/>
                </a:cubicBezTo>
                <a:cubicBezTo>
                  <a:pt x="15" y="23"/>
                  <a:pt x="15" y="23"/>
                  <a:pt x="15" y="23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4"/>
                  <a:pt x="15" y="25"/>
                  <a:pt x="15" y="25"/>
                </a:cubicBezTo>
                <a:close/>
                <a:moveTo>
                  <a:pt x="25" y="25"/>
                </a:moveTo>
                <a:cubicBezTo>
                  <a:pt x="24" y="26"/>
                  <a:pt x="24" y="26"/>
                  <a:pt x="24" y="26"/>
                </a:cubicBezTo>
                <a:cubicBezTo>
                  <a:pt x="24" y="26"/>
                  <a:pt x="24" y="26"/>
                  <a:pt x="24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10" y="14"/>
                  <a:pt x="10" y="14"/>
                  <a:pt x="10" y="14"/>
                </a:cubicBezTo>
                <a:cubicBezTo>
                  <a:pt x="10" y="13"/>
                  <a:pt x="10" y="13"/>
                  <a:pt x="10" y="13"/>
                </a:cubicBezTo>
                <a:cubicBezTo>
                  <a:pt x="10" y="13"/>
                  <a:pt x="10" y="12"/>
                  <a:pt x="10" y="12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3" y="0"/>
                  <a:pt x="24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5" y="1"/>
                  <a:pt x="25" y="1"/>
                  <a:pt x="25" y="1"/>
                </a:cubicBezTo>
                <a:cubicBezTo>
                  <a:pt x="26" y="1"/>
                  <a:pt x="26" y="2"/>
                  <a:pt x="26" y="2"/>
                </a:cubicBezTo>
                <a:cubicBezTo>
                  <a:pt x="26" y="2"/>
                  <a:pt x="26" y="2"/>
                  <a:pt x="25" y="2"/>
                </a:cubicBezTo>
                <a:cubicBezTo>
                  <a:pt x="15" y="13"/>
                  <a:pt x="15" y="13"/>
                  <a:pt x="15" y="13"/>
                </a:cubicBezTo>
                <a:cubicBezTo>
                  <a:pt x="25" y="23"/>
                  <a:pt x="25" y="23"/>
                  <a:pt x="25" y="23"/>
                </a:cubicBezTo>
                <a:cubicBezTo>
                  <a:pt x="26" y="24"/>
                  <a:pt x="26" y="24"/>
                  <a:pt x="26" y="24"/>
                </a:cubicBezTo>
                <a:cubicBezTo>
                  <a:pt x="26" y="24"/>
                  <a:pt x="26" y="25"/>
                  <a:pt x="25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3" name="Freeform 17"/>
          <p:cNvSpPr>
            <a:spLocks noEditPoints="1"/>
          </p:cNvSpPr>
          <p:nvPr/>
        </p:nvSpPr>
        <p:spPr bwMode="auto">
          <a:xfrm>
            <a:off x="7396275" y="1263959"/>
            <a:ext cx="191609" cy="191609"/>
          </a:xfrm>
          <a:custGeom>
            <a:avLst/>
            <a:gdLst>
              <a:gd name="T0" fmla="*/ 16 w 26"/>
              <a:gd name="T1" fmla="*/ 14 h 26"/>
              <a:gd name="T2" fmla="*/ 3 w 26"/>
              <a:gd name="T3" fmla="*/ 26 h 26"/>
              <a:gd name="T4" fmla="*/ 3 w 26"/>
              <a:gd name="T5" fmla="*/ 26 h 26"/>
              <a:gd name="T6" fmla="*/ 2 w 26"/>
              <a:gd name="T7" fmla="*/ 26 h 26"/>
              <a:gd name="T8" fmla="*/ 1 w 26"/>
              <a:gd name="T9" fmla="*/ 25 h 26"/>
              <a:gd name="T10" fmla="*/ 0 w 26"/>
              <a:gd name="T11" fmla="*/ 24 h 26"/>
              <a:gd name="T12" fmla="*/ 1 w 26"/>
              <a:gd name="T13" fmla="*/ 23 h 26"/>
              <a:gd name="T14" fmla="*/ 11 w 26"/>
              <a:gd name="T15" fmla="*/ 13 h 26"/>
              <a:gd name="T16" fmla="*/ 1 w 26"/>
              <a:gd name="T17" fmla="*/ 2 h 26"/>
              <a:gd name="T18" fmla="*/ 0 w 26"/>
              <a:gd name="T19" fmla="*/ 2 h 26"/>
              <a:gd name="T20" fmla="*/ 1 w 26"/>
              <a:gd name="T21" fmla="*/ 1 h 26"/>
              <a:gd name="T22" fmla="*/ 2 w 26"/>
              <a:gd name="T23" fmla="*/ 0 h 26"/>
              <a:gd name="T24" fmla="*/ 3 w 26"/>
              <a:gd name="T25" fmla="*/ 0 h 26"/>
              <a:gd name="T26" fmla="*/ 3 w 26"/>
              <a:gd name="T27" fmla="*/ 0 h 26"/>
              <a:gd name="T28" fmla="*/ 16 w 26"/>
              <a:gd name="T29" fmla="*/ 12 h 26"/>
              <a:gd name="T30" fmla="*/ 16 w 26"/>
              <a:gd name="T31" fmla="*/ 13 h 26"/>
              <a:gd name="T32" fmla="*/ 16 w 26"/>
              <a:gd name="T33" fmla="*/ 14 h 26"/>
              <a:gd name="T34" fmla="*/ 26 w 26"/>
              <a:gd name="T35" fmla="*/ 14 h 26"/>
              <a:gd name="T36" fmla="*/ 13 w 26"/>
              <a:gd name="T37" fmla="*/ 26 h 26"/>
              <a:gd name="T38" fmla="*/ 13 w 26"/>
              <a:gd name="T39" fmla="*/ 26 h 26"/>
              <a:gd name="T40" fmla="*/ 12 w 26"/>
              <a:gd name="T41" fmla="*/ 26 h 26"/>
              <a:gd name="T42" fmla="*/ 11 w 26"/>
              <a:gd name="T43" fmla="*/ 25 h 26"/>
              <a:gd name="T44" fmla="*/ 11 w 26"/>
              <a:gd name="T45" fmla="*/ 24 h 26"/>
              <a:gd name="T46" fmla="*/ 11 w 26"/>
              <a:gd name="T47" fmla="*/ 23 h 26"/>
              <a:gd name="T48" fmla="*/ 21 w 26"/>
              <a:gd name="T49" fmla="*/ 13 h 26"/>
              <a:gd name="T50" fmla="*/ 11 w 26"/>
              <a:gd name="T51" fmla="*/ 2 h 26"/>
              <a:gd name="T52" fmla="*/ 11 w 26"/>
              <a:gd name="T53" fmla="*/ 2 h 26"/>
              <a:gd name="T54" fmla="*/ 11 w 26"/>
              <a:gd name="T55" fmla="*/ 1 h 26"/>
              <a:gd name="T56" fmla="*/ 12 w 26"/>
              <a:gd name="T57" fmla="*/ 0 h 26"/>
              <a:gd name="T58" fmla="*/ 13 w 26"/>
              <a:gd name="T59" fmla="*/ 0 h 26"/>
              <a:gd name="T60" fmla="*/ 13 w 26"/>
              <a:gd name="T61" fmla="*/ 0 h 26"/>
              <a:gd name="T62" fmla="*/ 26 w 26"/>
              <a:gd name="T63" fmla="*/ 12 h 26"/>
              <a:gd name="T64" fmla="*/ 26 w 26"/>
              <a:gd name="T65" fmla="*/ 13 h 26"/>
              <a:gd name="T66" fmla="*/ 26 w 26"/>
              <a:gd name="T67" fmla="*/ 1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6" h="26">
                <a:moveTo>
                  <a:pt x="16" y="14"/>
                </a:move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5"/>
                  <a:pt x="1" y="25"/>
                  <a:pt x="1" y="25"/>
                </a:cubicBezTo>
                <a:cubicBezTo>
                  <a:pt x="0" y="25"/>
                  <a:pt x="0" y="24"/>
                  <a:pt x="0" y="24"/>
                </a:cubicBezTo>
                <a:cubicBezTo>
                  <a:pt x="0" y="24"/>
                  <a:pt x="0" y="24"/>
                  <a:pt x="1" y="23"/>
                </a:cubicBezTo>
                <a:cubicBezTo>
                  <a:pt x="11" y="13"/>
                  <a:pt x="11" y="13"/>
                  <a:pt x="11" y="13"/>
                </a:cubicBezTo>
                <a:cubicBezTo>
                  <a:pt x="1" y="2"/>
                  <a:pt x="1" y="2"/>
                  <a:pt x="1" y="2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1"/>
                  <a:pt x="1" y="1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3" y="0"/>
                </a:cubicBezTo>
                <a:cubicBezTo>
                  <a:pt x="3" y="0"/>
                  <a:pt x="3" y="0"/>
                  <a:pt x="3" y="0"/>
                </a:cubicBezTo>
                <a:cubicBezTo>
                  <a:pt x="16" y="12"/>
                  <a:pt x="16" y="12"/>
                  <a:pt x="16" y="12"/>
                </a:cubicBezTo>
                <a:cubicBezTo>
                  <a:pt x="16" y="12"/>
                  <a:pt x="16" y="13"/>
                  <a:pt x="16" y="13"/>
                </a:cubicBezTo>
                <a:cubicBezTo>
                  <a:pt x="16" y="13"/>
                  <a:pt x="16" y="13"/>
                  <a:pt x="16" y="14"/>
                </a:cubicBezTo>
                <a:close/>
                <a:moveTo>
                  <a:pt x="26" y="14"/>
                </a:moveTo>
                <a:cubicBezTo>
                  <a:pt x="13" y="26"/>
                  <a:pt x="13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26"/>
                  <a:pt x="12" y="26"/>
                  <a:pt x="12" y="26"/>
                </a:cubicBezTo>
                <a:cubicBezTo>
                  <a:pt x="11" y="25"/>
                  <a:pt x="11" y="25"/>
                  <a:pt x="11" y="25"/>
                </a:cubicBezTo>
                <a:cubicBezTo>
                  <a:pt x="11" y="25"/>
                  <a:pt x="11" y="24"/>
                  <a:pt x="11" y="24"/>
                </a:cubicBezTo>
                <a:cubicBezTo>
                  <a:pt x="11" y="24"/>
                  <a:pt x="11" y="24"/>
                  <a:pt x="11" y="23"/>
                </a:cubicBezTo>
                <a:cubicBezTo>
                  <a:pt x="21" y="13"/>
                  <a:pt x="21" y="13"/>
                  <a:pt x="21" y="13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2"/>
                  <a:pt x="11" y="1"/>
                  <a:pt x="11" y="1"/>
                </a:cubicBezTo>
                <a:cubicBezTo>
                  <a:pt x="12" y="0"/>
                  <a:pt x="12" y="0"/>
                  <a:pt x="12" y="0"/>
                </a:cubicBezTo>
                <a:cubicBezTo>
                  <a:pt x="12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26" y="12"/>
                  <a:pt x="26" y="12"/>
                  <a:pt x="26" y="12"/>
                </a:cubicBezTo>
                <a:cubicBezTo>
                  <a:pt x="26" y="12"/>
                  <a:pt x="26" y="13"/>
                  <a:pt x="26" y="13"/>
                </a:cubicBezTo>
                <a:cubicBezTo>
                  <a:pt x="26" y="13"/>
                  <a:pt x="26" y="13"/>
                  <a:pt x="26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4" name="Freeform 18"/>
          <p:cNvSpPr>
            <a:spLocks noEditPoints="1"/>
          </p:cNvSpPr>
          <p:nvPr/>
        </p:nvSpPr>
        <p:spPr bwMode="auto">
          <a:xfrm>
            <a:off x="7952559" y="1263959"/>
            <a:ext cx="197790" cy="191609"/>
          </a:xfrm>
          <a:custGeom>
            <a:avLst/>
            <a:gdLst>
              <a:gd name="T0" fmla="*/ 27 w 27"/>
              <a:gd name="T1" fmla="*/ 14 h 26"/>
              <a:gd name="T2" fmla="*/ 25 w 27"/>
              <a:gd name="T3" fmla="*/ 15 h 26"/>
              <a:gd name="T4" fmla="*/ 25 w 27"/>
              <a:gd name="T5" fmla="*/ 16 h 26"/>
              <a:gd name="T6" fmla="*/ 24 w 27"/>
              <a:gd name="T7" fmla="*/ 15 h 26"/>
              <a:gd name="T8" fmla="*/ 14 w 27"/>
              <a:gd name="T9" fmla="*/ 5 h 26"/>
              <a:gd name="T10" fmla="*/ 3 w 27"/>
              <a:gd name="T11" fmla="*/ 15 h 26"/>
              <a:gd name="T12" fmla="*/ 3 w 27"/>
              <a:gd name="T13" fmla="*/ 16 h 26"/>
              <a:gd name="T14" fmla="*/ 2 w 27"/>
              <a:gd name="T15" fmla="*/ 15 h 26"/>
              <a:gd name="T16" fmla="*/ 1 w 27"/>
              <a:gd name="T17" fmla="*/ 14 h 26"/>
              <a:gd name="T18" fmla="*/ 0 w 27"/>
              <a:gd name="T19" fmla="*/ 13 h 26"/>
              <a:gd name="T20" fmla="*/ 1 w 27"/>
              <a:gd name="T21" fmla="*/ 13 h 26"/>
              <a:gd name="T22" fmla="*/ 13 w 27"/>
              <a:gd name="T23" fmla="*/ 0 h 26"/>
              <a:gd name="T24" fmla="*/ 14 w 27"/>
              <a:gd name="T25" fmla="*/ 0 h 26"/>
              <a:gd name="T26" fmla="*/ 14 w 27"/>
              <a:gd name="T27" fmla="*/ 0 h 26"/>
              <a:gd name="T28" fmla="*/ 27 w 27"/>
              <a:gd name="T29" fmla="*/ 13 h 26"/>
              <a:gd name="T30" fmla="*/ 27 w 27"/>
              <a:gd name="T31" fmla="*/ 13 h 26"/>
              <a:gd name="T32" fmla="*/ 27 w 27"/>
              <a:gd name="T33" fmla="*/ 14 h 26"/>
              <a:gd name="T34" fmla="*/ 27 w 27"/>
              <a:gd name="T35" fmla="*/ 24 h 26"/>
              <a:gd name="T36" fmla="*/ 25 w 27"/>
              <a:gd name="T37" fmla="*/ 26 h 26"/>
              <a:gd name="T38" fmla="*/ 25 w 27"/>
              <a:gd name="T39" fmla="*/ 26 h 26"/>
              <a:gd name="T40" fmla="*/ 24 w 27"/>
              <a:gd name="T41" fmla="*/ 26 h 26"/>
              <a:gd name="T42" fmla="*/ 14 w 27"/>
              <a:gd name="T43" fmla="*/ 15 h 26"/>
              <a:gd name="T44" fmla="*/ 3 w 27"/>
              <a:gd name="T45" fmla="*/ 26 h 26"/>
              <a:gd name="T46" fmla="*/ 3 w 27"/>
              <a:gd name="T47" fmla="*/ 26 h 26"/>
              <a:gd name="T48" fmla="*/ 2 w 27"/>
              <a:gd name="T49" fmla="*/ 26 h 26"/>
              <a:gd name="T50" fmla="*/ 1 w 27"/>
              <a:gd name="T51" fmla="*/ 24 h 26"/>
              <a:gd name="T52" fmla="*/ 0 w 27"/>
              <a:gd name="T53" fmla="*/ 24 h 26"/>
              <a:gd name="T54" fmla="*/ 1 w 27"/>
              <a:gd name="T55" fmla="*/ 23 h 26"/>
              <a:gd name="T56" fmla="*/ 13 w 27"/>
              <a:gd name="T57" fmla="*/ 11 h 26"/>
              <a:gd name="T58" fmla="*/ 14 w 27"/>
              <a:gd name="T59" fmla="*/ 10 h 26"/>
              <a:gd name="T60" fmla="*/ 14 w 27"/>
              <a:gd name="T61" fmla="*/ 11 h 26"/>
              <a:gd name="T62" fmla="*/ 27 w 27"/>
              <a:gd name="T63" fmla="*/ 23 h 26"/>
              <a:gd name="T64" fmla="*/ 27 w 27"/>
              <a:gd name="T65" fmla="*/ 24 h 26"/>
              <a:gd name="T66" fmla="*/ 27 w 27"/>
              <a:gd name="T67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7" h="26">
                <a:moveTo>
                  <a:pt x="27" y="14"/>
                </a:moveTo>
                <a:cubicBezTo>
                  <a:pt x="25" y="15"/>
                  <a:pt x="25" y="15"/>
                  <a:pt x="25" y="15"/>
                </a:cubicBezTo>
                <a:cubicBezTo>
                  <a:pt x="25" y="15"/>
                  <a:pt x="25" y="16"/>
                  <a:pt x="25" y="16"/>
                </a:cubicBezTo>
                <a:cubicBezTo>
                  <a:pt x="25" y="16"/>
                  <a:pt x="24" y="15"/>
                  <a:pt x="24" y="15"/>
                </a:cubicBezTo>
                <a:cubicBezTo>
                  <a:pt x="14" y="5"/>
                  <a:pt x="14" y="5"/>
                  <a:pt x="14" y="5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5"/>
                  <a:pt x="3" y="16"/>
                  <a:pt x="3" y="16"/>
                </a:cubicBezTo>
                <a:cubicBezTo>
                  <a:pt x="2" y="16"/>
                  <a:pt x="2" y="15"/>
                  <a:pt x="2" y="15"/>
                </a:cubicBezTo>
                <a:cubicBezTo>
                  <a:pt x="1" y="14"/>
                  <a:pt x="1" y="14"/>
                  <a:pt x="1" y="14"/>
                </a:cubicBezTo>
                <a:cubicBezTo>
                  <a:pt x="0" y="14"/>
                  <a:pt x="0" y="14"/>
                  <a:pt x="0" y="13"/>
                </a:cubicBezTo>
                <a:cubicBezTo>
                  <a:pt x="0" y="13"/>
                  <a:pt x="0" y="13"/>
                  <a:pt x="1" y="13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4"/>
                  <a:pt x="27" y="14"/>
                  <a:pt x="27" y="14"/>
                </a:cubicBezTo>
                <a:close/>
                <a:moveTo>
                  <a:pt x="27" y="24"/>
                </a:moveTo>
                <a:cubicBezTo>
                  <a:pt x="25" y="26"/>
                  <a:pt x="25" y="26"/>
                  <a:pt x="25" y="26"/>
                </a:cubicBezTo>
                <a:cubicBezTo>
                  <a:pt x="25" y="26"/>
                  <a:pt x="25" y="26"/>
                  <a:pt x="25" y="26"/>
                </a:cubicBezTo>
                <a:cubicBezTo>
                  <a:pt x="25" y="26"/>
                  <a:pt x="24" y="26"/>
                  <a:pt x="24" y="26"/>
                </a:cubicBezTo>
                <a:cubicBezTo>
                  <a:pt x="14" y="15"/>
                  <a:pt x="14" y="15"/>
                  <a:pt x="14" y="15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3"/>
                  <a:pt x="0" y="23"/>
                  <a:pt x="1" y="23"/>
                </a:cubicBezTo>
                <a:cubicBezTo>
                  <a:pt x="13" y="11"/>
                  <a:pt x="13" y="11"/>
                  <a:pt x="13" y="11"/>
                </a:cubicBezTo>
                <a:cubicBezTo>
                  <a:pt x="13" y="10"/>
                  <a:pt x="13" y="10"/>
                  <a:pt x="14" y="10"/>
                </a:cubicBezTo>
                <a:cubicBezTo>
                  <a:pt x="14" y="10"/>
                  <a:pt x="14" y="10"/>
                  <a:pt x="14" y="11"/>
                </a:cubicBezTo>
                <a:cubicBezTo>
                  <a:pt x="27" y="23"/>
                  <a:pt x="27" y="23"/>
                  <a:pt x="27" y="23"/>
                </a:cubicBezTo>
                <a:cubicBezTo>
                  <a:pt x="27" y="23"/>
                  <a:pt x="27" y="23"/>
                  <a:pt x="27" y="24"/>
                </a:cubicBezTo>
                <a:cubicBezTo>
                  <a:pt x="27" y="24"/>
                  <a:pt x="27" y="24"/>
                  <a:pt x="27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5" name="Freeform 19"/>
          <p:cNvSpPr>
            <a:spLocks/>
          </p:cNvSpPr>
          <p:nvPr/>
        </p:nvSpPr>
        <p:spPr bwMode="auto">
          <a:xfrm>
            <a:off x="8518117" y="1301044"/>
            <a:ext cx="188520" cy="117438"/>
          </a:xfrm>
          <a:custGeom>
            <a:avLst/>
            <a:gdLst>
              <a:gd name="T0" fmla="*/ 26 w 26"/>
              <a:gd name="T1" fmla="*/ 3 h 16"/>
              <a:gd name="T2" fmla="*/ 14 w 26"/>
              <a:gd name="T3" fmla="*/ 15 h 16"/>
              <a:gd name="T4" fmla="*/ 13 w 26"/>
              <a:gd name="T5" fmla="*/ 16 h 16"/>
              <a:gd name="T6" fmla="*/ 12 w 26"/>
              <a:gd name="T7" fmla="*/ 15 h 16"/>
              <a:gd name="T8" fmla="*/ 0 w 26"/>
              <a:gd name="T9" fmla="*/ 3 h 16"/>
              <a:gd name="T10" fmla="*/ 0 w 26"/>
              <a:gd name="T11" fmla="*/ 2 h 16"/>
              <a:gd name="T12" fmla="*/ 0 w 26"/>
              <a:gd name="T13" fmla="*/ 2 h 16"/>
              <a:gd name="T14" fmla="*/ 1 w 26"/>
              <a:gd name="T15" fmla="*/ 0 h 16"/>
              <a:gd name="T16" fmla="*/ 2 w 26"/>
              <a:gd name="T17" fmla="*/ 0 h 16"/>
              <a:gd name="T18" fmla="*/ 3 w 26"/>
              <a:gd name="T19" fmla="*/ 0 h 16"/>
              <a:gd name="T20" fmla="*/ 13 w 26"/>
              <a:gd name="T21" fmla="*/ 11 h 16"/>
              <a:gd name="T22" fmla="*/ 24 w 26"/>
              <a:gd name="T23" fmla="*/ 0 h 16"/>
              <a:gd name="T24" fmla="*/ 24 w 26"/>
              <a:gd name="T25" fmla="*/ 0 h 16"/>
              <a:gd name="T26" fmla="*/ 25 w 26"/>
              <a:gd name="T27" fmla="*/ 0 h 16"/>
              <a:gd name="T28" fmla="*/ 26 w 26"/>
              <a:gd name="T29" fmla="*/ 2 h 16"/>
              <a:gd name="T30" fmla="*/ 26 w 26"/>
              <a:gd name="T31" fmla="*/ 2 h 16"/>
              <a:gd name="T32" fmla="*/ 26 w 26"/>
              <a:gd name="T33" fmla="*/ 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6" h="16">
                <a:moveTo>
                  <a:pt x="26" y="3"/>
                </a:moveTo>
                <a:cubicBezTo>
                  <a:pt x="14" y="15"/>
                  <a:pt x="14" y="15"/>
                  <a:pt x="14" y="15"/>
                </a:cubicBezTo>
                <a:cubicBezTo>
                  <a:pt x="14" y="16"/>
                  <a:pt x="13" y="16"/>
                  <a:pt x="13" y="16"/>
                </a:cubicBezTo>
                <a:cubicBezTo>
                  <a:pt x="13" y="16"/>
                  <a:pt x="13" y="16"/>
                  <a:pt x="12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0" y="3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1" y="0"/>
                  <a:pt x="1" y="0"/>
                  <a:pt x="1" y="0"/>
                </a:cubicBezTo>
                <a:cubicBezTo>
                  <a:pt x="1" y="0"/>
                  <a:pt x="2" y="0"/>
                  <a:pt x="2" y="0"/>
                </a:cubicBezTo>
                <a:cubicBezTo>
                  <a:pt x="2" y="0"/>
                  <a:pt x="2" y="0"/>
                  <a:pt x="3" y="0"/>
                </a:cubicBezTo>
                <a:cubicBezTo>
                  <a:pt x="13" y="11"/>
                  <a:pt x="13" y="11"/>
                  <a:pt x="13" y="11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26" y="2"/>
                  <a:pt x="26" y="2"/>
                  <a:pt x="26" y="2"/>
                </a:cubicBezTo>
                <a:cubicBezTo>
                  <a:pt x="26" y="2"/>
                  <a:pt x="26" y="2"/>
                  <a:pt x="26" y="2"/>
                </a:cubicBezTo>
                <a:cubicBezTo>
                  <a:pt x="26" y="3"/>
                  <a:pt x="26" y="3"/>
                  <a:pt x="26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6" name="Freeform 20"/>
          <p:cNvSpPr>
            <a:spLocks/>
          </p:cNvSpPr>
          <p:nvPr/>
        </p:nvSpPr>
        <p:spPr bwMode="auto">
          <a:xfrm>
            <a:off x="9117668" y="1263959"/>
            <a:ext cx="108168" cy="191609"/>
          </a:xfrm>
          <a:custGeom>
            <a:avLst/>
            <a:gdLst>
              <a:gd name="T0" fmla="*/ 15 w 15"/>
              <a:gd name="T1" fmla="*/ 2 h 26"/>
              <a:gd name="T2" fmla="*/ 5 w 15"/>
              <a:gd name="T3" fmla="*/ 13 h 26"/>
              <a:gd name="T4" fmla="*/ 15 w 15"/>
              <a:gd name="T5" fmla="*/ 23 h 26"/>
              <a:gd name="T6" fmla="*/ 15 w 15"/>
              <a:gd name="T7" fmla="*/ 24 h 26"/>
              <a:gd name="T8" fmla="*/ 15 w 15"/>
              <a:gd name="T9" fmla="*/ 25 h 26"/>
              <a:gd name="T10" fmla="*/ 14 w 15"/>
              <a:gd name="T11" fmla="*/ 26 h 26"/>
              <a:gd name="T12" fmla="*/ 13 w 15"/>
              <a:gd name="T13" fmla="*/ 26 h 26"/>
              <a:gd name="T14" fmla="*/ 12 w 15"/>
              <a:gd name="T15" fmla="*/ 26 h 26"/>
              <a:gd name="T16" fmla="*/ 0 w 15"/>
              <a:gd name="T17" fmla="*/ 14 h 26"/>
              <a:gd name="T18" fmla="*/ 0 w 15"/>
              <a:gd name="T19" fmla="*/ 13 h 26"/>
              <a:gd name="T20" fmla="*/ 0 w 15"/>
              <a:gd name="T21" fmla="*/ 12 h 26"/>
              <a:gd name="T22" fmla="*/ 12 w 15"/>
              <a:gd name="T23" fmla="*/ 0 h 26"/>
              <a:gd name="T24" fmla="*/ 13 w 15"/>
              <a:gd name="T25" fmla="*/ 0 h 26"/>
              <a:gd name="T26" fmla="*/ 14 w 15"/>
              <a:gd name="T27" fmla="*/ 0 h 26"/>
              <a:gd name="T28" fmla="*/ 15 w 15"/>
              <a:gd name="T29" fmla="*/ 1 h 26"/>
              <a:gd name="T30" fmla="*/ 15 w 15"/>
              <a:gd name="T31" fmla="*/ 2 h 26"/>
              <a:gd name="T32" fmla="*/ 15 w 15"/>
              <a:gd name="T33" fmla="*/ 2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5" h="26">
                <a:moveTo>
                  <a:pt x="15" y="2"/>
                </a:moveTo>
                <a:cubicBezTo>
                  <a:pt x="5" y="13"/>
                  <a:pt x="5" y="13"/>
                  <a:pt x="5" y="13"/>
                </a:cubicBezTo>
                <a:cubicBezTo>
                  <a:pt x="15" y="23"/>
                  <a:pt x="15" y="23"/>
                  <a:pt x="15" y="23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4"/>
                  <a:pt x="15" y="25"/>
                  <a:pt x="15" y="25"/>
                </a:cubicBez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3" y="26"/>
                  <a:pt x="13" y="26"/>
                </a:cubicBezTo>
                <a:cubicBezTo>
                  <a:pt x="13" y="26"/>
                  <a:pt x="13" y="26"/>
                  <a:pt x="12" y="26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2"/>
                  <a:pt x="0" y="12"/>
                </a:cubicBez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15" y="1"/>
                  <a:pt x="15" y="1"/>
                  <a:pt x="15" y="1"/>
                </a:cubicBezTo>
                <a:cubicBezTo>
                  <a:pt x="15" y="1"/>
                  <a:pt x="15" y="2"/>
                  <a:pt x="15" y="2"/>
                </a:cubicBezTo>
                <a:cubicBezTo>
                  <a:pt x="15" y="2"/>
                  <a:pt x="15" y="2"/>
                  <a:pt x="15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7" name="Freeform 21"/>
          <p:cNvSpPr>
            <a:spLocks/>
          </p:cNvSpPr>
          <p:nvPr/>
        </p:nvSpPr>
        <p:spPr bwMode="auto">
          <a:xfrm>
            <a:off x="9707948" y="1263959"/>
            <a:ext cx="117438" cy="191609"/>
          </a:xfrm>
          <a:custGeom>
            <a:avLst/>
            <a:gdLst>
              <a:gd name="T0" fmla="*/ 15 w 16"/>
              <a:gd name="T1" fmla="*/ 14 h 26"/>
              <a:gd name="T2" fmla="*/ 3 w 16"/>
              <a:gd name="T3" fmla="*/ 26 h 26"/>
              <a:gd name="T4" fmla="*/ 2 w 16"/>
              <a:gd name="T5" fmla="*/ 26 h 26"/>
              <a:gd name="T6" fmla="*/ 2 w 16"/>
              <a:gd name="T7" fmla="*/ 26 h 26"/>
              <a:gd name="T8" fmla="*/ 0 w 16"/>
              <a:gd name="T9" fmla="*/ 25 h 26"/>
              <a:gd name="T10" fmla="*/ 0 w 16"/>
              <a:gd name="T11" fmla="*/ 24 h 26"/>
              <a:gd name="T12" fmla="*/ 0 w 16"/>
              <a:gd name="T13" fmla="*/ 23 h 26"/>
              <a:gd name="T14" fmla="*/ 11 w 16"/>
              <a:gd name="T15" fmla="*/ 13 h 26"/>
              <a:gd name="T16" fmla="*/ 0 w 16"/>
              <a:gd name="T17" fmla="*/ 2 h 26"/>
              <a:gd name="T18" fmla="*/ 0 w 16"/>
              <a:gd name="T19" fmla="*/ 2 h 26"/>
              <a:gd name="T20" fmla="*/ 0 w 16"/>
              <a:gd name="T21" fmla="*/ 1 h 26"/>
              <a:gd name="T22" fmla="*/ 2 w 16"/>
              <a:gd name="T23" fmla="*/ 0 h 26"/>
              <a:gd name="T24" fmla="*/ 2 w 16"/>
              <a:gd name="T25" fmla="*/ 0 h 26"/>
              <a:gd name="T26" fmla="*/ 3 w 16"/>
              <a:gd name="T27" fmla="*/ 0 h 26"/>
              <a:gd name="T28" fmla="*/ 15 w 16"/>
              <a:gd name="T29" fmla="*/ 12 h 26"/>
              <a:gd name="T30" fmla="*/ 16 w 16"/>
              <a:gd name="T31" fmla="*/ 13 h 26"/>
              <a:gd name="T32" fmla="*/ 15 w 16"/>
              <a:gd name="T33" fmla="*/ 1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6" h="26">
                <a:moveTo>
                  <a:pt x="15" y="14"/>
                </a:move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2" y="26"/>
                  <a:pt x="2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5"/>
                  <a:pt x="0" y="24"/>
                  <a:pt x="0" y="24"/>
                </a:cubicBezTo>
                <a:cubicBezTo>
                  <a:pt x="0" y="24"/>
                  <a:pt x="0" y="24"/>
                  <a:pt x="0" y="23"/>
                </a:cubicBezTo>
                <a:cubicBezTo>
                  <a:pt x="11" y="13"/>
                  <a:pt x="11" y="13"/>
                  <a:pt x="11" y="13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1"/>
                  <a:pt x="0" y="1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5" y="12"/>
                  <a:pt x="15" y="12"/>
                  <a:pt x="15" y="12"/>
                </a:cubicBezTo>
                <a:cubicBezTo>
                  <a:pt x="15" y="12"/>
                  <a:pt x="16" y="13"/>
                  <a:pt x="16" y="13"/>
                </a:cubicBezTo>
                <a:cubicBezTo>
                  <a:pt x="16" y="13"/>
                  <a:pt x="15" y="13"/>
                  <a:pt x="15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8" name="Freeform 22"/>
          <p:cNvSpPr>
            <a:spLocks/>
          </p:cNvSpPr>
          <p:nvPr/>
        </p:nvSpPr>
        <p:spPr bwMode="auto">
          <a:xfrm>
            <a:off x="10227147" y="1301044"/>
            <a:ext cx="197790" cy="117438"/>
          </a:xfrm>
          <a:custGeom>
            <a:avLst/>
            <a:gdLst>
              <a:gd name="T0" fmla="*/ 26 w 27"/>
              <a:gd name="T1" fmla="*/ 14 h 16"/>
              <a:gd name="T2" fmla="*/ 25 w 27"/>
              <a:gd name="T3" fmla="*/ 15 h 16"/>
              <a:gd name="T4" fmla="*/ 24 w 27"/>
              <a:gd name="T5" fmla="*/ 16 h 16"/>
              <a:gd name="T6" fmla="*/ 24 w 27"/>
              <a:gd name="T7" fmla="*/ 15 h 16"/>
              <a:gd name="T8" fmla="*/ 13 w 27"/>
              <a:gd name="T9" fmla="*/ 5 h 16"/>
              <a:gd name="T10" fmla="*/ 3 w 27"/>
              <a:gd name="T11" fmla="*/ 15 h 16"/>
              <a:gd name="T12" fmla="*/ 2 w 27"/>
              <a:gd name="T13" fmla="*/ 16 h 16"/>
              <a:gd name="T14" fmla="*/ 1 w 27"/>
              <a:gd name="T15" fmla="*/ 15 h 16"/>
              <a:gd name="T16" fmla="*/ 0 w 27"/>
              <a:gd name="T17" fmla="*/ 14 h 16"/>
              <a:gd name="T18" fmla="*/ 0 w 27"/>
              <a:gd name="T19" fmla="*/ 13 h 16"/>
              <a:gd name="T20" fmla="*/ 0 w 27"/>
              <a:gd name="T21" fmla="*/ 13 h 16"/>
              <a:gd name="T22" fmla="*/ 13 w 27"/>
              <a:gd name="T23" fmla="*/ 0 h 16"/>
              <a:gd name="T24" fmla="*/ 13 w 27"/>
              <a:gd name="T25" fmla="*/ 0 h 16"/>
              <a:gd name="T26" fmla="*/ 14 w 27"/>
              <a:gd name="T27" fmla="*/ 0 h 16"/>
              <a:gd name="T28" fmla="*/ 26 w 27"/>
              <a:gd name="T29" fmla="*/ 13 h 16"/>
              <a:gd name="T30" fmla="*/ 27 w 27"/>
              <a:gd name="T31" fmla="*/ 13 h 16"/>
              <a:gd name="T32" fmla="*/ 26 w 27"/>
              <a:gd name="T33" fmla="*/ 14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7" h="16">
                <a:moveTo>
                  <a:pt x="26" y="14"/>
                </a:moveTo>
                <a:cubicBezTo>
                  <a:pt x="25" y="15"/>
                  <a:pt x="25" y="15"/>
                  <a:pt x="25" y="15"/>
                </a:cubicBezTo>
                <a:cubicBezTo>
                  <a:pt x="25" y="16"/>
                  <a:pt x="25" y="16"/>
                  <a:pt x="24" y="16"/>
                </a:cubicBezTo>
                <a:cubicBezTo>
                  <a:pt x="24" y="16"/>
                  <a:pt x="24" y="16"/>
                  <a:pt x="24" y="15"/>
                </a:cubicBezTo>
                <a:cubicBezTo>
                  <a:pt x="13" y="5"/>
                  <a:pt x="13" y="5"/>
                  <a:pt x="13" y="5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6"/>
                  <a:pt x="2" y="16"/>
                  <a:pt x="2" y="16"/>
                </a:cubicBez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3"/>
                </a:cubicBezTo>
                <a:cubicBezTo>
                  <a:pt x="0" y="13"/>
                  <a:pt x="0" y="13"/>
                  <a:pt x="0" y="13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26" y="13"/>
                  <a:pt x="26" y="13"/>
                  <a:pt x="26" y="13"/>
                </a:cubicBezTo>
                <a:cubicBezTo>
                  <a:pt x="26" y="13"/>
                  <a:pt x="27" y="13"/>
                  <a:pt x="27" y="13"/>
                </a:cubicBezTo>
                <a:cubicBezTo>
                  <a:pt x="27" y="14"/>
                  <a:pt x="26" y="14"/>
                  <a:pt x="26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9" name="Freeform 23"/>
          <p:cNvSpPr>
            <a:spLocks noEditPoints="1"/>
          </p:cNvSpPr>
          <p:nvPr/>
        </p:nvSpPr>
        <p:spPr bwMode="auto">
          <a:xfrm>
            <a:off x="10746346" y="1199059"/>
            <a:ext cx="271961" cy="321409"/>
          </a:xfrm>
          <a:custGeom>
            <a:avLst/>
            <a:gdLst>
              <a:gd name="T0" fmla="*/ 34 w 37"/>
              <a:gd name="T1" fmla="*/ 39 h 44"/>
              <a:gd name="T2" fmla="*/ 27 w 37"/>
              <a:gd name="T3" fmla="*/ 44 h 44"/>
              <a:gd name="T4" fmla="*/ 23 w 37"/>
              <a:gd name="T5" fmla="*/ 43 h 44"/>
              <a:gd name="T6" fmla="*/ 19 w 37"/>
              <a:gd name="T7" fmla="*/ 42 h 44"/>
              <a:gd name="T8" fmla="*/ 16 w 37"/>
              <a:gd name="T9" fmla="*/ 43 h 44"/>
              <a:gd name="T10" fmla="*/ 12 w 37"/>
              <a:gd name="T11" fmla="*/ 44 h 44"/>
              <a:gd name="T12" fmla="*/ 4 w 37"/>
              <a:gd name="T13" fmla="*/ 37 h 44"/>
              <a:gd name="T14" fmla="*/ 0 w 37"/>
              <a:gd name="T15" fmla="*/ 24 h 44"/>
              <a:gd name="T16" fmla="*/ 3 w 37"/>
              <a:gd name="T17" fmla="*/ 14 h 44"/>
              <a:gd name="T18" fmla="*/ 11 w 37"/>
              <a:gd name="T19" fmla="*/ 10 h 44"/>
              <a:gd name="T20" fmla="*/ 15 w 37"/>
              <a:gd name="T21" fmla="*/ 11 h 44"/>
              <a:gd name="T22" fmla="*/ 19 w 37"/>
              <a:gd name="T23" fmla="*/ 12 h 44"/>
              <a:gd name="T24" fmla="*/ 23 w 37"/>
              <a:gd name="T25" fmla="*/ 11 h 44"/>
              <a:gd name="T26" fmla="*/ 28 w 37"/>
              <a:gd name="T27" fmla="*/ 10 h 44"/>
              <a:gd name="T28" fmla="*/ 33 w 37"/>
              <a:gd name="T29" fmla="*/ 11 h 44"/>
              <a:gd name="T30" fmla="*/ 36 w 37"/>
              <a:gd name="T31" fmla="*/ 14 h 44"/>
              <a:gd name="T32" fmla="*/ 33 w 37"/>
              <a:gd name="T33" fmla="*/ 17 h 44"/>
              <a:gd name="T34" fmla="*/ 31 w 37"/>
              <a:gd name="T35" fmla="*/ 23 h 44"/>
              <a:gd name="T36" fmla="*/ 33 w 37"/>
              <a:gd name="T37" fmla="*/ 29 h 44"/>
              <a:gd name="T38" fmla="*/ 37 w 37"/>
              <a:gd name="T39" fmla="*/ 32 h 44"/>
              <a:gd name="T40" fmla="*/ 34 w 37"/>
              <a:gd name="T41" fmla="*/ 39 h 44"/>
              <a:gd name="T42" fmla="*/ 26 w 37"/>
              <a:gd name="T43" fmla="*/ 4 h 44"/>
              <a:gd name="T44" fmla="*/ 24 w 37"/>
              <a:gd name="T45" fmla="*/ 8 h 44"/>
              <a:gd name="T46" fmla="*/ 21 w 37"/>
              <a:gd name="T47" fmla="*/ 10 h 44"/>
              <a:gd name="T48" fmla="*/ 18 w 37"/>
              <a:gd name="T49" fmla="*/ 10 h 44"/>
              <a:gd name="T50" fmla="*/ 20 w 37"/>
              <a:gd name="T51" fmla="*/ 4 h 44"/>
              <a:gd name="T52" fmla="*/ 27 w 37"/>
              <a:gd name="T53" fmla="*/ 0 h 44"/>
              <a:gd name="T54" fmla="*/ 27 w 37"/>
              <a:gd name="T55" fmla="*/ 0 h 44"/>
              <a:gd name="T56" fmla="*/ 27 w 37"/>
              <a:gd name="T57" fmla="*/ 1 h 44"/>
              <a:gd name="T58" fmla="*/ 26 w 37"/>
              <a:gd name="T59" fmla="*/ 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37" h="44">
                <a:moveTo>
                  <a:pt x="34" y="39"/>
                </a:moveTo>
                <a:cubicBezTo>
                  <a:pt x="32" y="42"/>
                  <a:pt x="29" y="44"/>
                  <a:pt x="27" y="44"/>
                </a:cubicBezTo>
                <a:cubicBezTo>
                  <a:pt x="26" y="44"/>
                  <a:pt x="25" y="44"/>
                  <a:pt x="23" y="43"/>
                </a:cubicBezTo>
                <a:cubicBezTo>
                  <a:pt x="22" y="43"/>
                  <a:pt x="20" y="42"/>
                  <a:pt x="19" y="42"/>
                </a:cubicBezTo>
                <a:cubicBezTo>
                  <a:pt x="18" y="42"/>
                  <a:pt x="17" y="43"/>
                  <a:pt x="16" y="43"/>
                </a:cubicBezTo>
                <a:cubicBezTo>
                  <a:pt x="14" y="44"/>
                  <a:pt x="13" y="44"/>
                  <a:pt x="12" y="44"/>
                </a:cubicBezTo>
                <a:cubicBezTo>
                  <a:pt x="9" y="44"/>
                  <a:pt x="7" y="42"/>
                  <a:pt x="4" y="37"/>
                </a:cubicBezTo>
                <a:cubicBezTo>
                  <a:pt x="1" y="33"/>
                  <a:pt x="0" y="28"/>
                  <a:pt x="0" y="24"/>
                </a:cubicBezTo>
                <a:cubicBezTo>
                  <a:pt x="0" y="20"/>
                  <a:pt x="1" y="16"/>
                  <a:pt x="3" y="14"/>
                </a:cubicBezTo>
                <a:cubicBezTo>
                  <a:pt x="5" y="11"/>
                  <a:pt x="8" y="10"/>
                  <a:pt x="11" y="10"/>
                </a:cubicBezTo>
                <a:cubicBezTo>
                  <a:pt x="12" y="10"/>
                  <a:pt x="13" y="10"/>
                  <a:pt x="15" y="11"/>
                </a:cubicBezTo>
                <a:cubicBezTo>
                  <a:pt x="17" y="11"/>
                  <a:pt x="18" y="12"/>
                  <a:pt x="19" y="12"/>
                </a:cubicBezTo>
                <a:cubicBezTo>
                  <a:pt x="20" y="12"/>
                  <a:pt x="21" y="11"/>
                  <a:pt x="23" y="11"/>
                </a:cubicBezTo>
                <a:cubicBezTo>
                  <a:pt x="25" y="10"/>
                  <a:pt x="26" y="10"/>
                  <a:pt x="28" y="10"/>
                </a:cubicBezTo>
                <a:cubicBezTo>
                  <a:pt x="30" y="10"/>
                  <a:pt x="32" y="10"/>
                  <a:pt x="33" y="11"/>
                </a:cubicBezTo>
                <a:cubicBezTo>
                  <a:pt x="34" y="12"/>
                  <a:pt x="35" y="13"/>
                  <a:pt x="36" y="14"/>
                </a:cubicBezTo>
                <a:cubicBezTo>
                  <a:pt x="35" y="15"/>
                  <a:pt x="34" y="16"/>
                  <a:pt x="33" y="17"/>
                </a:cubicBezTo>
                <a:cubicBezTo>
                  <a:pt x="32" y="19"/>
                  <a:pt x="31" y="21"/>
                  <a:pt x="31" y="23"/>
                </a:cubicBezTo>
                <a:cubicBezTo>
                  <a:pt x="31" y="25"/>
                  <a:pt x="32" y="27"/>
                  <a:pt x="33" y="29"/>
                </a:cubicBezTo>
                <a:cubicBezTo>
                  <a:pt x="34" y="31"/>
                  <a:pt x="36" y="32"/>
                  <a:pt x="37" y="32"/>
                </a:cubicBezTo>
                <a:cubicBezTo>
                  <a:pt x="37" y="34"/>
                  <a:pt x="36" y="37"/>
                  <a:pt x="34" y="39"/>
                </a:cubicBezTo>
                <a:close/>
                <a:moveTo>
                  <a:pt x="26" y="4"/>
                </a:moveTo>
                <a:cubicBezTo>
                  <a:pt x="26" y="6"/>
                  <a:pt x="25" y="7"/>
                  <a:pt x="24" y="8"/>
                </a:cubicBezTo>
                <a:cubicBezTo>
                  <a:pt x="23" y="9"/>
                  <a:pt x="22" y="10"/>
                  <a:pt x="21" y="10"/>
                </a:cubicBezTo>
                <a:cubicBezTo>
                  <a:pt x="20" y="10"/>
                  <a:pt x="20" y="10"/>
                  <a:pt x="18" y="10"/>
                </a:cubicBezTo>
                <a:cubicBezTo>
                  <a:pt x="18" y="8"/>
                  <a:pt x="19" y="6"/>
                  <a:pt x="20" y="4"/>
                </a:cubicBezTo>
                <a:cubicBezTo>
                  <a:pt x="22" y="2"/>
                  <a:pt x="24" y="0"/>
                  <a:pt x="27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1"/>
                  <a:pt x="27" y="1"/>
                </a:cubicBezTo>
                <a:cubicBezTo>
                  <a:pt x="27" y="2"/>
                  <a:pt x="27" y="3"/>
                  <a:pt x="26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0" name="Freeform 24"/>
          <p:cNvSpPr>
            <a:spLocks noEditPoints="1"/>
          </p:cNvSpPr>
          <p:nvPr/>
        </p:nvSpPr>
        <p:spPr bwMode="auto">
          <a:xfrm>
            <a:off x="621961" y="1804791"/>
            <a:ext cx="324500" cy="299777"/>
          </a:xfrm>
          <a:custGeom>
            <a:avLst/>
            <a:gdLst>
              <a:gd name="T0" fmla="*/ 44 w 44"/>
              <a:gd name="T1" fmla="*/ 8 h 41"/>
              <a:gd name="T2" fmla="*/ 43 w 44"/>
              <a:gd name="T3" fmla="*/ 10 h 41"/>
              <a:gd name="T4" fmla="*/ 2 w 44"/>
              <a:gd name="T5" fmla="*/ 10 h 41"/>
              <a:gd name="T6" fmla="*/ 0 w 44"/>
              <a:gd name="T7" fmla="*/ 8 h 41"/>
              <a:gd name="T8" fmla="*/ 0 w 44"/>
              <a:gd name="T9" fmla="*/ 1 h 41"/>
              <a:gd name="T10" fmla="*/ 2 w 44"/>
              <a:gd name="T11" fmla="*/ 0 h 41"/>
              <a:gd name="T12" fmla="*/ 43 w 44"/>
              <a:gd name="T13" fmla="*/ 0 h 41"/>
              <a:gd name="T14" fmla="*/ 44 w 44"/>
              <a:gd name="T15" fmla="*/ 1 h 41"/>
              <a:gd name="T16" fmla="*/ 44 w 44"/>
              <a:gd name="T17" fmla="*/ 8 h 41"/>
              <a:gd name="T18" fmla="*/ 43 w 44"/>
              <a:gd name="T19" fmla="*/ 39 h 41"/>
              <a:gd name="T20" fmla="*/ 41 w 44"/>
              <a:gd name="T21" fmla="*/ 41 h 41"/>
              <a:gd name="T22" fmla="*/ 3 w 44"/>
              <a:gd name="T23" fmla="*/ 41 h 41"/>
              <a:gd name="T24" fmla="*/ 2 w 44"/>
              <a:gd name="T25" fmla="*/ 39 h 41"/>
              <a:gd name="T26" fmla="*/ 2 w 44"/>
              <a:gd name="T27" fmla="*/ 13 h 41"/>
              <a:gd name="T28" fmla="*/ 3 w 44"/>
              <a:gd name="T29" fmla="*/ 12 h 41"/>
              <a:gd name="T30" fmla="*/ 41 w 44"/>
              <a:gd name="T31" fmla="*/ 12 h 41"/>
              <a:gd name="T32" fmla="*/ 43 w 44"/>
              <a:gd name="T33" fmla="*/ 13 h 41"/>
              <a:gd name="T34" fmla="*/ 43 w 44"/>
              <a:gd name="T35" fmla="*/ 39 h 41"/>
              <a:gd name="T36" fmla="*/ 26 w 44"/>
              <a:gd name="T37" fmla="*/ 17 h 41"/>
              <a:gd name="T38" fmla="*/ 19 w 44"/>
              <a:gd name="T39" fmla="*/ 17 h 41"/>
              <a:gd name="T40" fmla="*/ 17 w 44"/>
              <a:gd name="T41" fmla="*/ 18 h 41"/>
              <a:gd name="T42" fmla="*/ 19 w 44"/>
              <a:gd name="T43" fmla="*/ 20 h 41"/>
              <a:gd name="T44" fmla="*/ 26 w 44"/>
              <a:gd name="T45" fmla="*/ 20 h 41"/>
              <a:gd name="T46" fmla="*/ 27 w 44"/>
              <a:gd name="T47" fmla="*/ 18 h 41"/>
              <a:gd name="T48" fmla="*/ 26 w 44"/>
              <a:gd name="T49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41">
                <a:moveTo>
                  <a:pt x="44" y="8"/>
                </a:moveTo>
                <a:cubicBezTo>
                  <a:pt x="44" y="9"/>
                  <a:pt x="44" y="10"/>
                  <a:pt x="43" y="10"/>
                </a:cubicBezTo>
                <a:cubicBezTo>
                  <a:pt x="2" y="10"/>
                  <a:pt x="2" y="10"/>
                  <a:pt x="2" y="10"/>
                </a:cubicBezTo>
                <a:cubicBezTo>
                  <a:pt x="1" y="10"/>
                  <a:pt x="0" y="9"/>
                  <a:pt x="0" y="8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43" y="0"/>
                  <a:pt x="43" y="0"/>
                  <a:pt x="43" y="0"/>
                </a:cubicBezTo>
                <a:cubicBezTo>
                  <a:pt x="44" y="0"/>
                  <a:pt x="44" y="0"/>
                  <a:pt x="44" y="1"/>
                </a:cubicBezTo>
                <a:lnTo>
                  <a:pt x="44" y="8"/>
                </a:lnTo>
                <a:close/>
                <a:moveTo>
                  <a:pt x="43" y="39"/>
                </a:moveTo>
                <a:cubicBezTo>
                  <a:pt x="43" y="40"/>
                  <a:pt x="42" y="41"/>
                  <a:pt x="41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2" y="40"/>
                  <a:pt x="2" y="39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2" y="12"/>
                  <a:pt x="3" y="12"/>
                </a:cubicBezTo>
                <a:cubicBezTo>
                  <a:pt x="41" y="12"/>
                  <a:pt x="41" y="12"/>
                  <a:pt x="41" y="12"/>
                </a:cubicBezTo>
                <a:cubicBezTo>
                  <a:pt x="42" y="12"/>
                  <a:pt x="43" y="12"/>
                  <a:pt x="43" y="13"/>
                </a:cubicBezTo>
                <a:lnTo>
                  <a:pt x="43" y="39"/>
                </a:lnTo>
                <a:close/>
                <a:moveTo>
                  <a:pt x="26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18" y="17"/>
                  <a:pt x="17" y="17"/>
                  <a:pt x="17" y="18"/>
                </a:cubicBezTo>
                <a:cubicBezTo>
                  <a:pt x="17" y="19"/>
                  <a:pt x="18" y="20"/>
                  <a:pt x="19" y="20"/>
                </a:cubicBezTo>
                <a:cubicBezTo>
                  <a:pt x="26" y="20"/>
                  <a:pt x="26" y="20"/>
                  <a:pt x="26" y="20"/>
                </a:cubicBezTo>
                <a:cubicBezTo>
                  <a:pt x="26" y="20"/>
                  <a:pt x="27" y="19"/>
                  <a:pt x="27" y="18"/>
                </a:cubicBezTo>
                <a:cubicBezTo>
                  <a:pt x="27" y="17"/>
                  <a:pt x="26" y="17"/>
                  <a:pt x="26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1" name="Freeform 25"/>
          <p:cNvSpPr>
            <a:spLocks noEditPoints="1"/>
          </p:cNvSpPr>
          <p:nvPr/>
        </p:nvSpPr>
        <p:spPr bwMode="auto">
          <a:xfrm>
            <a:off x="1141160" y="1804791"/>
            <a:ext cx="404853" cy="299777"/>
          </a:xfrm>
          <a:custGeom>
            <a:avLst/>
            <a:gdLst>
              <a:gd name="T0" fmla="*/ 131 w 131"/>
              <a:gd name="T1" fmla="*/ 97 h 97"/>
              <a:gd name="T2" fmla="*/ 0 w 131"/>
              <a:gd name="T3" fmla="*/ 97 h 97"/>
              <a:gd name="T4" fmla="*/ 0 w 131"/>
              <a:gd name="T5" fmla="*/ 0 h 97"/>
              <a:gd name="T6" fmla="*/ 10 w 131"/>
              <a:gd name="T7" fmla="*/ 0 h 97"/>
              <a:gd name="T8" fmla="*/ 10 w 131"/>
              <a:gd name="T9" fmla="*/ 88 h 97"/>
              <a:gd name="T10" fmla="*/ 131 w 131"/>
              <a:gd name="T11" fmla="*/ 88 h 97"/>
              <a:gd name="T12" fmla="*/ 131 w 131"/>
              <a:gd name="T13" fmla="*/ 97 h 97"/>
              <a:gd name="T14" fmla="*/ 124 w 131"/>
              <a:gd name="T15" fmla="*/ 81 h 97"/>
              <a:gd name="T16" fmla="*/ 17 w 131"/>
              <a:gd name="T17" fmla="*/ 81 h 97"/>
              <a:gd name="T18" fmla="*/ 17 w 131"/>
              <a:gd name="T19" fmla="*/ 45 h 97"/>
              <a:gd name="T20" fmla="*/ 45 w 131"/>
              <a:gd name="T21" fmla="*/ 7 h 97"/>
              <a:gd name="T22" fmla="*/ 81 w 131"/>
              <a:gd name="T23" fmla="*/ 45 h 97"/>
              <a:gd name="T24" fmla="*/ 107 w 131"/>
              <a:gd name="T25" fmla="*/ 24 h 97"/>
              <a:gd name="T26" fmla="*/ 124 w 131"/>
              <a:gd name="T27" fmla="*/ 81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31" h="97">
                <a:moveTo>
                  <a:pt x="131" y="97"/>
                </a:moveTo>
                <a:lnTo>
                  <a:pt x="0" y="97"/>
                </a:lnTo>
                <a:lnTo>
                  <a:pt x="0" y="0"/>
                </a:lnTo>
                <a:lnTo>
                  <a:pt x="10" y="0"/>
                </a:lnTo>
                <a:lnTo>
                  <a:pt x="10" y="88"/>
                </a:lnTo>
                <a:lnTo>
                  <a:pt x="131" y="88"/>
                </a:lnTo>
                <a:lnTo>
                  <a:pt x="131" y="97"/>
                </a:lnTo>
                <a:close/>
                <a:moveTo>
                  <a:pt x="124" y="81"/>
                </a:moveTo>
                <a:lnTo>
                  <a:pt x="17" y="81"/>
                </a:lnTo>
                <a:lnTo>
                  <a:pt x="17" y="45"/>
                </a:lnTo>
                <a:lnTo>
                  <a:pt x="45" y="7"/>
                </a:lnTo>
                <a:lnTo>
                  <a:pt x="81" y="45"/>
                </a:lnTo>
                <a:lnTo>
                  <a:pt x="107" y="24"/>
                </a:lnTo>
                <a:lnTo>
                  <a:pt x="124" y="8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2" name="Freeform 26"/>
          <p:cNvSpPr>
            <a:spLocks noEditPoints="1"/>
          </p:cNvSpPr>
          <p:nvPr/>
        </p:nvSpPr>
        <p:spPr bwMode="auto">
          <a:xfrm>
            <a:off x="1749985" y="1798611"/>
            <a:ext cx="305958" cy="305958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34 w 42"/>
              <a:gd name="T11" fmla="*/ 20 h 42"/>
              <a:gd name="T12" fmla="*/ 32 w 42"/>
              <a:gd name="T13" fmla="*/ 17 h 42"/>
              <a:gd name="T14" fmla="*/ 31 w 42"/>
              <a:gd name="T15" fmla="*/ 17 h 42"/>
              <a:gd name="T16" fmla="*/ 29 w 42"/>
              <a:gd name="T17" fmla="*/ 17 h 42"/>
              <a:gd name="T18" fmla="*/ 24 w 42"/>
              <a:gd name="T19" fmla="*/ 22 h 42"/>
              <a:gd name="T20" fmla="*/ 24 w 42"/>
              <a:gd name="T21" fmla="*/ 9 h 42"/>
              <a:gd name="T22" fmla="*/ 23 w 42"/>
              <a:gd name="T23" fmla="*/ 7 h 42"/>
              <a:gd name="T24" fmla="*/ 19 w 42"/>
              <a:gd name="T25" fmla="*/ 7 h 42"/>
              <a:gd name="T26" fmla="*/ 18 w 42"/>
              <a:gd name="T27" fmla="*/ 9 h 42"/>
              <a:gd name="T28" fmla="*/ 18 w 42"/>
              <a:gd name="T29" fmla="*/ 22 h 42"/>
              <a:gd name="T30" fmla="*/ 12 w 42"/>
              <a:gd name="T31" fmla="*/ 17 h 42"/>
              <a:gd name="T32" fmla="*/ 11 w 42"/>
              <a:gd name="T33" fmla="*/ 17 h 42"/>
              <a:gd name="T34" fmla="*/ 10 w 42"/>
              <a:gd name="T35" fmla="*/ 17 h 42"/>
              <a:gd name="T36" fmla="*/ 8 w 42"/>
              <a:gd name="T37" fmla="*/ 20 h 42"/>
              <a:gd name="T38" fmla="*/ 7 w 42"/>
              <a:gd name="T39" fmla="*/ 21 h 42"/>
              <a:gd name="T40" fmla="*/ 8 w 42"/>
              <a:gd name="T41" fmla="*/ 22 h 42"/>
              <a:gd name="T42" fmla="*/ 17 w 42"/>
              <a:gd name="T43" fmla="*/ 32 h 42"/>
              <a:gd name="T44" fmla="*/ 20 w 42"/>
              <a:gd name="T45" fmla="*/ 34 h 42"/>
              <a:gd name="T46" fmla="*/ 21 w 42"/>
              <a:gd name="T47" fmla="*/ 35 h 42"/>
              <a:gd name="T48" fmla="*/ 22 w 42"/>
              <a:gd name="T49" fmla="*/ 34 h 42"/>
              <a:gd name="T50" fmla="*/ 25 w 42"/>
              <a:gd name="T51" fmla="*/ 32 h 42"/>
              <a:gd name="T52" fmla="*/ 34 w 42"/>
              <a:gd name="T53" fmla="*/ 22 h 42"/>
              <a:gd name="T54" fmla="*/ 35 w 42"/>
              <a:gd name="T55" fmla="*/ 21 h 42"/>
              <a:gd name="T56" fmla="*/ 34 w 42"/>
              <a:gd name="T57" fmla="*/ 2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34" y="20"/>
                </a:moveTo>
                <a:cubicBezTo>
                  <a:pt x="32" y="17"/>
                  <a:pt x="32" y="17"/>
                  <a:pt x="32" y="17"/>
                </a:cubicBezTo>
                <a:cubicBezTo>
                  <a:pt x="32" y="17"/>
                  <a:pt x="31" y="17"/>
                  <a:pt x="31" y="17"/>
                </a:cubicBezTo>
                <a:cubicBezTo>
                  <a:pt x="30" y="17"/>
                  <a:pt x="30" y="17"/>
                  <a:pt x="29" y="17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9"/>
                  <a:pt x="24" y="9"/>
                  <a:pt x="24" y="9"/>
                </a:cubicBezTo>
                <a:cubicBezTo>
                  <a:pt x="24" y="8"/>
                  <a:pt x="24" y="7"/>
                  <a:pt x="23" y="7"/>
                </a:cubicBezTo>
                <a:cubicBezTo>
                  <a:pt x="19" y="7"/>
                  <a:pt x="19" y="7"/>
                  <a:pt x="19" y="7"/>
                </a:cubicBezTo>
                <a:cubicBezTo>
                  <a:pt x="18" y="7"/>
                  <a:pt x="18" y="8"/>
                  <a:pt x="18" y="9"/>
                </a:cubicBezTo>
                <a:cubicBezTo>
                  <a:pt x="18" y="22"/>
                  <a:pt x="18" y="22"/>
                  <a:pt x="18" y="22"/>
                </a:cubicBezTo>
                <a:cubicBezTo>
                  <a:pt x="12" y="17"/>
                  <a:pt x="12" y="17"/>
                  <a:pt x="12" y="17"/>
                </a:cubicBezTo>
                <a:cubicBezTo>
                  <a:pt x="12" y="17"/>
                  <a:pt x="12" y="17"/>
                  <a:pt x="11" y="17"/>
                </a:cubicBezTo>
                <a:cubicBezTo>
                  <a:pt x="11" y="17"/>
                  <a:pt x="10" y="17"/>
                  <a:pt x="10" y="17"/>
                </a:cubicBezTo>
                <a:cubicBezTo>
                  <a:pt x="8" y="20"/>
                  <a:pt x="8" y="20"/>
                  <a:pt x="8" y="20"/>
                </a:cubicBezTo>
                <a:cubicBezTo>
                  <a:pt x="7" y="20"/>
                  <a:pt x="7" y="21"/>
                  <a:pt x="7" y="21"/>
                </a:cubicBezTo>
                <a:cubicBezTo>
                  <a:pt x="7" y="21"/>
                  <a:pt x="7" y="22"/>
                  <a:pt x="8" y="22"/>
                </a:cubicBezTo>
                <a:cubicBezTo>
                  <a:pt x="17" y="32"/>
                  <a:pt x="17" y="32"/>
                  <a:pt x="17" y="32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5"/>
                  <a:pt x="21" y="35"/>
                  <a:pt x="21" y="35"/>
                </a:cubicBezTo>
                <a:cubicBezTo>
                  <a:pt x="21" y="35"/>
                  <a:pt x="22" y="35"/>
                  <a:pt x="22" y="34"/>
                </a:cubicBezTo>
                <a:cubicBezTo>
                  <a:pt x="25" y="32"/>
                  <a:pt x="25" y="32"/>
                  <a:pt x="25" y="32"/>
                </a:cubicBezTo>
                <a:cubicBezTo>
                  <a:pt x="34" y="22"/>
                  <a:pt x="34" y="22"/>
                  <a:pt x="34" y="22"/>
                </a:cubicBezTo>
                <a:cubicBezTo>
                  <a:pt x="35" y="22"/>
                  <a:pt x="35" y="21"/>
                  <a:pt x="35" y="21"/>
                </a:cubicBezTo>
                <a:cubicBezTo>
                  <a:pt x="35" y="21"/>
                  <a:pt x="35" y="20"/>
                  <a:pt x="34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3" name="Freeform 27"/>
          <p:cNvSpPr>
            <a:spLocks noEditPoints="1"/>
          </p:cNvSpPr>
          <p:nvPr/>
        </p:nvSpPr>
        <p:spPr bwMode="auto">
          <a:xfrm>
            <a:off x="2312449" y="1798611"/>
            <a:ext cx="299777" cy="305958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34 w 41"/>
              <a:gd name="T11" fmla="*/ 19 h 42"/>
              <a:gd name="T12" fmla="*/ 32 w 41"/>
              <a:gd name="T13" fmla="*/ 18 h 42"/>
              <a:gd name="T14" fmla="*/ 19 w 41"/>
              <a:gd name="T15" fmla="*/ 18 h 42"/>
              <a:gd name="T16" fmla="*/ 24 w 41"/>
              <a:gd name="T17" fmla="*/ 13 h 42"/>
              <a:gd name="T18" fmla="*/ 25 w 41"/>
              <a:gd name="T19" fmla="*/ 11 h 42"/>
              <a:gd name="T20" fmla="*/ 24 w 41"/>
              <a:gd name="T21" fmla="*/ 10 h 42"/>
              <a:gd name="T22" fmla="*/ 22 w 41"/>
              <a:gd name="T23" fmla="*/ 8 h 42"/>
              <a:gd name="T24" fmla="*/ 20 w 41"/>
              <a:gd name="T25" fmla="*/ 7 h 42"/>
              <a:gd name="T26" fmla="*/ 19 w 41"/>
              <a:gd name="T27" fmla="*/ 8 h 42"/>
              <a:gd name="T28" fmla="*/ 9 w 41"/>
              <a:gd name="T29" fmla="*/ 17 h 42"/>
              <a:gd name="T30" fmla="*/ 7 w 41"/>
              <a:gd name="T31" fmla="*/ 20 h 42"/>
              <a:gd name="T32" fmla="*/ 7 w 41"/>
              <a:gd name="T33" fmla="*/ 21 h 42"/>
              <a:gd name="T34" fmla="*/ 7 w 41"/>
              <a:gd name="T35" fmla="*/ 22 h 42"/>
              <a:gd name="T36" fmla="*/ 9 w 41"/>
              <a:gd name="T37" fmla="*/ 25 h 42"/>
              <a:gd name="T38" fmla="*/ 19 w 41"/>
              <a:gd name="T39" fmla="*/ 34 h 42"/>
              <a:gd name="T40" fmla="*/ 20 w 41"/>
              <a:gd name="T41" fmla="*/ 35 h 42"/>
              <a:gd name="T42" fmla="*/ 22 w 41"/>
              <a:gd name="T43" fmla="*/ 34 h 42"/>
              <a:gd name="T44" fmla="*/ 24 w 41"/>
              <a:gd name="T45" fmla="*/ 32 h 42"/>
              <a:gd name="T46" fmla="*/ 24 w 41"/>
              <a:gd name="T47" fmla="*/ 31 h 42"/>
              <a:gd name="T48" fmla="*/ 24 w 41"/>
              <a:gd name="T49" fmla="*/ 30 h 42"/>
              <a:gd name="T50" fmla="*/ 19 w 41"/>
              <a:gd name="T51" fmla="*/ 24 h 42"/>
              <a:gd name="T52" fmla="*/ 32 w 41"/>
              <a:gd name="T53" fmla="*/ 24 h 42"/>
              <a:gd name="T54" fmla="*/ 34 w 41"/>
              <a:gd name="T55" fmla="*/ 23 h 42"/>
              <a:gd name="T56" fmla="*/ 34 w 41"/>
              <a:gd name="T57" fmla="*/ 1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2"/>
                  <a:pt x="20" y="42"/>
                </a:cubicBezTo>
                <a:close/>
                <a:moveTo>
                  <a:pt x="34" y="19"/>
                </a:moveTo>
                <a:cubicBezTo>
                  <a:pt x="34" y="18"/>
                  <a:pt x="33" y="18"/>
                  <a:pt x="32" y="18"/>
                </a:cubicBezTo>
                <a:cubicBezTo>
                  <a:pt x="19" y="18"/>
                  <a:pt x="19" y="18"/>
                  <a:pt x="19" y="18"/>
                </a:cubicBezTo>
                <a:cubicBezTo>
                  <a:pt x="24" y="13"/>
                  <a:pt x="24" y="13"/>
                  <a:pt x="24" y="13"/>
                </a:cubicBezTo>
                <a:cubicBezTo>
                  <a:pt x="24" y="12"/>
                  <a:pt x="25" y="12"/>
                  <a:pt x="25" y="11"/>
                </a:cubicBezTo>
                <a:cubicBezTo>
                  <a:pt x="25" y="11"/>
                  <a:pt x="24" y="10"/>
                  <a:pt x="24" y="10"/>
                </a:cubicBezTo>
                <a:cubicBezTo>
                  <a:pt x="22" y="8"/>
                  <a:pt x="22" y="8"/>
                  <a:pt x="22" y="8"/>
                </a:cubicBezTo>
                <a:cubicBezTo>
                  <a:pt x="21" y="7"/>
                  <a:pt x="21" y="7"/>
                  <a:pt x="20" y="7"/>
                </a:cubicBezTo>
                <a:cubicBezTo>
                  <a:pt x="20" y="7"/>
                  <a:pt x="19" y="7"/>
                  <a:pt x="19" y="8"/>
                </a:cubicBezTo>
                <a:cubicBezTo>
                  <a:pt x="9" y="17"/>
                  <a:pt x="9" y="17"/>
                  <a:pt x="9" y="17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7" y="21"/>
                  <a:pt x="7" y="21"/>
                </a:cubicBezTo>
                <a:cubicBezTo>
                  <a:pt x="7" y="22"/>
                  <a:pt x="7" y="22"/>
                  <a:pt x="7" y="22"/>
                </a:cubicBezTo>
                <a:cubicBezTo>
                  <a:pt x="9" y="25"/>
                  <a:pt x="9" y="25"/>
                  <a:pt x="9" y="25"/>
                </a:cubicBezTo>
                <a:cubicBezTo>
                  <a:pt x="19" y="34"/>
                  <a:pt x="19" y="34"/>
                  <a:pt x="19" y="34"/>
                </a:cubicBezTo>
                <a:cubicBezTo>
                  <a:pt x="19" y="35"/>
                  <a:pt x="20" y="35"/>
                  <a:pt x="20" y="35"/>
                </a:cubicBezTo>
                <a:cubicBezTo>
                  <a:pt x="21" y="35"/>
                  <a:pt x="21" y="35"/>
                  <a:pt x="22" y="34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32"/>
                  <a:pt x="24" y="31"/>
                  <a:pt x="24" y="31"/>
                </a:cubicBezTo>
                <a:cubicBezTo>
                  <a:pt x="24" y="30"/>
                  <a:pt x="24" y="30"/>
                  <a:pt x="24" y="30"/>
                </a:cubicBezTo>
                <a:cubicBezTo>
                  <a:pt x="19" y="24"/>
                  <a:pt x="19" y="24"/>
                  <a:pt x="19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3" y="24"/>
                  <a:pt x="34" y="24"/>
                  <a:pt x="34" y="23"/>
                </a:cubicBezTo>
                <a:lnTo>
                  <a:pt x="34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4" name="Freeform 28"/>
          <p:cNvSpPr>
            <a:spLocks noEditPoints="1"/>
          </p:cNvSpPr>
          <p:nvPr/>
        </p:nvSpPr>
        <p:spPr bwMode="auto">
          <a:xfrm>
            <a:off x="2868735" y="180479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6 w 41"/>
              <a:gd name="T11" fmla="*/ 20 h 41"/>
              <a:gd name="T12" fmla="*/ 21 w 41"/>
              <a:gd name="T13" fmla="*/ 35 h 41"/>
              <a:gd name="T14" fmla="*/ 35 w 41"/>
              <a:gd name="T15" fmla="*/ 20 h 41"/>
              <a:gd name="T16" fmla="*/ 21 w 41"/>
              <a:gd name="T17" fmla="*/ 6 h 41"/>
              <a:gd name="T18" fmla="*/ 6 w 41"/>
              <a:gd name="T19" fmla="*/ 20 h 41"/>
              <a:gd name="T20" fmla="*/ 30 w 41"/>
              <a:gd name="T21" fmla="*/ 22 h 41"/>
              <a:gd name="T22" fmla="*/ 21 w 41"/>
              <a:gd name="T23" fmla="*/ 30 h 41"/>
              <a:gd name="T24" fmla="*/ 21 w 41"/>
              <a:gd name="T25" fmla="*/ 30 h 41"/>
              <a:gd name="T26" fmla="*/ 20 w 41"/>
              <a:gd name="T27" fmla="*/ 30 h 41"/>
              <a:gd name="T28" fmla="*/ 12 w 41"/>
              <a:gd name="T29" fmla="*/ 22 h 41"/>
              <a:gd name="T30" fmla="*/ 11 w 41"/>
              <a:gd name="T31" fmla="*/ 21 h 41"/>
              <a:gd name="T32" fmla="*/ 12 w 41"/>
              <a:gd name="T33" fmla="*/ 20 h 41"/>
              <a:gd name="T34" fmla="*/ 17 w 41"/>
              <a:gd name="T35" fmla="*/ 20 h 41"/>
              <a:gd name="T36" fmla="*/ 17 w 41"/>
              <a:gd name="T37" fmla="*/ 11 h 41"/>
              <a:gd name="T38" fmla="*/ 18 w 41"/>
              <a:gd name="T39" fmla="*/ 10 h 41"/>
              <a:gd name="T40" fmla="*/ 23 w 41"/>
              <a:gd name="T41" fmla="*/ 10 h 41"/>
              <a:gd name="T42" fmla="*/ 24 w 41"/>
              <a:gd name="T43" fmla="*/ 11 h 41"/>
              <a:gd name="T44" fmla="*/ 24 w 41"/>
              <a:gd name="T45" fmla="*/ 20 h 41"/>
              <a:gd name="T46" fmla="*/ 29 w 41"/>
              <a:gd name="T47" fmla="*/ 20 h 41"/>
              <a:gd name="T48" fmla="*/ 30 w 41"/>
              <a:gd name="T49" fmla="*/ 21 h 41"/>
              <a:gd name="T50" fmla="*/ 30 w 41"/>
              <a:gd name="T51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6" y="20"/>
                </a:move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ubicBezTo>
                  <a:pt x="13" y="6"/>
                  <a:pt x="6" y="12"/>
                  <a:pt x="6" y="20"/>
                </a:cubicBezTo>
                <a:close/>
                <a:moveTo>
                  <a:pt x="30" y="22"/>
                </a:moveTo>
                <a:cubicBezTo>
                  <a:pt x="21" y="30"/>
                  <a:pt x="21" y="30"/>
                  <a:pt x="21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1" y="30"/>
                  <a:pt x="20" y="30"/>
                  <a:pt x="20" y="30"/>
                </a:cubicBezTo>
                <a:cubicBezTo>
                  <a:pt x="12" y="22"/>
                  <a:pt x="12" y="22"/>
                  <a:pt x="12" y="22"/>
                </a:cubicBezTo>
                <a:cubicBezTo>
                  <a:pt x="11" y="21"/>
                  <a:pt x="11" y="21"/>
                  <a:pt x="11" y="21"/>
                </a:cubicBezTo>
                <a:cubicBezTo>
                  <a:pt x="12" y="20"/>
                  <a:pt x="12" y="20"/>
                  <a:pt x="12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11"/>
                  <a:pt x="17" y="11"/>
                  <a:pt x="17" y="11"/>
                </a:cubicBezTo>
                <a:cubicBezTo>
                  <a:pt x="17" y="10"/>
                  <a:pt x="18" y="10"/>
                  <a:pt x="18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4" y="10"/>
                  <a:pt x="24" y="10"/>
                  <a:pt x="24" y="11"/>
                </a:cubicBezTo>
                <a:cubicBezTo>
                  <a:pt x="24" y="20"/>
                  <a:pt x="24" y="20"/>
                  <a:pt x="24" y="20"/>
                </a:cubicBezTo>
                <a:cubicBezTo>
                  <a:pt x="29" y="20"/>
                  <a:pt x="29" y="20"/>
                  <a:pt x="29" y="20"/>
                </a:cubicBezTo>
                <a:cubicBezTo>
                  <a:pt x="30" y="20"/>
                  <a:pt x="30" y="21"/>
                  <a:pt x="30" y="21"/>
                </a:cubicBezTo>
                <a:cubicBezTo>
                  <a:pt x="30" y="21"/>
                  <a:pt x="30" y="21"/>
                  <a:pt x="30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5" name="Freeform 29"/>
          <p:cNvSpPr>
            <a:spLocks noEditPoints="1"/>
          </p:cNvSpPr>
          <p:nvPr/>
        </p:nvSpPr>
        <p:spPr bwMode="auto">
          <a:xfrm>
            <a:off x="3431201" y="1804791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31 w 41"/>
              <a:gd name="T21" fmla="*/ 23 h 41"/>
              <a:gd name="T22" fmla="*/ 30 w 41"/>
              <a:gd name="T23" fmla="*/ 24 h 41"/>
              <a:gd name="T24" fmla="*/ 20 w 41"/>
              <a:gd name="T25" fmla="*/ 24 h 41"/>
              <a:gd name="T26" fmla="*/ 20 w 41"/>
              <a:gd name="T27" fmla="*/ 29 h 41"/>
              <a:gd name="T28" fmla="*/ 19 w 41"/>
              <a:gd name="T29" fmla="*/ 30 h 41"/>
              <a:gd name="T30" fmla="*/ 19 w 41"/>
              <a:gd name="T31" fmla="*/ 29 h 41"/>
              <a:gd name="T32" fmla="*/ 10 w 41"/>
              <a:gd name="T33" fmla="*/ 21 h 41"/>
              <a:gd name="T34" fmla="*/ 10 w 41"/>
              <a:gd name="T35" fmla="*/ 20 h 41"/>
              <a:gd name="T36" fmla="*/ 10 w 41"/>
              <a:gd name="T37" fmla="*/ 19 h 41"/>
              <a:gd name="T38" fmla="*/ 19 w 41"/>
              <a:gd name="T39" fmla="*/ 11 h 41"/>
              <a:gd name="T40" fmla="*/ 19 w 41"/>
              <a:gd name="T41" fmla="*/ 11 h 41"/>
              <a:gd name="T42" fmla="*/ 20 w 41"/>
              <a:gd name="T43" fmla="*/ 12 h 41"/>
              <a:gd name="T44" fmla="*/ 20 w 41"/>
              <a:gd name="T45" fmla="*/ 17 h 41"/>
              <a:gd name="T46" fmla="*/ 30 w 41"/>
              <a:gd name="T47" fmla="*/ 17 h 41"/>
              <a:gd name="T48" fmla="*/ 31 w 41"/>
              <a:gd name="T49" fmla="*/ 18 h 41"/>
              <a:gd name="T50" fmla="*/ 31 w 41"/>
              <a:gd name="T5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1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1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31" y="23"/>
                </a:moveTo>
                <a:cubicBezTo>
                  <a:pt x="31" y="23"/>
                  <a:pt x="30" y="24"/>
                  <a:pt x="30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9"/>
                  <a:pt x="20" y="29"/>
                  <a:pt x="20" y="29"/>
                </a:cubicBezTo>
                <a:cubicBezTo>
                  <a:pt x="20" y="29"/>
                  <a:pt x="20" y="30"/>
                  <a:pt x="19" y="30"/>
                </a:cubicBezTo>
                <a:cubicBezTo>
                  <a:pt x="19" y="30"/>
                  <a:pt x="19" y="29"/>
                  <a:pt x="19" y="29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21"/>
                  <a:pt x="10" y="20"/>
                  <a:pt x="10" y="20"/>
                </a:cubicBezTo>
                <a:cubicBezTo>
                  <a:pt x="10" y="20"/>
                  <a:pt x="10" y="20"/>
                  <a:pt x="10" y="19"/>
                </a:cubicBezTo>
                <a:cubicBezTo>
                  <a:pt x="19" y="11"/>
                  <a:pt x="19" y="11"/>
                  <a:pt x="19" y="11"/>
                </a:cubicBezTo>
                <a:cubicBezTo>
                  <a:pt x="19" y="11"/>
                  <a:pt x="19" y="11"/>
                  <a:pt x="19" y="11"/>
                </a:cubicBezTo>
                <a:cubicBezTo>
                  <a:pt x="20" y="11"/>
                  <a:pt x="20" y="11"/>
                  <a:pt x="20" y="12"/>
                </a:cubicBezTo>
                <a:cubicBezTo>
                  <a:pt x="20" y="17"/>
                  <a:pt x="20" y="17"/>
                  <a:pt x="20" y="17"/>
                </a:cubicBezTo>
                <a:cubicBezTo>
                  <a:pt x="30" y="17"/>
                  <a:pt x="30" y="17"/>
                  <a:pt x="30" y="17"/>
                </a:cubicBezTo>
                <a:cubicBezTo>
                  <a:pt x="30" y="17"/>
                  <a:pt x="31" y="17"/>
                  <a:pt x="31" y="18"/>
                </a:cubicBezTo>
                <a:lnTo>
                  <a:pt x="31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6" name="Freeform 30"/>
          <p:cNvSpPr>
            <a:spLocks noEditPoints="1"/>
          </p:cNvSpPr>
          <p:nvPr/>
        </p:nvSpPr>
        <p:spPr bwMode="auto">
          <a:xfrm>
            <a:off x="3987486" y="180479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31 w 41"/>
              <a:gd name="T21" fmla="*/ 21 h 41"/>
              <a:gd name="T22" fmla="*/ 22 w 41"/>
              <a:gd name="T23" fmla="*/ 30 h 41"/>
              <a:gd name="T24" fmla="*/ 22 w 41"/>
              <a:gd name="T25" fmla="*/ 30 h 41"/>
              <a:gd name="T26" fmla="*/ 21 w 41"/>
              <a:gd name="T27" fmla="*/ 29 h 41"/>
              <a:gd name="T28" fmla="*/ 21 w 41"/>
              <a:gd name="T29" fmla="*/ 24 h 41"/>
              <a:gd name="T30" fmla="*/ 11 w 41"/>
              <a:gd name="T31" fmla="*/ 24 h 41"/>
              <a:gd name="T32" fmla="*/ 10 w 41"/>
              <a:gd name="T33" fmla="*/ 23 h 41"/>
              <a:gd name="T34" fmla="*/ 10 w 41"/>
              <a:gd name="T35" fmla="*/ 18 h 41"/>
              <a:gd name="T36" fmla="*/ 11 w 41"/>
              <a:gd name="T37" fmla="*/ 17 h 41"/>
              <a:gd name="T38" fmla="*/ 21 w 41"/>
              <a:gd name="T39" fmla="*/ 17 h 41"/>
              <a:gd name="T40" fmla="*/ 21 w 41"/>
              <a:gd name="T41" fmla="*/ 12 h 41"/>
              <a:gd name="T42" fmla="*/ 22 w 41"/>
              <a:gd name="T43" fmla="*/ 11 h 41"/>
              <a:gd name="T44" fmla="*/ 22 w 41"/>
              <a:gd name="T45" fmla="*/ 11 h 41"/>
              <a:gd name="T46" fmla="*/ 31 w 41"/>
              <a:gd name="T47" fmla="*/ 20 h 41"/>
              <a:gd name="T48" fmla="*/ 31 w 41"/>
              <a:gd name="T49" fmla="*/ 20 h 41"/>
              <a:gd name="T50" fmla="*/ 31 w 41"/>
              <a:gd name="T51" fmla="*/ 2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31" y="21"/>
                </a:moveTo>
                <a:cubicBezTo>
                  <a:pt x="22" y="30"/>
                  <a:pt x="22" y="30"/>
                  <a:pt x="22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1" y="30"/>
                  <a:pt x="21" y="29"/>
                  <a:pt x="21" y="29"/>
                </a:cubicBezTo>
                <a:cubicBezTo>
                  <a:pt x="21" y="24"/>
                  <a:pt x="21" y="24"/>
                  <a:pt x="21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1" y="24"/>
                  <a:pt x="10" y="23"/>
                  <a:pt x="10" y="23"/>
                </a:cubicBezTo>
                <a:cubicBezTo>
                  <a:pt x="10" y="18"/>
                  <a:pt x="10" y="18"/>
                  <a:pt x="10" y="18"/>
                </a:cubicBezTo>
                <a:cubicBezTo>
                  <a:pt x="10" y="17"/>
                  <a:pt x="11" y="17"/>
                  <a:pt x="11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2"/>
                  <a:pt x="21" y="12"/>
                  <a:pt x="21" y="12"/>
                </a:cubicBezTo>
                <a:cubicBezTo>
                  <a:pt x="21" y="11"/>
                  <a:pt x="21" y="11"/>
                  <a:pt x="22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1"/>
                  <a:pt x="31" y="21"/>
                  <a:pt x="3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7" name="Freeform 31"/>
          <p:cNvSpPr>
            <a:spLocks noEditPoints="1"/>
          </p:cNvSpPr>
          <p:nvPr/>
        </p:nvSpPr>
        <p:spPr bwMode="auto">
          <a:xfrm>
            <a:off x="4553040" y="1804791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6 w 41"/>
              <a:gd name="T11" fmla="*/ 20 h 41"/>
              <a:gd name="T12" fmla="*/ 20 w 41"/>
              <a:gd name="T13" fmla="*/ 35 h 41"/>
              <a:gd name="T14" fmla="*/ 35 w 41"/>
              <a:gd name="T15" fmla="*/ 20 h 41"/>
              <a:gd name="T16" fmla="*/ 20 w 41"/>
              <a:gd name="T17" fmla="*/ 6 h 41"/>
              <a:gd name="T18" fmla="*/ 6 w 41"/>
              <a:gd name="T19" fmla="*/ 20 h 41"/>
              <a:gd name="T20" fmla="*/ 29 w 41"/>
              <a:gd name="T21" fmla="*/ 20 h 41"/>
              <a:gd name="T22" fmla="*/ 24 w 41"/>
              <a:gd name="T23" fmla="*/ 20 h 41"/>
              <a:gd name="T24" fmla="*/ 24 w 41"/>
              <a:gd name="T25" fmla="*/ 30 h 41"/>
              <a:gd name="T26" fmla="*/ 23 w 41"/>
              <a:gd name="T27" fmla="*/ 31 h 41"/>
              <a:gd name="T28" fmla="*/ 18 w 41"/>
              <a:gd name="T29" fmla="*/ 31 h 41"/>
              <a:gd name="T30" fmla="*/ 17 w 41"/>
              <a:gd name="T31" fmla="*/ 30 h 41"/>
              <a:gd name="T32" fmla="*/ 17 w 41"/>
              <a:gd name="T33" fmla="*/ 20 h 41"/>
              <a:gd name="T34" fmla="*/ 12 w 41"/>
              <a:gd name="T35" fmla="*/ 20 h 41"/>
              <a:gd name="T36" fmla="*/ 11 w 41"/>
              <a:gd name="T37" fmla="*/ 20 h 41"/>
              <a:gd name="T38" fmla="*/ 11 w 41"/>
              <a:gd name="T39" fmla="*/ 19 h 41"/>
              <a:gd name="T40" fmla="*/ 19 w 41"/>
              <a:gd name="T41" fmla="*/ 10 h 41"/>
              <a:gd name="T42" fmla="*/ 20 w 41"/>
              <a:gd name="T43" fmla="*/ 10 h 41"/>
              <a:gd name="T44" fmla="*/ 21 w 41"/>
              <a:gd name="T45" fmla="*/ 10 h 41"/>
              <a:gd name="T46" fmla="*/ 29 w 41"/>
              <a:gd name="T47" fmla="*/ 19 h 41"/>
              <a:gd name="T48" fmla="*/ 29 w 41"/>
              <a:gd name="T49" fmla="*/ 20 h 41"/>
              <a:gd name="T50" fmla="*/ 29 w 41"/>
              <a:gd name="T51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0"/>
                </a:cubicBezTo>
                <a:cubicBezTo>
                  <a:pt x="41" y="32"/>
                  <a:pt x="31" y="41"/>
                  <a:pt x="20" y="41"/>
                </a:cubicBezTo>
                <a:close/>
                <a:moveTo>
                  <a:pt x="6" y="20"/>
                </a:move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ubicBezTo>
                  <a:pt x="12" y="6"/>
                  <a:pt x="6" y="12"/>
                  <a:pt x="6" y="20"/>
                </a:cubicBezTo>
                <a:close/>
                <a:moveTo>
                  <a:pt x="29" y="20"/>
                </a:moveTo>
                <a:cubicBezTo>
                  <a:pt x="24" y="20"/>
                  <a:pt x="24" y="20"/>
                  <a:pt x="24" y="20"/>
                </a:cubicBezTo>
                <a:cubicBezTo>
                  <a:pt x="24" y="30"/>
                  <a:pt x="24" y="30"/>
                  <a:pt x="24" y="30"/>
                </a:cubicBezTo>
                <a:cubicBezTo>
                  <a:pt x="24" y="30"/>
                  <a:pt x="23" y="31"/>
                  <a:pt x="23" y="31"/>
                </a:cubicBezTo>
                <a:cubicBezTo>
                  <a:pt x="18" y="31"/>
                  <a:pt x="18" y="31"/>
                  <a:pt x="18" y="31"/>
                </a:cubicBezTo>
                <a:cubicBezTo>
                  <a:pt x="17" y="31"/>
                  <a:pt x="17" y="30"/>
                  <a:pt x="17" y="30"/>
                </a:cubicBezTo>
                <a:cubicBezTo>
                  <a:pt x="17" y="20"/>
                  <a:pt x="17" y="20"/>
                  <a:pt x="17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1" y="20"/>
                  <a:pt x="11" y="20"/>
                  <a:pt x="11" y="20"/>
                </a:cubicBezTo>
                <a:cubicBezTo>
                  <a:pt x="11" y="19"/>
                  <a:pt x="11" y="19"/>
                  <a:pt x="11" y="19"/>
                </a:cubicBezTo>
                <a:cubicBezTo>
                  <a:pt x="19" y="10"/>
                  <a:pt x="19" y="10"/>
                  <a:pt x="19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10"/>
                  <a:pt x="21" y="10"/>
                  <a:pt x="21" y="10"/>
                </a:cubicBezTo>
                <a:cubicBezTo>
                  <a:pt x="29" y="19"/>
                  <a:pt x="29" y="19"/>
                  <a:pt x="29" y="19"/>
                </a:cubicBezTo>
                <a:cubicBezTo>
                  <a:pt x="30" y="19"/>
                  <a:pt x="30" y="20"/>
                  <a:pt x="29" y="20"/>
                </a:cubicBezTo>
                <a:cubicBezTo>
                  <a:pt x="29" y="20"/>
                  <a:pt x="29" y="20"/>
                  <a:pt x="2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8" name="Freeform 32"/>
          <p:cNvSpPr>
            <a:spLocks noEditPoints="1"/>
          </p:cNvSpPr>
          <p:nvPr/>
        </p:nvSpPr>
        <p:spPr bwMode="auto">
          <a:xfrm>
            <a:off x="5106236" y="1804791"/>
            <a:ext cx="30286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4 w 41"/>
              <a:gd name="T11" fmla="*/ 19 h 41"/>
              <a:gd name="T12" fmla="*/ 31 w 41"/>
              <a:gd name="T13" fmla="*/ 17 h 41"/>
              <a:gd name="T14" fmla="*/ 22 w 41"/>
              <a:gd name="T15" fmla="*/ 7 h 41"/>
              <a:gd name="T16" fmla="*/ 21 w 41"/>
              <a:gd name="T17" fmla="*/ 7 h 41"/>
              <a:gd name="T18" fmla="*/ 19 w 41"/>
              <a:gd name="T19" fmla="*/ 7 h 41"/>
              <a:gd name="T20" fmla="*/ 17 w 41"/>
              <a:gd name="T21" fmla="*/ 9 h 41"/>
              <a:gd name="T22" fmla="*/ 16 w 41"/>
              <a:gd name="T23" fmla="*/ 11 h 41"/>
              <a:gd name="T24" fmla="*/ 17 w 41"/>
              <a:gd name="T25" fmla="*/ 12 h 41"/>
              <a:gd name="T26" fmla="*/ 22 w 41"/>
              <a:gd name="T27" fmla="*/ 17 h 41"/>
              <a:gd name="T28" fmla="*/ 9 w 41"/>
              <a:gd name="T29" fmla="*/ 17 h 41"/>
              <a:gd name="T30" fmla="*/ 7 w 41"/>
              <a:gd name="T31" fmla="*/ 19 h 41"/>
              <a:gd name="T32" fmla="*/ 7 w 41"/>
              <a:gd name="T33" fmla="*/ 22 h 41"/>
              <a:gd name="T34" fmla="*/ 9 w 41"/>
              <a:gd name="T35" fmla="*/ 24 h 41"/>
              <a:gd name="T36" fmla="*/ 22 w 41"/>
              <a:gd name="T37" fmla="*/ 24 h 41"/>
              <a:gd name="T38" fmla="*/ 17 w 41"/>
              <a:gd name="T39" fmla="*/ 29 h 41"/>
              <a:gd name="T40" fmla="*/ 16 w 41"/>
              <a:gd name="T41" fmla="*/ 30 h 41"/>
              <a:gd name="T42" fmla="*/ 17 w 41"/>
              <a:gd name="T43" fmla="*/ 31 h 41"/>
              <a:gd name="T44" fmla="*/ 19 w 41"/>
              <a:gd name="T45" fmla="*/ 34 h 41"/>
              <a:gd name="T46" fmla="*/ 21 w 41"/>
              <a:gd name="T47" fmla="*/ 34 h 41"/>
              <a:gd name="T48" fmla="*/ 22 w 41"/>
              <a:gd name="T49" fmla="*/ 34 h 41"/>
              <a:gd name="T50" fmla="*/ 31 w 41"/>
              <a:gd name="T51" fmla="*/ 24 h 41"/>
              <a:gd name="T52" fmla="*/ 34 w 41"/>
              <a:gd name="T53" fmla="*/ 22 h 41"/>
              <a:gd name="T54" fmla="*/ 34 w 41"/>
              <a:gd name="T55" fmla="*/ 20 h 41"/>
              <a:gd name="T56" fmla="*/ 34 w 41"/>
              <a:gd name="T57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31" y="17"/>
                  <a:pt x="31" y="17"/>
                  <a:pt x="31" y="17"/>
                </a:cubicBezTo>
                <a:cubicBezTo>
                  <a:pt x="22" y="7"/>
                  <a:pt x="22" y="7"/>
                  <a:pt x="22" y="7"/>
                </a:cubicBezTo>
                <a:cubicBezTo>
                  <a:pt x="21" y="7"/>
                  <a:pt x="21" y="7"/>
                  <a:pt x="21" y="7"/>
                </a:cubicBezTo>
                <a:cubicBezTo>
                  <a:pt x="20" y="7"/>
                  <a:pt x="20" y="7"/>
                  <a:pt x="19" y="7"/>
                </a:cubicBezTo>
                <a:cubicBezTo>
                  <a:pt x="17" y="9"/>
                  <a:pt x="17" y="9"/>
                  <a:pt x="17" y="9"/>
                </a:cubicBezTo>
                <a:cubicBezTo>
                  <a:pt x="17" y="10"/>
                  <a:pt x="16" y="10"/>
                  <a:pt x="16" y="11"/>
                </a:cubicBezTo>
                <a:cubicBezTo>
                  <a:pt x="16" y="11"/>
                  <a:pt x="17" y="12"/>
                  <a:pt x="17" y="12"/>
                </a:cubicBezTo>
                <a:cubicBezTo>
                  <a:pt x="22" y="17"/>
                  <a:pt x="22" y="17"/>
                  <a:pt x="22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8" y="17"/>
                  <a:pt x="7" y="18"/>
                  <a:pt x="7" y="19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23"/>
                  <a:pt x="8" y="24"/>
                  <a:pt x="9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17" y="29"/>
                  <a:pt x="17" y="29"/>
                  <a:pt x="17" y="29"/>
                </a:cubicBezTo>
                <a:cubicBezTo>
                  <a:pt x="17" y="29"/>
                  <a:pt x="16" y="30"/>
                  <a:pt x="16" y="30"/>
                </a:cubicBezTo>
                <a:cubicBezTo>
                  <a:pt x="16" y="31"/>
                  <a:pt x="17" y="31"/>
                  <a:pt x="17" y="31"/>
                </a:cubicBezTo>
                <a:cubicBezTo>
                  <a:pt x="19" y="34"/>
                  <a:pt x="19" y="34"/>
                  <a:pt x="19" y="34"/>
                </a:cubicBezTo>
                <a:cubicBezTo>
                  <a:pt x="20" y="34"/>
                  <a:pt x="20" y="34"/>
                  <a:pt x="21" y="34"/>
                </a:cubicBezTo>
                <a:cubicBezTo>
                  <a:pt x="21" y="34"/>
                  <a:pt x="21" y="34"/>
                  <a:pt x="22" y="34"/>
                </a:cubicBezTo>
                <a:cubicBezTo>
                  <a:pt x="31" y="24"/>
                  <a:pt x="31" y="24"/>
                  <a:pt x="31" y="24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1"/>
                  <a:pt x="34" y="21"/>
                  <a:pt x="34" y="20"/>
                </a:cubicBezTo>
                <a:cubicBezTo>
                  <a:pt x="34" y="20"/>
                  <a:pt x="34" y="20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9" name="Freeform 33"/>
          <p:cNvSpPr>
            <a:spLocks noEditPoints="1"/>
          </p:cNvSpPr>
          <p:nvPr/>
        </p:nvSpPr>
        <p:spPr bwMode="auto">
          <a:xfrm>
            <a:off x="5662521" y="1804791"/>
            <a:ext cx="309047" cy="299777"/>
          </a:xfrm>
          <a:custGeom>
            <a:avLst/>
            <a:gdLst>
              <a:gd name="T0" fmla="*/ 21 w 42"/>
              <a:gd name="T1" fmla="*/ 41 h 41"/>
              <a:gd name="T2" fmla="*/ 0 w 42"/>
              <a:gd name="T3" fmla="*/ 20 h 41"/>
              <a:gd name="T4" fmla="*/ 21 w 42"/>
              <a:gd name="T5" fmla="*/ 0 h 41"/>
              <a:gd name="T6" fmla="*/ 42 w 42"/>
              <a:gd name="T7" fmla="*/ 20 h 41"/>
              <a:gd name="T8" fmla="*/ 21 w 42"/>
              <a:gd name="T9" fmla="*/ 41 h 41"/>
              <a:gd name="T10" fmla="*/ 34 w 42"/>
              <a:gd name="T11" fmla="*/ 19 h 41"/>
              <a:gd name="T12" fmla="*/ 25 w 42"/>
              <a:gd name="T13" fmla="*/ 10 h 41"/>
              <a:gd name="T14" fmla="*/ 22 w 42"/>
              <a:gd name="T15" fmla="*/ 7 h 41"/>
              <a:gd name="T16" fmla="*/ 21 w 42"/>
              <a:gd name="T17" fmla="*/ 7 h 41"/>
              <a:gd name="T18" fmla="*/ 20 w 42"/>
              <a:gd name="T19" fmla="*/ 7 h 41"/>
              <a:gd name="T20" fmla="*/ 17 w 42"/>
              <a:gd name="T21" fmla="*/ 10 h 41"/>
              <a:gd name="T22" fmla="*/ 8 w 42"/>
              <a:gd name="T23" fmla="*/ 19 h 41"/>
              <a:gd name="T24" fmla="*/ 7 w 42"/>
              <a:gd name="T25" fmla="*/ 20 h 41"/>
              <a:gd name="T26" fmla="*/ 8 w 42"/>
              <a:gd name="T27" fmla="*/ 22 h 41"/>
              <a:gd name="T28" fmla="*/ 10 w 42"/>
              <a:gd name="T29" fmla="*/ 24 h 41"/>
              <a:gd name="T30" fmla="*/ 11 w 42"/>
              <a:gd name="T31" fmla="*/ 25 h 41"/>
              <a:gd name="T32" fmla="*/ 12 w 42"/>
              <a:gd name="T33" fmla="*/ 24 h 41"/>
              <a:gd name="T34" fmla="*/ 18 w 42"/>
              <a:gd name="T35" fmla="*/ 19 h 41"/>
              <a:gd name="T36" fmla="*/ 18 w 42"/>
              <a:gd name="T37" fmla="*/ 32 h 41"/>
              <a:gd name="T38" fmla="*/ 19 w 42"/>
              <a:gd name="T39" fmla="*/ 34 h 41"/>
              <a:gd name="T40" fmla="*/ 23 w 42"/>
              <a:gd name="T41" fmla="*/ 34 h 41"/>
              <a:gd name="T42" fmla="*/ 24 w 42"/>
              <a:gd name="T43" fmla="*/ 32 h 41"/>
              <a:gd name="T44" fmla="*/ 24 w 42"/>
              <a:gd name="T45" fmla="*/ 19 h 41"/>
              <a:gd name="T46" fmla="*/ 29 w 42"/>
              <a:gd name="T47" fmla="*/ 24 h 41"/>
              <a:gd name="T48" fmla="*/ 31 w 42"/>
              <a:gd name="T49" fmla="*/ 25 h 41"/>
              <a:gd name="T50" fmla="*/ 32 w 42"/>
              <a:gd name="T51" fmla="*/ 24 h 41"/>
              <a:gd name="T52" fmla="*/ 34 w 42"/>
              <a:gd name="T53" fmla="*/ 22 h 41"/>
              <a:gd name="T54" fmla="*/ 35 w 42"/>
              <a:gd name="T55" fmla="*/ 20 h 41"/>
              <a:gd name="T56" fmla="*/ 34 w 42"/>
              <a:gd name="T57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2" h="41">
                <a:moveTo>
                  <a:pt x="21" y="41"/>
                </a:moveTo>
                <a:cubicBezTo>
                  <a:pt x="10" y="41"/>
                  <a:pt x="0" y="32"/>
                  <a:pt x="0" y="20"/>
                </a:cubicBezTo>
                <a:cubicBezTo>
                  <a:pt x="0" y="9"/>
                  <a:pt x="10" y="0"/>
                  <a:pt x="21" y="0"/>
                </a:cubicBezTo>
                <a:cubicBezTo>
                  <a:pt x="32" y="0"/>
                  <a:pt x="42" y="9"/>
                  <a:pt x="42" y="20"/>
                </a:cubicBezTo>
                <a:cubicBezTo>
                  <a:pt x="42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25" y="10"/>
                  <a:pt x="25" y="10"/>
                  <a:pt x="25" y="10"/>
                </a:cubicBezTo>
                <a:cubicBezTo>
                  <a:pt x="22" y="7"/>
                  <a:pt x="22" y="7"/>
                  <a:pt x="22" y="7"/>
                </a:cubicBezTo>
                <a:cubicBezTo>
                  <a:pt x="22" y="7"/>
                  <a:pt x="21" y="7"/>
                  <a:pt x="21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17" y="10"/>
                  <a:pt x="17" y="10"/>
                  <a:pt x="17" y="10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1"/>
                  <a:pt x="7" y="21"/>
                  <a:pt x="8" y="22"/>
                </a:cubicBezTo>
                <a:cubicBezTo>
                  <a:pt x="10" y="24"/>
                  <a:pt x="10" y="24"/>
                  <a:pt x="10" y="24"/>
                </a:cubicBezTo>
                <a:cubicBezTo>
                  <a:pt x="10" y="24"/>
                  <a:pt x="11" y="25"/>
                  <a:pt x="11" y="25"/>
                </a:cubicBezTo>
                <a:cubicBezTo>
                  <a:pt x="12" y="25"/>
                  <a:pt x="12" y="24"/>
                  <a:pt x="12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33"/>
                  <a:pt x="18" y="34"/>
                  <a:pt x="19" y="34"/>
                </a:cubicBezTo>
                <a:cubicBezTo>
                  <a:pt x="23" y="34"/>
                  <a:pt x="23" y="34"/>
                  <a:pt x="23" y="34"/>
                </a:cubicBezTo>
                <a:cubicBezTo>
                  <a:pt x="24" y="34"/>
                  <a:pt x="24" y="33"/>
                  <a:pt x="24" y="32"/>
                </a:cubicBezTo>
                <a:cubicBezTo>
                  <a:pt x="24" y="19"/>
                  <a:pt x="24" y="19"/>
                  <a:pt x="24" y="19"/>
                </a:cubicBezTo>
                <a:cubicBezTo>
                  <a:pt x="29" y="24"/>
                  <a:pt x="29" y="24"/>
                  <a:pt x="29" y="24"/>
                </a:cubicBezTo>
                <a:cubicBezTo>
                  <a:pt x="30" y="24"/>
                  <a:pt x="30" y="25"/>
                  <a:pt x="31" y="25"/>
                </a:cubicBezTo>
                <a:cubicBezTo>
                  <a:pt x="31" y="25"/>
                  <a:pt x="32" y="24"/>
                  <a:pt x="32" y="24"/>
                </a:cubicBezTo>
                <a:cubicBezTo>
                  <a:pt x="34" y="22"/>
                  <a:pt x="34" y="22"/>
                  <a:pt x="34" y="22"/>
                </a:cubicBezTo>
                <a:cubicBezTo>
                  <a:pt x="35" y="21"/>
                  <a:pt x="35" y="21"/>
                  <a:pt x="35" y="20"/>
                </a:cubicBezTo>
                <a:cubicBezTo>
                  <a:pt x="35" y="20"/>
                  <a:pt x="35" y="20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0" name="Freeform 34"/>
          <p:cNvSpPr>
            <a:spLocks/>
          </p:cNvSpPr>
          <p:nvPr/>
        </p:nvSpPr>
        <p:spPr bwMode="auto">
          <a:xfrm>
            <a:off x="6228077" y="1804791"/>
            <a:ext cx="299777" cy="293596"/>
          </a:xfrm>
          <a:custGeom>
            <a:avLst/>
            <a:gdLst>
              <a:gd name="T0" fmla="*/ 40 w 41"/>
              <a:gd name="T1" fmla="*/ 21 h 40"/>
              <a:gd name="T2" fmla="*/ 23 w 41"/>
              <a:gd name="T3" fmla="*/ 39 h 40"/>
              <a:gd name="T4" fmla="*/ 20 w 41"/>
              <a:gd name="T5" fmla="*/ 40 h 40"/>
              <a:gd name="T6" fmla="*/ 18 w 41"/>
              <a:gd name="T7" fmla="*/ 39 h 40"/>
              <a:gd name="T8" fmla="*/ 1 w 41"/>
              <a:gd name="T9" fmla="*/ 21 h 40"/>
              <a:gd name="T10" fmla="*/ 0 w 41"/>
              <a:gd name="T11" fmla="*/ 19 h 40"/>
              <a:gd name="T12" fmla="*/ 1 w 41"/>
              <a:gd name="T13" fmla="*/ 16 h 40"/>
              <a:gd name="T14" fmla="*/ 3 w 41"/>
              <a:gd name="T15" fmla="*/ 14 h 40"/>
              <a:gd name="T16" fmla="*/ 5 w 41"/>
              <a:gd name="T17" fmla="*/ 13 h 40"/>
              <a:gd name="T18" fmla="*/ 7 w 41"/>
              <a:gd name="T19" fmla="*/ 14 h 40"/>
              <a:gd name="T20" fmla="*/ 15 w 41"/>
              <a:gd name="T21" fmla="*/ 22 h 40"/>
              <a:gd name="T22" fmla="*/ 15 w 41"/>
              <a:gd name="T23" fmla="*/ 4 h 40"/>
              <a:gd name="T24" fmla="*/ 19 w 41"/>
              <a:gd name="T25" fmla="*/ 0 h 40"/>
              <a:gd name="T26" fmla="*/ 22 w 41"/>
              <a:gd name="T27" fmla="*/ 0 h 40"/>
              <a:gd name="T28" fmla="*/ 26 w 41"/>
              <a:gd name="T29" fmla="*/ 4 h 40"/>
              <a:gd name="T30" fmla="*/ 26 w 41"/>
              <a:gd name="T31" fmla="*/ 22 h 40"/>
              <a:gd name="T32" fmla="*/ 33 w 41"/>
              <a:gd name="T33" fmla="*/ 14 h 40"/>
              <a:gd name="T34" fmla="*/ 36 w 41"/>
              <a:gd name="T35" fmla="*/ 13 h 40"/>
              <a:gd name="T36" fmla="*/ 38 w 41"/>
              <a:gd name="T37" fmla="*/ 14 h 40"/>
              <a:gd name="T38" fmla="*/ 40 w 41"/>
              <a:gd name="T39" fmla="*/ 16 h 40"/>
              <a:gd name="T40" fmla="*/ 41 w 41"/>
              <a:gd name="T41" fmla="*/ 19 h 40"/>
              <a:gd name="T42" fmla="*/ 40 w 41"/>
              <a:gd name="T43" fmla="*/ 21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0">
                <a:moveTo>
                  <a:pt x="40" y="21"/>
                </a:moveTo>
                <a:cubicBezTo>
                  <a:pt x="23" y="39"/>
                  <a:pt x="23" y="39"/>
                  <a:pt x="23" y="39"/>
                </a:cubicBezTo>
                <a:cubicBezTo>
                  <a:pt x="22" y="39"/>
                  <a:pt x="21" y="40"/>
                  <a:pt x="20" y="40"/>
                </a:cubicBezTo>
                <a:cubicBezTo>
                  <a:pt x="19" y="40"/>
                  <a:pt x="19" y="39"/>
                  <a:pt x="18" y="39"/>
                </a:cubicBezTo>
                <a:cubicBezTo>
                  <a:pt x="1" y="21"/>
                  <a:pt x="1" y="21"/>
                  <a:pt x="1" y="21"/>
                </a:cubicBezTo>
                <a:cubicBezTo>
                  <a:pt x="0" y="21"/>
                  <a:pt x="0" y="20"/>
                  <a:pt x="0" y="19"/>
                </a:cubicBezTo>
                <a:cubicBezTo>
                  <a:pt x="0" y="18"/>
                  <a:pt x="0" y="17"/>
                  <a:pt x="1" y="16"/>
                </a:cubicBezTo>
                <a:cubicBezTo>
                  <a:pt x="3" y="14"/>
                  <a:pt x="3" y="14"/>
                  <a:pt x="3" y="14"/>
                </a:cubicBezTo>
                <a:cubicBezTo>
                  <a:pt x="3" y="14"/>
                  <a:pt x="4" y="13"/>
                  <a:pt x="5" y="13"/>
                </a:cubicBezTo>
                <a:cubicBezTo>
                  <a:pt x="6" y="13"/>
                  <a:pt x="7" y="14"/>
                  <a:pt x="7" y="14"/>
                </a:cubicBezTo>
                <a:cubicBezTo>
                  <a:pt x="15" y="22"/>
                  <a:pt x="15" y="22"/>
                  <a:pt x="15" y="22"/>
                </a:cubicBezTo>
                <a:cubicBezTo>
                  <a:pt x="15" y="4"/>
                  <a:pt x="15" y="4"/>
                  <a:pt x="15" y="4"/>
                </a:cubicBezTo>
                <a:cubicBezTo>
                  <a:pt x="15" y="2"/>
                  <a:pt x="17" y="0"/>
                  <a:pt x="19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4" y="0"/>
                  <a:pt x="26" y="2"/>
                  <a:pt x="26" y="4"/>
                </a:cubicBezTo>
                <a:cubicBezTo>
                  <a:pt x="26" y="22"/>
                  <a:pt x="26" y="22"/>
                  <a:pt x="26" y="22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5" y="13"/>
                  <a:pt x="36" y="13"/>
                </a:cubicBezTo>
                <a:cubicBezTo>
                  <a:pt x="37" y="13"/>
                  <a:pt x="38" y="14"/>
                  <a:pt x="38" y="14"/>
                </a:cubicBezTo>
                <a:cubicBezTo>
                  <a:pt x="40" y="16"/>
                  <a:pt x="40" y="16"/>
                  <a:pt x="40" y="16"/>
                </a:cubicBezTo>
                <a:cubicBezTo>
                  <a:pt x="41" y="17"/>
                  <a:pt x="41" y="18"/>
                  <a:pt x="41" y="19"/>
                </a:cubicBezTo>
                <a:cubicBezTo>
                  <a:pt x="41" y="20"/>
                  <a:pt x="41" y="21"/>
                  <a:pt x="40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1" name="Freeform 35"/>
          <p:cNvSpPr>
            <a:spLocks/>
          </p:cNvSpPr>
          <p:nvPr/>
        </p:nvSpPr>
        <p:spPr bwMode="auto">
          <a:xfrm>
            <a:off x="6790543" y="1804791"/>
            <a:ext cx="293596" cy="299777"/>
          </a:xfrm>
          <a:custGeom>
            <a:avLst/>
            <a:gdLst>
              <a:gd name="T0" fmla="*/ 40 w 40"/>
              <a:gd name="T1" fmla="*/ 22 h 41"/>
              <a:gd name="T2" fmla="*/ 36 w 40"/>
              <a:gd name="T3" fmla="*/ 26 h 41"/>
              <a:gd name="T4" fmla="*/ 18 w 40"/>
              <a:gd name="T5" fmla="*/ 26 h 41"/>
              <a:gd name="T6" fmla="*/ 25 w 40"/>
              <a:gd name="T7" fmla="*/ 34 h 41"/>
              <a:gd name="T8" fmla="*/ 26 w 40"/>
              <a:gd name="T9" fmla="*/ 36 h 41"/>
              <a:gd name="T10" fmla="*/ 25 w 40"/>
              <a:gd name="T11" fmla="*/ 38 h 41"/>
              <a:gd name="T12" fmla="*/ 23 w 40"/>
              <a:gd name="T13" fmla="*/ 40 h 41"/>
              <a:gd name="T14" fmla="*/ 21 w 40"/>
              <a:gd name="T15" fmla="*/ 41 h 41"/>
              <a:gd name="T16" fmla="*/ 19 w 40"/>
              <a:gd name="T17" fmla="*/ 40 h 41"/>
              <a:gd name="T18" fmla="*/ 1 w 40"/>
              <a:gd name="T19" fmla="*/ 23 h 41"/>
              <a:gd name="T20" fmla="*/ 0 w 40"/>
              <a:gd name="T21" fmla="*/ 21 h 41"/>
              <a:gd name="T22" fmla="*/ 1 w 40"/>
              <a:gd name="T23" fmla="*/ 18 h 41"/>
              <a:gd name="T24" fmla="*/ 19 w 40"/>
              <a:gd name="T25" fmla="*/ 1 h 41"/>
              <a:gd name="T26" fmla="*/ 21 w 40"/>
              <a:gd name="T27" fmla="*/ 0 h 41"/>
              <a:gd name="T28" fmla="*/ 23 w 40"/>
              <a:gd name="T29" fmla="*/ 1 h 41"/>
              <a:gd name="T30" fmla="*/ 25 w 40"/>
              <a:gd name="T31" fmla="*/ 3 h 41"/>
              <a:gd name="T32" fmla="*/ 26 w 40"/>
              <a:gd name="T33" fmla="*/ 5 h 41"/>
              <a:gd name="T34" fmla="*/ 25 w 40"/>
              <a:gd name="T35" fmla="*/ 8 h 41"/>
              <a:gd name="T36" fmla="*/ 18 w 40"/>
              <a:gd name="T37" fmla="*/ 15 h 41"/>
              <a:gd name="T38" fmla="*/ 36 w 40"/>
              <a:gd name="T39" fmla="*/ 15 h 41"/>
              <a:gd name="T40" fmla="*/ 40 w 40"/>
              <a:gd name="T41" fmla="*/ 19 h 41"/>
              <a:gd name="T42" fmla="*/ 40 w 40"/>
              <a:gd name="T4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0" h="41">
                <a:moveTo>
                  <a:pt x="40" y="22"/>
                </a:moveTo>
                <a:cubicBezTo>
                  <a:pt x="40" y="24"/>
                  <a:pt x="38" y="26"/>
                  <a:pt x="36" y="26"/>
                </a:cubicBezTo>
                <a:cubicBezTo>
                  <a:pt x="18" y="26"/>
                  <a:pt x="18" y="26"/>
                  <a:pt x="18" y="26"/>
                </a:cubicBezTo>
                <a:cubicBezTo>
                  <a:pt x="25" y="34"/>
                  <a:pt x="25" y="34"/>
                  <a:pt x="25" y="34"/>
                </a:cubicBezTo>
                <a:cubicBezTo>
                  <a:pt x="26" y="34"/>
                  <a:pt x="26" y="35"/>
                  <a:pt x="26" y="36"/>
                </a:cubicBezTo>
                <a:cubicBezTo>
                  <a:pt x="26" y="37"/>
                  <a:pt x="26" y="38"/>
                  <a:pt x="25" y="38"/>
                </a:cubicBezTo>
                <a:cubicBezTo>
                  <a:pt x="23" y="40"/>
                  <a:pt x="23" y="40"/>
                  <a:pt x="23" y="40"/>
                </a:cubicBezTo>
                <a:cubicBezTo>
                  <a:pt x="23" y="41"/>
                  <a:pt x="22" y="41"/>
                  <a:pt x="21" y="41"/>
                </a:cubicBezTo>
                <a:cubicBezTo>
                  <a:pt x="20" y="41"/>
                  <a:pt x="19" y="41"/>
                  <a:pt x="19" y="40"/>
                </a:cubicBezTo>
                <a:cubicBezTo>
                  <a:pt x="1" y="23"/>
                  <a:pt x="1" y="23"/>
                  <a:pt x="1" y="23"/>
                </a:cubicBezTo>
                <a:cubicBezTo>
                  <a:pt x="0" y="22"/>
                  <a:pt x="0" y="21"/>
                  <a:pt x="0" y="21"/>
                </a:cubicBezTo>
                <a:cubicBezTo>
                  <a:pt x="0" y="20"/>
                  <a:pt x="0" y="19"/>
                  <a:pt x="1" y="18"/>
                </a:cubicBezTo>
                <a:cubicBezTo>
                  <a:pt x="19" y="1"/>
                  <a:pt x="19" y="1"/>
                  <a:pt x="19" y="1"/>
                </a:cubicBezTo>
                <a:cubicBezTo>
                  <a:pt x="19" y="0"/>
                  <a:pt x="20" y="0"/>
                  <a:pt x="21" y="0"/>
                </a:cubicBezTo>
                <a:cubicBezTo>
                  <a:pt x="22" y="0"/>
                  <a:pt x="23" y="0"/>
                  <a:pt x="23" y="1"/>
                </a:cubicBezTo>
                <a:cubicBezTo>
                  <a:pt x="25" y="3"/>
                  <a:pt x="25" y="3"/>
                  <a:pt x="25" y="3"/>
                </a:cubicBezTo>
                <a:cubicBezTo>
                  <a:pt x="26" y="3"/>
                  <a:pt x="26" y="4"/>
                  <a:pt x="26" y="5"/>
                </a:cubicBezTo>
                <a:cubicBezTo>
                  <a:pt x="26" y="6"/>
                  <a:pt x="26" y="7"/>
                  <a:pt x="25" y="8"/>
                </a:cubicBezTo>
                <a:cubicBezTo>
                  <a:pt x="18" y="15"/>
                  <a:pt x="18" y="15"/>
                  <a:pt x="18" y="15"/>
                </a:cubicBezTo>
                <a:cubicBezTo>
                  <a:pt x="36" y="15"/>
                  <a:pt x="36" y="15"/>
                  <a:pt x="36" y="15"/>
                </a:cubicBezTo>
                <a:cubicBezTo>
                  <a:pt x="38" y="15"/>
                  <a:pt x="40" y="17"/>
                  <a:pt x="40" y="19"/>
                </a:cubicBezTo>
                <a:lnTo>
                  <a:pt x="40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2" name="Freeform 36"/>
          <p:cNvSpPr>
            <a:spLocks/>
          </p:cNvSpPr>
          <p:nvPr/>
        </p:nvSpPr>
        <p:spPr bwMode="auto">
          <a:xfrm>
            <a:off x="7353008" y="1804791"/>
            <a:ext cx="284323" cy="299777"/>
          </a:xfrm>
          <a:custGeom>
            <a:avLst/>
            <a:gdLst>
              <a:gd name="T0" fmla="*/ 38 w 39"/>
              <a:gd name="T1" fmla="*/ 23 h 41"/>
              <a:gd name="T2" fmla="*/ 21 w 39"/>
              <a:gd name="T3" fmla="*/ 40 h 41"/>
              <a:gd name="T4" fmla="*/ 18 w 39"/>
              <a:gd name="T5" fmla="*/ 41 h 41"/>
              <a:gd name="T6" fmla="*/ 16 w 39"/>
              <a:gd name="T7" fmla="*/ 40 h 41"/>
              <a:gd name="T8" fmla="*/ 14 w 39"/>
              <a:gd name="T9" fmla="*/ 38 h 41"/>
              <a:gd name="T10" fmla="*/ 13 w 39"/>
              <a:gd name="T11" fmla="*/ 36 h 41"/>
              <a:gd name="T12" fmla="*/ 14 w 39"/>
              <a:gd name="T13" fmla="*/ 34 h 41"/>
              <a:gd name="T14" fmla="*/ 22 w 39"/>
              <a:gd name="T15" fmla="*/ 26 h 41"/>
              <a:gd name="T16" fmla="*/ 3 w 39"/>
              <a:gd name="T17" fmla="*/ 26 h 41"/>
              <a:gd name="T18" fmla="*/ 0 w 39"/>
              <a:gd name="T19" fmla="*/ 22 h 41"/>
              <a:gd name="T20" fmla="*/ 0 w 39"/>
              <a:gd name="T21" fmla="*/ 19 h 41"/>
              <a:gd name="T22" fmla="*/ 3 w 39"/>
              <a:gd name="T23" fmla="*/ 15 h 41"/>
              <a:gd name="T24" fmla="*/ 22 w 39"/>
              <a:gd name="T25" fmla="*/ 15 h 41"/>
              <a:gd name="T26" fmla="*/ 14 w 39"/>
              <a:gd name="T27" fmla="*/ 8 h 41"/>
              <a:gd name="T28" fmla="*/ 13 w 39"/>
              <a:gd name="T29" fmla="*/ 5 h 41"/>
              <a:gd name="T30" fmla="*/ 14 w 39"/>
              <a:gd name="T31" fmla="*/ 3 h 41"/>
              <a:gd name="T32" fmla="*/ 16 w 39"/>
              <a:gd name="T33" fmla="*/ 1 h 41"/>
              <a:gd name="T34" fmla="*/ 18 w 39"/>
              <a:gd name="T35" fmla="*/ 0 h 41"/>
              <a:gd name="T36" fmla="*/ 21 w 39"/>
              <a:gd name="T37" fmla="*/ 1 h 41"/>
              <a:gd name="T38" fmla="*/ 38 w 39"/>
              <a:gd name="T39" fmla="*/ 18 h 41"/>
              <a:gd name="T40" fmla="*/ 39 w 39"/>
              <a:gd name="T41" fmla="*/ 21 h 41"/>
              <a:gd name="T42" fmla="*/ 38 w 39"/>
              <a:gd name="T43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9" h="41">
                <a:moveTo>
                  <a:pt x="38" y="23"/>
                </a:moveTo>
                <a:cubicBezTo>
                  <a:pt x="21" y="40"/>
                  <a:pt x="21" y="40"/>
                  <a:pt x="21" y="40"/>
                </a:cubicBezTo>
                <a:cubicBezTo>
                  <a:pt x="20" y="41"/>
                  <a:pt x="19" y="41"/>
                  <a:pt x="18" y="41"/>
                </a:cubicBezTo>
                <a:cubicBezTo>
                  <a:pt x="17" y="41"/>
                  <a:pt x="16" y="41"/>
                  <a:pt x="16" y="40"/>
                </a:cubicBezTo>
                <a:cubicBezTo>
                  <a:pt x="14" y="38"/>
                  <a:pt x="14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35"/>
                  <a:pt x="13" y="34"/>
                  <a:pt x="14" y="34"/>
                </a:cubicBezTo>
                <a:cubicBezTo>
                  <a:pt x="22" y="26"/>
                  <a:pt x="22" y="26"/>
                  <a:pt x="22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1" y="26"/>
                  <a:pt x="0" y="24"/>
                  <a:pt x="0" y="22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7"/>
                  <a:pt x="1" y="15"/>
                  <a:pt x="3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14" y="8"/>
                  <a:pt x="14" y="8"/>
                  <a:pt x="14" y="8"/>
                </a:cubicBezTo>
                <a:cubicBezTo>
                  <a:pt x="13" y="7"/>
                  <a:pt x="13" y="6"/>
                  <a:pt x="13" y="5"/>
                </a:cubicBezTo>
                <a:cubicBezTo>
                  <a:pt x="13" y="4"/>
                  <a:pt x="13" y="3"/>
                  <a:pt x="14" y="3"/>
                </a:cubicBezTo>
                <a:cubicBezTo>
                  <a:pt x="16" y="1"/>
                  <a:pt x="16" y="1"/>
                  <a:pt x="16" y="1"/>
                </a:cubicBezTo>
                <a:cubicBezTo>
                  <a:pt x="16" y="0"/>
                  <a:pt x="17" y="0"/>
                  <a:pt x="18" y="0"/>
                </a:cubicBezTo>
                <a:cubicBezTo>
                  <a:pt x="19" y="0"/>
                  <a:pt x="20" y="0"/>
                  <a:pt x="21" y="1"/>
                </a:cubicBezTo>
                <a:cubicBezTo>
                  <a:pt x="38" y="18"/>
                  <a:pt x="38" y="18"/>
                  <a:pt x="38" y="18"/>
                </a:cubicBezTo>
                <a:cubicBezTo>
                  <a:pt x="39" y="19"/>
                  <a:pt x="39" y="20"/>
                  <a:pt x="39" y="21"/>
                </a:cubicBezTo>
                <a:cubicBezTo>
                  <a:pt x="39" y="21"/>
                  <a:pt x="39" y="22"/>
                  <a:pt x="38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3" name="Freeform 37"/>
          <p:cNvSpPr>
            <a:spLocks/>
          </p:cNvSpPr>
          <p:nvPr/>
        </p:nvSpPr>
        <p:spPr bwMode="auto">
          <a:xfrm>
            <a:off x="7903112" y="1804791"/>
            <a:ext cx="305958" cy="293596"/>
          </a:xfrm>
          <a:custGeom>
            <a:avLst/>
            <a:gdLst>
              <a:gd name="T0" fmla="*/ 41 w 42"/>
              <a:gd name="T1" fmla="*/ 24 h 40"/>
              <a:gd name="T2" fmla="*/ 39 w 42"/>
              <a:gd name="T3" fmla="*/ 26 h 40"/>
              <a:gd name="T4" fmla="*/ 36 w 42"/>
              <a:gd name="T5" fmla="*/ 27 h 40"/>
              <a:gd name="T6" fmla="*/ 34 w 42"/>
              <a:gd name="T7" fmla="*/ 26 h 40"/>
              <a:gd name="T8" fmla="*/ 26 w 42"/>
              <a:gd name="T9" fmla="*/ 18 h 40"/>
              <a:gd name="T10" fmla="*/ 26 w 42"/>
              <a:gd name="T11" fmla="*/ 37 h 40"/>
              <a:gd name="T12" fmla="*/ 22 w 42"/>
              <a:gd name="T13" fmla="*/ 40 h 40"/>
              <a:gd name="T14" fmla="*/ 19 w 42"/>
              <a:gd name="T15" fmla="*/ 40 h 40"/>
              <a:gd name="T16" fmla="*/ 16 w 42"/>
              <a:gd name="T17" fmla="*/ 37 h 40"/>
              <a:gd name="T18" fmla="*/ 16 w 42"/>
              <a:gd name="T19" fmla="*/ 18 h 40"/>
              <a:gd name="T20" fmla="*/ 8 w 42"/>
              <a:gd name="T21" fmla="*/ 26 h 40"/>
              <a:gd name="T22" fmla="*/ 5 w 42"/>
              <a:gd name="T23" fmla="*/ 27 h 40"/>
              <a:gd name="T24" fmla="*/ 3 w 42"/>
              <a:gd name="T25" fmla="*/ 26 h 40"/>
              <a:gd name="T26" fmla="*/ 1 w 42"/>
              <a:gd name="T27" fmla="*/ 24 h 40"/>
              <a:gd name="T28" fmla="*/ 0 w 42"/>
              <a:gd name="T29" fmla="*/ 21 h 40"/>
              <a:gd name="T30" fmla="*/ 1 w 42"/>
              <a:gd name="T31" fmla="*/ 19 h 40"/>
              <a:gd name="T32" fmla="*/ 18 w 42"/>
              <a:gd name="T33" fmla="*/ 1 h 40"/>
              <a:gd name="T34" fmla="*/ 21 w 42"/>
              <a:gd name="T35" fmla="*/ 0 h 40"/>
              <a:gd name="T36" fmla="*/ 23 w 42"/>
              <a:gd name="T37" fmla="*/ 1 h 40"/>
              <a:gd name="T38" fmla="*/ 41 w 42"/>
              <a:gd name="T39" fmla="*/ 19 h 40"/>
              <a:gd name="T40" fmla="*/ 42 w 42"/>
              <a:gd name="T41" fmla="*/ 21 h 40"/>
              <a:gd name="T42" fmla="*/ 41 w 42"/>
              <a:gd name="T43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2" h="40">
                <a:moveTo>
                  <a:pt x="41" y="24"/>
                </a:moveTo>
                <a:cubicBezTo>
                  <a:pt x="39" y="26"/>
                  <a:pt x="39" y="26"/>
                  <a:pt x="39" y="26"/>
                </a:cubicBezTo>
                <a:cubicBezTo>
                  <a:pt x="38" y="26"/>
                  <a:pt x="37" y="27"/>
                  <a:pt x="36" y="27"/>
                </a:cubicBezTo>
                <a:cubicBezTo>
                  <a:pt x="35" y="27"/>
                  <a:pt x="34" y="26"/>
                  <a:pt x="34" y="26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8"/>
                  <a:pt x="24" y="40"/>
                  <a:pt x="22" y="40"/>
                </a:cubicBezTo>
                <a:cubicBezTo>
                  <a:pt x="19" y="40"/>
                  <a:pt x="19" y="40"/>
                  <a:pt x="19" y="40"/>
                </a:cubicBezTo>
                <a:cubicBezTo>
                  <a:pt x="17" y="40"/>
                  <a:pt x="16" y="38"/>
                  <a:pt x="16" y="37"/>
                </a:cubicBezTo>
                <a:cubicBezTo>
                  <a:pt x="16" y="18"/>
                  <a:pt x="16" y="18"/>
                  <a:pt x="16" y="18"/>
                </a:cubicBezTo>
                <a:cubicBezTo>
                  <a:pt x="8" y="26"/>
                  <a:pt x="8" y="26"/>
                  <a:pt x="8" y="26"/>
                </a:cubicBezTo>
                <a:cubicBezTo>
                  <a:pt x="7" y="26"/>
                  <a:pt x="6" y="27"/>
                  <a:pt x="5" y="27"/>
                </a:cubicBezTo>
                <a:cubicBezTo>
                  <a:pt x="4" y="27"/>
                  <a:pt x="3" y="26"/>
                  <a:pt x="3" y="26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3"/>
                  <a:pt x="0" y="22"/>
                  <a:pt x="0" y="21"/>
                </a:cubicBezTo>
                <a:cubicBezTo>
                  <a:pt x="0" y="20"/>
                  <a:pt x="0" y="19"/>
                  <a:pt x="1" y="19"/>
                </a:cubicBezTo>
                <a:cubicBezTo>
                  <a:pt x="18" y="1"/>
                  <a:pt x="18" y="1"/>
                  <a:pt x="18" y="1"/>
                </a:cubicBezTo>
                <a:cubicBezTo>
                  <a:pt x="19" y="1"/>
                  <a:pt x="20" y="0"/>
                  <a:pt x="21" y="0"/>
                </a:cubicBezTo>
                <a:cubicBezTo>
                  <a:pt x="22" y="0"/>
                  <a:pt x="22" y="1"/>
                  <a:pt x="23" y="1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19"/>
                  <a:pt x="42" y="20"/>
                  <a:pt x="42" y="21"/>
                </a:cubicBezTo>
                <a:cubicBezTo>
                  <a:pt x="42" y="22"/>
                  <a:pt x="41" y="23"/>
                  <a:pt x="41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4" name="Freeform 38"/>
          <p:cNvSpPr>
            <a:spLocks/>
          </p:cNvSpPr>
          <p:nvPr/>
        </p:nvSpPr>
        <p:spPr bwMode="auto">
          <a:xfrm>
            <a:off x="8434673" y="1783158"/>
            <a:ext cx="352314" cy="352314"/>
          </a:xfrm>
          <a:custGeom>
            <a:avLst/>
            <a:gdLst>
              <a:gd name="T0" fmla="*/ 48 w 48"/>
              <a:gd name="T1" fmla="*/ 25 h 48"/>
              <a:gd name="T2" fmla="*/ 41 w 48"/>
              <a:gd name="T3" fmla="*/ 32 h 48"/>
              <a:gd name="T4" fmla="*/ 40 w 48"/>
              <a:gd name="T5" fmla="*/ 32 h 48"/>
              <a:gd name="T6" fmla="*/ 38 w 48"/>
              <a:gd name="T7" fmla="*/ 30 h 48"/>
              <a:gd name="T8" fmla="*/ 38 w 48"/>
              <a:gd name="T9" fmla="*/ 27 h 48"/>
              <a:gd name="T10" fmla="*/ 28 w 48"/>
              <a:gd name="T11" fmla="*/ 27 h 48"/>
              <a:gd name="T12" fmla="*/ 28 w 48"/>
              <a:gd name="T13" fmla="*/ 37 h 48"/>
              <a:gd name="T14" fmla="*/ 31 w 48"/>
              <a:gd name="T15" fmla="*/ 37 h 48"/>
              <a:gd name="T16" fmla="*/ 33 w 48"/>
              <a:gd name="T17" fmla="*/ 39 h 48"/>
              <a:gd name="T18" fmla="*/ 32 w 48"/>
              <a:gd name="T19" fmla="*/ 40 h 48"/>
              <a:gd name="T20" fmla="*/ 25 w 48"/>
              <a:gd name="T21" fmla="*/ 47 h 48"/>
              <a:gd name="T22" fmla="*/ 24 w 48"/>
              <a:gd name="T23" fmla="*/ 48 h 48"/>
              <a:gd name="T24" fmla="*/ 23 w 48"/>
              <a:gd name="T25" fmla="*/ 47 h 48"/>
              <a:gd name="T26" fmla="*/ 16 w 48"/>
              <a:gd name="T27" fmla="*/ 40 h 48"/>
              <a:gd name="T28" fmla="*/ 16 w 48"/>
              <a:gd name="T29" fmla="*/ 39 h 48"/>
              <a:gd name="T30" fmla="*/ 17 w 48"/>
              <a:gd name="T31" fmla="*/ 37 h 48"/>
              <a:gd name="T32" fmla="*/ 21 w 48"/>
              <a:gd name="T33" fmla="*/ 37 h 48"/>
              <a:gd name="T34" fmla="*/ 21 w 48"/>
              <a:gd name="T35" fmla="*/ 27 h 48"/>
              <a:gd name="T36" fmla="*/ 10 w 48"/>
              <a:gd name="T37" fmla="*/ 27 h 48"/>
              <a:gd name="T38" fmla="*/ 10 w 48"/>
              <a:gd name="T39" fmla="*/ 30 h 48"/>
              <a:gd name="T40" fmla="*/ 9 w 48"/>
              <a:gd name="T41" fmla="*/ 32 h 48"/>
              <a:gd name="T42" fmla="*/ 7 w 48"/>
              <a:gd name="T43" fmla="*/ 32 h 48"/>
              <a:gd name="T44" fmla="*/ 1 w 48"/>
              <a:gd name="T45" fmla="*/ 25 h 48"/>
              <a:gd name="T46" fmla="*/ 0 w 48"/>
              <a:gd name="T47" fmla="*/ 24 h 48"/>
              <a:gd name="T48" fmla="*/ 1 w 48"/>
              <a:gd name="T49" fmla="*/ 22 h 48"/>
              <a:gd name="T50" fmla="*/ 7 w 48"/>
              <a:gd name="T51" fmla="*/ 16 h 48"/>
              <a:gd name="T52" fmla="*/ 9 w 48"/>
              <a:gd name="T53" fmla="*/ 15 h 48"/>
              <a:gd name="T54" fmla="*/ 10 w 48"/>
              <a:gd name="T55" fmla="*/ 17 h 48"/>
              <a:gd name="T56" fmla="*/ 10 w 48"/>
              <a:gd name="T57" fmla="*/ 20 h 48"/>
              <a:gd name="T58" fmla="*/ 21 w 48"/>
              <a:gd name="T59" fmla="*/ 20 h 48"/>
              <a:gd name="T60" fmla="*/ 21 w 48"/>
              <a:gd name="T61" fmla="*/ 10 h 48"/>
              <a:gd name="T62" fmla="*/ 17 w 48"/>
              <a:gd name="T63" fmla="*/ 10 h 48"/>
              <a:gd name="T64" fmla="*/ 16 w 48"/>
              <a:gd name="T65" fmla="*/ 8 h 48"/>
              <a:gd name="T66" fmla="*/ 16 w 48"/>
              <a:gd name="T67" fmla="*/ 7 h 48"/>
              <a:gd name="T68" fmla="*/ 23 w 48"/>
              <a:gd name="T69" fmla="*/ 0 h 48"/>
              <a:gd name="T70" fmla="*/ 24 w 48"/>
              <a:gd name="T71" fmla="*/ 0 h 48"/>
              <a:gd name="T72" fmla="*/ 25 w 48"/>
              <a:gd name="T73" fmla="*/ 0 h 48"/>
              <a:gd name="T74" fmla="*/ 32 w 48"/>
              <a:gd name="T75" fmla="*/ 7 h 48"/>
              <a:gd name="T76" fmla="*/ 33 w 48"/>
              <a:gd name="T77" fmla="*/ 8 h 48"/>
              <a:gd name="T78" fmla="*/ 31 w 48"/>
              <a:gd name="T79" fmla="*/ 10 h 48"/>
              <a:gd name="T80" fmla="*/ 28 w 48"/>
              <a:gd name="T81" fmla="*/ 10 h 48"/>
              <a:gd name="T82" fmla="*/ 28 w 48"/>
              <a:gd name="T83" fmla="*/ 20 h 48"/>
              <a:gd name="T84" fmla="*/ 38 w 48"/>
              <a:gd name="T85" fmla="*/ 20 h 48"/>
              <a:gd name="T86" fmla="*/ 38 w 48"/>
              <a:gd name="T87" fmla="*/ 17 h 48"/>
              <a:gd name="T88" fmla="*/ 40 w 48"/>
              <a:gd name="T89" fmla="*/ 15 h 48"/>
              <a:gd name="T90" fmla="*/ 41 w 48"/>
              <a:gd name="T91" fmla="*/ 16 h 48"/>
              <a:gd name="T92" fmla="*/ 48 w 48"/>
              <a:gd name="T93" fmla="*/ 22 h 48"/>
              <a:gd name="T94" fmla="*/ 48 w 48"/>
              <a:gd name="T95" fmla="*/ 24 h 48"/>
              <a:gd name="T96" fmla="*/ 48 w 48"/>
              <a:gd name="T97" fmla="*/ 2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8">
                <a:moveTo>
                  <a:pt x="48" y="25"/>
                </a:moveTo>
                <a:cubicBezTo>
                  <a:pt x="41" y="32"/>
                  <a:pt x="41" y="32"/>
                  <a:pt x="41" y="32"/>
                </a:cubicBezTo>
                <a:cubicBezTo>
                  <a:pt x="40" y="32"/>
                  <a:pt x="40" y="32"/>
                  <a:pt x="40" y="32"/>
                </a:cubicBezTo>
                <a:cubicBezTo>
                  <a:pt x="39" y="32"/>
                  <a:pt x="38" y="31"/>
                  <a:pt x="38" y="30"/>
                </a:cubicBezTo>
                <a:cubicBezTo>
                  <a:pt x="38" y="27"/>
                  <a:pt x="38" y="27"/>
                  <a:pt x="38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8" y="37"/>
                  <a:pt x="28" y="37"/>
                  <a:pt x="28" y="37"/>
                </a:cubicBezTo>
                <a:cubicBezTo>
                  <a:pt x="31" y="37"/>
                  <a:pt x="31" y="37"/>
                  <a:pt x="31" y="37"/>
                </a:cubicBezTo>
                <a:cubicBezTo>
                  <a:pt x="32" y="37"/>
                  <a:pt x="33" y="38"/>
                  <a:pt x="33" y="39"/>
                </a:cubicBezTo>
                <a:cubicBezTo>
                  <a:pt x="33" y="40"/>
                  <a:pt x="32" y="40"/>
                  <a:pt x="32" y="40"/>
                </a:cubicBezTo>
                <a:cubicBezTo>
                  <a:pt x="25" y="47"/>
                  <a:pt x="25" y="47"/>
                  <a:pt x="25" y="47"/>
                </a:cubicBezTo>
                <a:cubicBezTo>
                  <a:pt x="25" y="47"/>
                  <a:pt x="25" y="48"/>
                  <a:pt x="24" y="48"/>
                </a:cubicBezTo>
                <a:cubicBezTo>
                  <a:pt x="24" y="48"/>
                  <a:pt x="23" y="47"/>
                  <a:pt x="23" y="47"/>
                </a:cubicBezTo>
                <a:cubicBezTo>
                  <a:pt x="16" y="40"/>
                  <a:pt x="16" y="40"/>
                  <a:pt x="16" y="40"/>
                </a:cubicBezTo>
                <a:cubicBezTo>
                  <a:pt x="16" y="40"/>
                  <a:pt x="16" y="40"/>
                  <a:pt x="16" y="39"/>
                </a:cubicBezTo>
                <a:cubicBezTo>
                  <a:pt x="16" y="38"/>
                  <a:pt x="16" y="37"/>
                  <a:pt x="17" y="37"/>
                </a:cubicBezTo>
                <a:cubicBezTo>
                  <a:pt x="21" y="37"/>
                  <a:pt x="21" y="37"/>
                  <a:pt x="21" y="37"/>
                </a:cubicBezTo>
                <a:cubicBezTo>
                  <a:pt x="21" y="27"/>
                  <a:pt x="21" y="27"/>
                  <a:pt x="21" y="27"/>
                </a:cubicBezTo>
                <a:cubicBezTo>
                  <a:pt x="10" y="27"/>
                  <a:pt x="10" y="27"/>
                  <a:pt x="10" y="27"/>
                </a:cubicBezTo>
                <a:cubicBezTo>
                  <a:pt x="10" y="30"/>
                  <a:pt x="10" y="30"/>
                  <a:pt x="10" y="30"/>
                </a:cubicBezTo>
                <a:cubicBezTo>
                  <a:pt x="10" y="31"/>
                  <a:pt x="10" y="32"/>
                  <a:pt x="9" y="32"/>
                </a:cubicBezTo>
                <a:cubicBezTo>
                  <a:pt x="8" y="32"/>
                  <a:pt x="8" y="32"/>
                  <a:pt x="7" y="32"/>
                </a:cubicBezTo>
                <a:cubicBezTo>
                  <a:pt x="1" y="25"/>
                  <a:pt x="1" y="25"/>
                  <a:pt x="1" y="25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3"/>
                  <a:pt x="0" y="23"/>
                  <a:pt x="1" y="22"/>
                </a:cubicBezTo>
                <a:cubicBezTo>
                  <a:pt x="7" y="16"/>
                  <a:pt x="7" y="16"/>
                  <a:pt x="7" y="16"/>
                </a:cubicBezTo>
                <a:cubicBezTo>
                  <a:pt x="8" y="15"/>
                  <a:pt x="8" y="15"/>
                  <a:pt x="9" y="15"/>
                </a:cubicBezTo>
                <a:cubicBezTo>
                  <a:pt x="10" y="15"/>
                  <a:pt x="10" y="16"/>
                  <a:pt x="10" y="17"/>
                </a:cubicBezTo>
                <a:cubicBezTo>
                  <a:pt x="10" y="20"/>
                  <a:pt x="10" y="20"/>
                  <a:pt x="10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10"/>
                  <a:pt x="21" y="10"/>
                  <a:pt x="21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6" y="10"/>
                  <a:pt x="16" y="9"/>
                  <a:pt x="16" y="8"/>
                </a:cubicBezTo>
                <a:cubicBezTo>
                  <a:pt x="16" y="8"/>
                  <a:pt x="16" y="7"/>
                  <a:pt x="16" y="7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4" y="0"/>
                  <a:pt x="24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32" y="7"/>
                  <a:pt x="32" y="7"/>
                  <a:pt x="32" y="7"/>
                </a:cubicBezTo>
                <a:cubicBezTo>
                  <a:pt x="32" y="7"/>
                  <a:pt x="33" y="8"/>
                  <a:pt x="33" y="8"/>
                </a:cubicBezTo>
                <a:cubicBezTo>
                  <a:pt x="33" y="9"/>
                  <a:pt x="32" y="10"/>
                  <a:pt x="31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20"/>
                  <a:pt x="28" y="20"/>
                  <a:pt x="28" y="20"/>
                </a:cubicBezTo>
                <a:cubicBezTo>
                  <a:pt x="38" y="20"/>
                  <a:pt x="38" y="20"/>
                  <a:pt x="38" y="20"/>
                </a:cubicBezTo>
                <a:cubicBezTo>
                  <a:pt x="38" y="17"/>
                  <a:pt x="38" y="17"/>
                  <a:pt x="38" y="17"/>
                </a:cubicBezTo>
                <a:cubicBezTo>
                  <a:pt x="38" y="16"/>
                  <a:pt x="39" y="15"/>
                  <a:pt x="40" y="15"/>
                </a:cubicBezTo>
                <a:cubicBezTo>
                  <a:pt x="40" y="15"/>
                  <a:pt x="40" y="15"/>
                  <a:pt x="41" y="16"/>
                </a:cubicBezTo>
                <a:cubicBezTo>
                  <a:pt x="48" y="22"/>
                  <a:pt x="48" y="22"/>
                  <a:pt x="48" y="22"/>
                </a:cubicBezTo>
                <a:cubicBezTo>
                  <a:pt x="48" y="23"/>
                  <a:pt x="48" y="23"/>
                  <a:pt x="48" y="24"/>
                </a:cubicBezTo>
                <a:cubicBezTo>
                  <a:pt x="48" y="24"/>
                  <a:pt x="48" y="24"/>
                  <a:pt x="48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5" name="Freeform 39"/>
          <p:cNvSpPr>
            <a:spLocks/>
          </p:cNvSpPr>
          <p:nvPr/>
        </p:nvSpPr>
        <p:spPr bwMode="auto">
          <a:xfrm>
            <a:off x="9021863" y="1804791"/>
            <a:ext cx="299777" cy="299777"/>
          </a:xfrm>
          <a:custGeom>
            <a:avLst/>
            <a:gdLst>
              <a:gd name="T0" fmla="*/ 25 w 41"/>
              <a:gd name="T1" fmla="*/ 20 h 41"/>
              <a:gd name="T2" fmla="*/ 34 w 41"/>
              <a:gd name="T3" fmla="*/ 30 h 41"/>
              <a:gd name="T4" fmla="*/ 38 w 41"/>
              <a:gd name="T5" fmla="*/ 26 h 41"/>
              <a:gd name="T6" fmla="*/ 40 w 41"/>
              <a:gd name="T7" fmla="*/ 26 h 41"/>
              <a:gd name="T8" fmla="*/ 41 w 41"/>
              <a:gd name="T9" fmla="*/ 27 h 41"/>
              <a:gd name="T10" fmla="*/ 41 w 41"/>
              <a:gd name="T11" fmla="*/ 39 h 41"/>
              <a:gd name="T12" fmla="*/ 39 w 41"/>
              <a:gd name="T13" fmla="*/ 41 h 41"/>
              <a:gd name="T14" fmla="*/ 27 w 41"/>
              <a:gd name="T15" fmla="*/ 41 h 41"/>
              <a:gd name="T16" fmla="*/ 26 w 41"/>
              <a:gd name="T17" fmla="*/ 40 h 41"/>
              <a:gd name="T18" fmla="*/ 26 w 41"/>
              <a:gd name="T19" fmla="*/ 38 h 41"/>
              <a:gd name="T20" fmla="*/ 30 w 41"/>
              <a:gd name="T21" fmla="*/ 34 h 41"/>
              <a:gd name="T22" fmla="*/ 21 w 41"/>
              <a:gd name="T23" fmla="*/ 25 h 41"/>
              <a:gd name="T24" fmla="*/ 11 w 41"/>
              <a:gd name="T25" fmla="*/ 34 h 41"/>
              <a:gd name="T26" fmla="*/ 15 w 41"/>
              <a:gd name="T27" fmla="*/ 38 h 41"/>
              <a:gd name="T28" fmla="*/ 15 w 41"/>
              <a:gd name="T29" fmla="*/ 40 h 41"/>
              <a:gd name="T30" fmla="*/ 14 w 41"/>
              <a:gd name="T31" fmla="*/ 41 h 41"/>
              <a:gd name="T32" fmla="*/ 2 w 41"/>
              <a:gd name="T33" fmla="*/ 41 h 41"/>
              <a:gd name="T34" fmla="*/ 0 w 41"/>
              <a:gd name="T35" fmla="*/ 39 h 41"/>
              <a:gd name="T36" fmla="*/ 0 w 41"/>
              <a:gd name="T37" fmla="*/ 27 h 41"/>
              <a:gd name="T38" fmla="*/ 1 w 41"/>
              <a:gd name="T39" fmla="*/ 26 h 41"/>
              <a:gd name="T40" fmla="*/ 3 w 41"/>
              <a:gd name="T41" fmla="*/ 26 h 41"/>
              <a:gd name="T42" fmla="*/ 7 w 41"/>
              <a:gd name="T43" fmla="*/ 30 h 41"/>
              <a:gd name="T44" fmla="*/ 16 w 41"/>
              <a:gd name="T45" fmla="*/ 20 h 41"/>
              <a:gd name="T46" fmla="*/ 7 w 41"/>
              <a:gd name="T47" fmla="*/ 11 h 41"/>
              <a:gd name="T48" fmla="*/ 3 w 41"/>
              <a:gd name="T49" fmla="*/ 15 h 41"/>
              <a:gd name="T50" fmla="*/ 2 w 41"/>
              <a:gd name="T51" fmla="*/ 15 h 41"/>
              <a:gd name="T52" fmla="*/ 1 w 41"/>
              <a:gd name="T53" fmla="*/ 15 h 41"/>
              <a:gd name="T54" fmla="*/ 0 w 41"/>
              <a:gd name="T55" fmla="*/ 14 h 41"/>
              <a:gd name="T56" fmla="*/ 0 w 41"/>
              <a:gd name="T57" fmla="*/ 2 h 41"/>
              <a:gd name="T58" fmla="*/ 2 w 41"/>
              <a:gd name="T59" fmla="*/ 0 h 41"/>
              <a:gd name="T60" fmla="*/ 14 w 41"/>
              <a:gd name="T61" fmla="*/ 0 h 41"/>
              <a:gd name="T62" fmla="*/ 15 w 41"/>
              <a:gd name="T63" fmla="*/ 1 h 41"/>
              <a:gd name="T64" fmla="*/ 15 w 41"/>
              <a:gd name="T65" fmla="*/ 3 h 41"/>
              <a:gd name="T66" fmla="*/ 11 w 41"/>
              <a:gd name="T67" fmla="*/ 7 h 41"/>
              <a:gd name="T68" fmla="*/ 21 w 41"/>
              <a:gd name="T69" fmla="*/ 16 h 41"/>
              <a:gd name="T70" fmla="*/ 30 w 41"/>
              <a:gd name="T71" fmla="*/ 7 h 41"/>
              <a:gd name="T72" fmla="*/ 26 w 41"/>
              <a:gd name="T73" fmla="*/ 3 h 41"/>
              <a:gd name="T74" fmla="*/ 26 w 41"/>
              <a:gd name="T75" fmla="*/ 1 h 41"/>
              <a:gd name="T76" fmla="*/ 27 w 41"/>
              <a:gd name="T77" fmla="*/ 0 h 41"/>
              <a:gd name="T78" fmla="*/ 39 w 41"/>
              <a:gd name="T79" fmla="*/ 0 h 41"/>
              <a:gd name="T80" fmla="*/ 41 w 41"/>
              <a:gd name="T81" fmla="*/ 2 h 41"/>
              <a:gd name="T82" fmla="*/ 41 w 41"/>
              <a:gd name="T83" fmla="*/ 14 h 41"/>
              <a:gd name="T84" fmla="*/ 40 w 41"/>
              <a:gd name="T85" fmla="*/ 15 h 41"/>
              <a:gd name="T86" fmla="*/ 39 w 41"/>
              <a:gd name="T87" fmla="*/ 15 h 41"/>
              <a:gd name="T88" fmla="*/ 38 w 41"/>
              <a:gd name="T89" fmla="*/ 15 h 41"/>
              <a:gd name="T90" fmla="*/ 34 w 41"/>
              <a:gd name="T91" fmla="*/ 11 h 41"/>
              <a:gd name="T92" fmla="*/ 25 w 41"/>
              <a:gd name="T9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1" h="41">
                <a:moveTo>
                  <a:pt x="25" y="20"/>
                </a:moveTo>
                <a:cubicBezTo>
                  <a:pt x="34" y="30"/>
                  <a:pt x="34" y="30"/>
                  <a:pt x="34" y="30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6"/>
                  <a:pt x="39" y="25"/>
                  <a:pt x="40" y="26"/>
                </a:cubicBezTo>
                <a:cubicBezTo>
                  <a:pt x="41" y="26"/>
                  <a:pt x="41" y="27"/>
                  <a:pt x="41" y="27"/>
                </a:cubicBezTo>
                <a:cubicBezTo>
                  <a:pt x="41" y="39"/>
                  <a:pt x="41" y="39"/>
                  <a:pt x="41" y="39"/>
                </a:cubicBezTo>
                <a:cubicBezTo>
                  <a:pt x="41" y="40"/>
                  <a:pt x="40" y="41"/>
                  <a:pt x="39" y="41"/>
                </a:cubicBezTo>
                <a:cubicBezTo>
                  <a:pt x="27" y="41"/>
                  <a:pt x="27" y="41"/>
                  <a:pt x="27" y="41"/>
                </a:cubicBezTo>
                <a:cubicBezTo>
                  <a:pt x="27" y="41"/>
                  <a:pt x="26" y="41"/>
                  <a:pt x="26" y="40"/>
                </a:cubicBezTo>
                <a:cubicBezTo>
                  <a:pt x="26" y="39"/>
                  <a:pt x="26" y="39"/>
                  <a:pt x="26" y="38"/>
                </a:cubicBezTo>
                <a:cubicBezTo>
                  <a:pt x="30" y="34"/>
                  <a:pt x="30" y="34"/>
                  <a:pt x="30" y="34"/>
                </a:cubicBezTo>
                <a:cubicBezTo>
                  <a:pt x="21" y="25"/>
                  <a:pt x="21" y="25"/>
                  <a:pt x="21" y="25"/>
                </a:cubicBezTo>
                <a:cubicBezTo>
                  <a:pt x="11" y="34"/>
                  <a:pt x="11" y="34"/>
                  <a:pt x="11" y="34"/>
                </a:cubicBezTo>
                <a:cubicBezTo>
                  <a:pt x="15" y="38"/>
                  <a:pt x="15" y="38"/>
                  <a:pt x="15" y="38"/>
                </a:cubicBezTo>
                <a:cubicBezTo>
                  <a:pt x="15" y="39"/>
                  <a:pt x="15" y="39"/>
                  <a:pt x="15" y="40"/>
                </a:cubicBezTo>
                <a:cubicBezTo>
                  <a:pt x="15" y="41"/>
                  <a:pt x="14" y="41"/>
                  <a:pt x="1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7"/>
                  <a:pt x="0" y="26"/>
                  <a:pt x="1" y="26"/>
                </a:cubicBezTo>
                <a:cubicBezTo>
                  <a:pt x="2" y="25"/>
                  <a:pt x="2" y="26"/>
                  <a:pt x="3" y="26"/>
                </a:cubicBezTo>
                <a:cubicBezTo>
                  <a:pt x="7" y="30"/>
                  <a:pt x="7" y="30"/>
                  <a:pt x="7" y="30"/>
                </a:cubicBezTo>
                <a:cubicBezTo>
                  <a:pt x="16" y="20"/>
                  <a:pt x="16" y="20"/>
                  <a:pt x="16" y="20"/>
                </a:cubicBezTo>
                <a:cubicBezTo>
                  <a:pt x="7" y="11"/>
                  <a:pt x="7" y="11"/>
                  <a:pt x="7" y="11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5"/>
                  <a:pt x="2" y="15"/>
                  <a:pt x="2" y="15"/>
                </a:cubicBezTo>
                <a:cubicBezTo>
                  <a:pt x="1" y="15"/>
                  <a:pt x="1" y="15"/>
                  <a:pt x="1" y="15"/>
                </a:cubicBezTo>
                <a:cubicBezTo>
                  <a:pt x="0" y="15"/>
                  <a:pt x="0" y="14"/>
                  <a:pt x="0" y="14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4" y="0"/>
                  <a:pt x="15" y="0"/>
                  <a:pt x="15" y="1"/>
                </a:cubicBezTo>
                <a:cubicBezTo>
                  <a:pt x="15" y="2"/>
                  <a:pt x="15" y="2"/>
                  <a:pt x="15" y="3"/>
                </a:cubicBezTo>
                <a:cubicBezTo>
                  <a:pt x="11" y="7"/>
                  <a:pt x="11" y="7"/>
                  <a:pt x="11" y="7"/>
                </a:cubicBezTo>
                <a:cubicBezTo>
                  <a:pt x="21" y="16"/>
                  <a:pt x="21" y="16"/>
                  <a:pt x="21" y="16"/>
                </a:cubicBezTo>
                <a:cubicBezTo>
                  <a:pt x="30" y="7"/>
                  <a:pt x="30" y="7"/>
                  <a:pt x="30" y="7"/>
                </a:cubicBezTo>
                <a:cubicBezTo>
                  <a:pt x="26" y="3"/>
                  <a:pt x="26" y="3"/>
                  <a:pt x="26" y="3"/>
                </a:cubicBezTo>
                <a:cubicBezTo>
                  <a:pt x="26" y="2"/>
                  <a:pt x="26" y="2"/>
                  <a:pt x="26" y="1"/>
                </a:cubicBezTo>
                <a:cubicBezTo>
                  <a:pt x="26" y="0"/>
                  <a:pt x="27" y="0"/>
                  <a:pt x="27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cubicBezTo>
                  <a:pt x="41" y="14"/>
                  <a:pt x="41" y="14"/>
                  <a:pt x="41" y="14"/>
                </a:cubicBezTo>
                <a:cubicBezTo>
                  <a:pt x="41" y="14"/>
                  <a:pt x="41" y="15"/>
                  <a:pt x="40" y="15"/>
                </a:cubicBezTo>
                <a:cubicBezTo>
                  <a:pt x="40" y="15"/>
                  <a:pt x="40" y="15"/>
                  <a:pt x="39" y="15"/>
                </a:cubicBezTo>
                <a:cubicBezTo>
                  <a:pt x="39" y="15"/>
                  <a:pt x="38" y="15"/>
                  <a:pt x="38" y="15"/>
                </a:cubicBezTo>
                <a:cubicBezTo>
                  <a:pt x="34" y="11"/>
                  <a:pt x="34" y="11"/>
                  <a:pt x="34" y="11"/>
                </a:cubicBezTo>
                <a:lnTo>
                  <a:pt x="2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6" name="Freeform 40"/>
          <p:cNvSpPr>
            <a:spLocks/>
          </p:cNvSpPr>
          <p:nvPr/>
        </p:nvSpPr>
        <p:spPr bwMode="auto">
          <a:xfrm>
            <a:off x="11268637" y="1294862"/>
            <a:ext cx="349224" cy="123620"/>
          </a:xfrm>
          <a:custGeom>
            <a:avLst/>
            <a:gdLst>
              <a:gd name="T0" fmla="*/ 48 w 48"/>
              <a:gd name="T1" fmla="*/ 10 h 17"/>
              <a:gd name="T2" fmla="*/ 41 w 48"/>
              <a:gd name="T3" fmla="*/ 17 h 17"/>
              <a:gd name="T4" fmla="*/ 40 w 48"/>
              <a:gd name="T5" fmla="*/ 17 h 17"/>
              <a:gd name="T6" fmla="*/ 38 w 48"/>
              <a:gd name="T7" fmla="*/ 16 h 17"/>
              <a:gd name="T8" fmla="*/ 38 w 48"/>
              <a:gd name="T9" fmla="*/ 12 h 17"/>
              <a:gd name="T10" fmla="*/ 10 w 48"/>
              <a:gd name="T11" fmla="*/ 12 h 17"/>
              <a:gd name="T12" fmla="*/ 10 w 48"/>
              <a:gd name="T13" fmla="*/ 16 h 17"/>
              <a:gd name="T14" fmla="*/ 9 w 48"/>
              <a:gd name="T15" fmla="*/ 17 h 17"/>
              <a:gd name="T16" fmla="*/ 7 w 48"/>
              <a:gd name="T17" fmla="*/ 17 h 17"/>
              <a:gd name="T18" fmla="*/ 1 w 48"/>
              <a:gd name="T19" fmla="*/ 10 h 17"/>
              <a:gd name="T20" fmla="*/ 0 w 48"/>
              <a:gd name="T21" fmla="*/ 9 h 17"/>
              <a:gd name="T22" fmla="*/ 1 w 48"/>
              <a:gd name="T23" fmla="*/ 8 h 17"/>
              <a:gd name="T24" fmla="*/ 7 w 48"/>
              <a:gd name="T25" fmla="*/ 1 h 17"/>
              <a:gd name="T26" fmla="*/ 9 w 48"/>
              <a:gd name="T27" fmla="*/ 0 h 17"/>
              <a:gd name="T28" fmla="*/ 10 w 48"/>
              <a:gd name="T29" fmla="*/ 2 h 17"/>
              <a:gd name="T30" fmla="*/ 10 w 48"/>
              <a:gd name="T31" fmla="*/ 5 h 17"/>
              <a:gd name="T32" fmla="*/ 38 w 48"/>
              <a:gd name="T33" fmla="*/ 5 h 17"/>
              <a:gd name="T34" fmla="*/ 38 w 48"/>
              <a:gd name="T35" fmla="*/ 2 h 17"/>
              <a:gd name="T36" fmla="*/ 40 w 48"/>
              <a:gd name="T37" fmla="*/ 0 h 17"/>
              <a:gd name="T38" fmla="*/ 41 w 48"/>
              <a:gd name="T39" fmla="*/ 1 h 17"/>
              <a:gd name="T40" fmla="*/ 48 w 48"/>
              <a:gd name="T41" fmla="*/ 8 h 17"/>
              <a:gd name="T42" fmla="*/ 48 w 48"/>
              <a:gd name="T43" fmla="*/ 9 h 17"/>
              <a:gd name="T44" fmla="*/ 48 w 48"/>
              <a:gd name="T45" fmla="*/ 10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8" h="17">
                <a:moveTo>
                  <a:pt x="48" y="10"/>
                </a:moveTo>
                <a:cubicBezTo>
                  <a:pt x="41" y="17"/>
                  <a:pt x="41" y="17"/>
                  <a:pt x="41" y="17"/>
                </a:cubicBezTo>
                <a:cubicBezTo>
                  <a:pt x="40" y="17"/>
                  <a:pt x="40" y="17"/>
                  <a:pt x="40" y="17"/>
                </a:cubicBezTo>
                <a:cubicBezTo>
                  <a:pt x="39" y="17"/>
                  <a:pt x="38" y="17"/>
                  <a:pt x="38" y="16"/>
                </a:cubicBezTo>
                <a:cubicBezTo>
                  <a:pt x="38" y="12"/>
                  <a:pt x="38" y="12"/>
                  <a:pt x="38" y="12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7"/>
                  <a:pt x="10" y="17"/>
                  <a:pt x="9" y="17"/>
                </a:cubicBezTo>
                <a:cubicBezTo>
                  <a:pt x="8" y="17"/>
                  <a:pt x="8" y="17"/>
                  <a:pt x="7" y="17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10"/>
                  <a:pt x="0" y="9"/>
                  <a:pt x="0" y="9"/>
                </a:cubicBezTo>
                <a:cubicBezTo>
                  <a:pt x="0" y="8"/>
                  <a:pt x="0" y="8"/>
                  <a:pt x="1" y="8"/>
                </a:cubicBezTo>
                <a:cubicBezTo>
                  <a:pt x="7" y="1"/>
                  <a:pt x="7" y="1"/>
                  <a:pt x="7" y="1"/>
                </a:cubicBezTo>
                <a:cubicBezTo>
                  <a:pt x="8" y="1"/>
                  <a:pt x="8" y="0"/>
                  <a:pt x="9" y="0"/>
                </a:cubicBezTo>
                <a:cubicBezTo>
                  <a:pt x="10" y="0"/>
                  <a:pt x="10" y="1"/>
                  <a:pt x="10" y="2"/>
                </a:cubicBezTo>
                <a:cubicBezTo>
                  <a:pt x="10" y="5"/>
                  <a:pt x="10" y="5"/>
                  <a:pt x="10" y="5"/>
                </a:cubicBezTo>
                <a:cubicBezTo>
                  <a:pt x="38" y="5"/>
                  <a:pt x="38" y="5"/>
                  <a:pt x="38" y="5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1"/>
                  <a:pt x="39" y="0"/>
                  <a:pt x="40" y="0"/>
                </a:cubicBezTo>
                <a:cubicBezTo>
                  <a:pt x="40" y="0"/>
                  <a:pt x="40" y="1"/>
                  <a:pt x="41" y="1"/>
                </a:cubicBezTo>
                <a:cubicBezTo>
                  <a:pt x="48" y="8"/>
                  <a:pt x="48" y="8"/>
                  <a:pt x="48" y="8"/>
                </a:cubicBezTo>
                <a:cubicBezTo>
                  <a:pt x="48" y="8"/>
                  <a:pt x="48" y="8"/>
                  <a:pt x="48" y="9"/>
                </a:cubicBezTo>
                <a:cubicBezTo>
                  <a:pt x="48" y="9"/>
                  <a:pt x="48" y="10"/>
                  <a:pt x="48" y="1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8" name="Freeform 42"/>
          <p:cNvSpPr>
            <a:spLocks/>
          </p:cNvSpPr>
          <p:nvPr/>
        </p:nvSpPr>
        <p:spPr bwMode="auto">
          <a:xfrm>
            <a:off x="9621414" y="1804791"/>
            <a:ext cx="284323" cy="299777"/>
          </a:xfrm>
          <a:custGeom>
            <a:avLst/>
            <a:gdLst>
              <a:gd name="T0" fmla="*/ 38 w 39"/>
              <a:gd name="T1" fmla="*/ 29 h 41"/>
              <a:gd name="T2" fmla="*/ 37 w 39"/>
              <a:gd name="T3" fmla="*/ 32 h 41"/>
              <a:gd name="T4" fmla="*/ 32 w 39"/>
              <a:gd name="T5" fmla="*/ 33 h 41"/>
              <a:gd name="T6" fmla="*/ 25 w 39"/>
              <a:gd name="T7" fmla="*/ 29 h 41"/>
              <a:gd name="T8" fmla="*/ 25 w 39"/>
              <a:gd name="T9" fmla="*/ 37 h 41"/>
              <a:gd name="T10" fmla="*/ 22 w 39"/>
              <a:gd name="T11" fmla="*/ 41 h 41"/>
              <a:gd name="T12" fmla="*/ 18 w 39"/>
              <a:gd name="T13" fmla="*/ 41 h 41"/>
              <a:gd name="T14" fmla="*/ 15 w 39"/>
              <a:gd name="T15" fmla="*/ 37 h 41"/>
              <a:gd name="T16" fmla="*/ 15 w 39"/>
              <a:gd name="T17" fmla="*/ 29 h 41"/>
              <a:gd name="T18" fmla="*/ 8 w 39"/>
              <a:gd name="T19" fmla="*/ 33 h 41"/>
              <a:gd name="T20" fmla="*/ 3 w 39"/>
              <a:gd name="T21" fmla="*/ 32 h 41"/>
              <a:gd name="T22" fmla="*/ 1 w 39"/>
              <a:gd name="T23" fmla="*/ 29 h 41"/>
              <a:gd name="T24" fmla="*/ 2 w 39"/>
              <a:gd name="T25" fmla="*/ 24 h 41"/>
              <a:gd name="T26" fmla="*/ 10 w 39"/>
              <a:gd name="T27" fmla="*/ 20 h 41"/>
              <a:gd name="T28" fmla="*/ 2 w 39"/>
              <a:gd name="T29" fmla="*/ 16 h 41"/>
              <a:gd name="T30" fmla="*/ 1 w 39"/>
              <a:gd name="T31" fmla="*/ 11 h 41"/>
              <a:gd name="T32" fmla="*/ 3 w 39"/>
              <a:gd name="T33" fmla="*/ 8 h 41"/>
              <a:gd name="T34" fmla="*/ 8 w 39"/>
              <a:gd name="T35" fmla="*/ 7 h 41"/>
              <a:gd name="T36" fmla="*/ 15 w 39"/>
              <a:gd name="T37" fmla="*/ 11 h 41"/>
              <a:gd name="T38" fmla="*/ 15 w 39"/>
              <a:gd name="T39" fmla="*/ 3 h 41"/>
              <a:gd name="T40" fmla="*/ 18 w 39"/>
              <a:gd name="T41" fmla="*/ 0 h 41"/>
              <a:gd name="T42" fmla="*/ 22 w 39"/>
              <a:gd name="T43" fmla="*/ 0 h 41"/>
              <a:gd name="T44" fmla="*/ 25 w 39"/>
              <a:gd name="T45" fmla="*/ 3 h 41"/>
              <a:gd name="T46" fmla="*/ 25 w 39"/>
              <a:gd name="T47" fmla="*/ 11 h 41"/>
              <a:gd name="T48" fmla="*/ 32 w 39"/>
              <a:gd name="T49" fmla="*/ 7 h 41"/>
              <a:gd name="T50" fmla="*/ 37 w 39"/>
              <a:gd name="T51" fmla="*/ 8 h 41"/>
              <a:gd name="T52" fmla="*/ 38 w 39"/>
              <a:gd name="T53" fmla="*/ 11 h 41"/>
              <a:gd name="T54" fmla="*/ 37 w 39"/>
              <a:gd name="T55" fmla="*/ 16 h 41"/>
              <a:gd name="T56" fmla="*/ 30 w 39"/>
              <a:gd name="T57" fmla="*/ 20 h 41"/>
              <a:gd name="T58" fmla="*/ 37 w 39"/>
              <a:gd name="T59" fmla="*/ 24 h 41"/>
              <a:gd name="T60" fmla="*/ 38 w 39"/>
              <a:gd name="T61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9" h="41">
                <a:moveTo>
                  <a:pt x="38" y="29"/>
                </a:moveTo>
                <a:cubicBezTo>
                  <a:pt x="37" y="32"/>
                  <a:pt x="37" y="32"/>
                  <a:pt x="37" y="32"/>
                </a:cubicBezTo>
                <a:cubicBezTo>
                  <a:pt x="36" y="34"/>
                  <a:pt x="34" y="34"/>
                  <a:pt x="32" y="33"/>
                </a:cubicBezTo>
                <a:cubicBezTo>
                  <a:pt x="25" y="29"/>
                  <a:pt x="25" y="29"/>
                  <a:pt x="25" y="29"/>
                </a:cubicBezTo>
                <a:cubicBezTo>
                  <a:pt x="25" y="37"/>
                  <a:pt x="25" y="37"/>
                  <a:pt x="25" y="37"/>
                </a:cubicBezTo>
                <a:cubicBezTo>
                  <a:pt x="25" y="39"/>
                  <a:pt x="23" y="41"/>
                  <a:pt x="22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6" y="41"/>
                  <a:pt x="15" y="39"/>
                  <a:pt x="15" y="37"/>
                </a:cubicBezTo>
                <a:cubicBezTo>
                  <a:pt x="15" y="29"/>
                  <a:pt x="15" y="29"/>
                  <a:pt x="15" y="29"/>
                </a:cubicBezTo>
                <a:cubicBezTo>
                  <a:pt x="8" y="33"/>
                  <a:pt x="8" y="33"/>
                  <a:pt x="8" y="33"/>
                </a:cubicBezTo>
                <a:cubicBezTo>
                  <a:pt x="6" y="34"/>
                  <a:pt x="4" y="34"/>
                  <a:pt x="3" y="32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7"/>
                  <a:pt x="1" y="25"/>
                  <a:pt x="2" y="24"/>
                </a:cubicBezTo>
                <a:cubicBezTo>
                  <a:pt x="10" y="20"/>
                  <a:pt x="10" y="20"/>
                  <a:pt x="10" y="20"/>
                </a:cubicBezTo>
                <a:cubicBezTo>
                  <a:pt x="2" y="16"/>
                  <a:pt x="2" y="16"/>
                  <a:pt x="2" y="16"/>
                </a:cubicBezTo>
                <a:cubicBezTo>
                  <a:pt x="1" y="15"/>
                  <a:pt x="0" y="13"/>
                  <a:pt x="1" y="11"/>
                </a:cubicBezTo>
                <a:cubicBezTo>
                  <a:pt x="3" y="8"/>
                  <a:pt x="3" y="8"/>
                  <a:pt x="3" y="8"/>
                </a:cubicBezTo>
                <a:cubicBezTo>
                  <a:pt x="4" y="7"/>
                  <a:pt x="6" y="6"/>
                  <a:pt x="8" y="7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3"/>
                  <a:pt x="15" y="3"/>
                  <a:pt x="15" y="3"/>
                </a:cubicBezTo>
                <a:cubicBezTo>
                  <a:pt x="15" y="1"/>
                  <a:pt x="16" y="0"/>
                  <a:pt x="18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3" y="0"/>
                  <a:pt x="25" y="1"/>
                  <a:pt x="25" y="3"/>
                </a:cubicBezTo>
                <a:cubicBezTo>
                  <a:pt x="25" y="11"/>
                  <a:pt x="25" y="11"/>
                  <a:pt x="25" y="11"/>
                </a:cubicBezTo>
                <a:cubicBezTo>
                  <a:pt x="32" y="7"/>
                  <a:pt x="32" y="7"/>
                  <a:pt x="32" y="7"/>
                </a:cubicBezTo>
                <a:cubicBezTo>
                  <a:pt x="34" y="6"/>
                  <a:pt x="36" y="7"/>
                  <a:pt x="37" y="8"/>
                </a:cubicBezTo>
                <a:cubicBezTo>
                  <a:pt x="38" y="11"/>
                  <a:pt x="38" y="11"/>
                  <a:pt x="38" y="11"/>
                </a:cubicBezTo>
                <a:cubicBezTo>
                  <a:pt x="39" y="13"/>
                  <a:pt x="39" y="15"/>
                  <a:pt x="37" y="16"/>
                </a:cubicBezTo>
                <a:cubicBezTo>
                  <a:pt x="30" y="20"/>
                  <a:pt x="30" y="20"/>
                  <a:pt x="30" y="20"/>
                </a:cubicBezTo>
                <a:cubicBezTo>
                  <a:pt x="37" y="24"/>
                  <a:pt x="37" y="24"/>
                  <a:pt x="37" y="24"/>
                </a:cubicBezTo>
                <a:cubicBezTo>
                  <a:pt x="39" y="25"/>
                  <a:pt x="39" y="27"/>
                  <a:pt x="38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9" name="Freeform 43"/>
          <p:cNvSpPr>
            <a:spLocks noEditPoints="1"/>
          </p:cNvSpPr>
          <p:nvPr/>
        </p:nvSpPr>
        <p:spPr bwMode="auto">
          <a:xfrm>
            <a:off x="10177700" y="1804791"/>
            <a:ext cx="299777" cy="299777"/>
          </a:xfrm>
          <a:custGeom>
            <a:avLst/>
            <a:gdLst>
              <a:gd name="T0" fmla="*/ 30 w 41"/>
              <a:gd name="T1" fmla="*/ 32 h 41"/>
              <a:gd name="T2" fmla="*/ 29 w 41"/>
              <a:gd name="T3" fmla="*/ 32 h 41"/>
              <a:gd name="T4" fmla="*/ 25 w 41"/>
              <a:gd name="T5" fmla="*/ 30 h 41"/>
              <a:gd name="T6" fmla="*/ 24 w 41"/>
              <a:gd name="T7" fmla="*/ 28 h 41"/>
              <a:gd name="T8" fmla="*/ 16 w 41"/>
              <a:gd name="T9" fmla="*/ 32 h 41"/>
              <a:gd name="T10" fmla="*/ 7 w 41"/>
              <a:gd name="T11" fmla="*/ 23 h 41"/>
              <a:gd name="T12" fmla="*/ 20 w 41"/>
              <a:gd name="T13" fmla="*/ 7 h 41"/>
              <a:gd name="T14" fmla="*/ 27 w 41"/>
              <a:gd name="T15" fmla="*/ 11 h 41"/>
              <a:gd name="T16" fmla="*/ 27 w 41"/>
              <a:gd name="T17" fmla="*/ 10 h 41"/>
              <a:gd name="T18" fmla="*/ 27 w 41"/>
              <a:gd name="T19" fmla="*/ 9 h 41"/>
              <a:gd name="T20" fmla="*/ 28 w 41"/>
              <a:gd name="T21" fmla="*/ 8 h 41"/>
              <a:gd name="T22" fmla="*/ 31 w 41"/>
              <a:gd name="T23" fmla="*/ 8 h 41"/>
              <a:gd name="T24" fmla="*/ 31 w 41"/>
              <a:gd name="T25" fmla="*/ 9 h 41"/>
              <a:gd name="T26" fmla="*/ 31 w 41"/>
              <a:gd name="T27" fmla="*/ 9 h 41"/>
              <a:gd name="T28" fmla="*/ 28 w 41"/>
              <a:gd name="T29" fmla="*/ 25 h 41"/>
              <a:gd name="T30" fmla="*/ 28 w 41"/>
              <a:gd name="T31" fmla="*/ 27 h 41"/>
              <a:gd name="T32" fmla="*/ 30 w 41"/>
              <a:gd name="T33" fmla="*/ 28 h 41"/>
              <a:gd name="T34" fmla="*/ 37 w 41"/>
              <a:gd name="T35" fmla="*/ 20 h 41"/>
              <a:gd name="T36" fmla="*/ 20 w 41"/>
              <a:gd name="T37" fmla="*/ 3 h 41"/>
              <a:gd name="T38" fmla="*/ 3 w 41"/>
              <a:gd name="T39" fmla="*/ 20 h 41"/>
              <a:gd name="T40" fmla="*/ 20 w 41"/>
              <a:gd name="T41" fmla="*/ 37 h 41"/>
              <a:gd name="T42" fmla="*/ 31 w 41"/>
              <a:gd name="T43" fmla="*/ 34 h 41"/>
              <a:gd name="T44" fmla="*/ 32 w 41"/>
              <a:gd name="T45" fmla="*/ 34 h 41"/>
              <a:gd name="T46" fmla="*/ 33 w 41"/>
              <a:gd name="T47" fmla="*/ 35 h 41"/>
              <a:gd name="T48" fmla="*/ 34 w 41"/>
              <a:gd name="T49" fmla="*/ 36 h 41"/>
              <a:gd name="T50" fmla="*/ 33 w 41"/>
              <a:gd name="T51" fmla="*/ 36 h 41"/>
              <a:gd name="T52" fmla="*/ 20 w 41"/>
              <a:gd name="T53" fmla="*/ 41 h 41"/>
              <a:gd name="T54" fmla="*/ 0 w 41"/>
              <a:gd name="T55" fmla="*/ 20 h 41"/>
              <a:gd name="T56" fmla="*/ 20 w 41"/>
              <a:gd name="T57" fmla="*/ 0 h 41"/>
              <a:gd name="T58" fmla="*/ 41 w 41"/>
              <a:gd name="T59" fmla="*/ 20 h 41"/>
              <a:gd name="T60" fmla="*/ 30 w 41"/>
              <a:gd name="T61" fmla="*/ 32 h 41"/>
              <a:gd name="T62" fmla="*/ 20 w 41"/>
              <a:gd name="T63" fmla="*/ 11 h 41"/>
              <a:gd name="T64" fmla="*/ 11 w 41"/>
              <a:gd name="T65" fmla="*/ 22 h 41"/>
              <a:gd name="T66" fmla="*/ 17 w 41"/>
              <a:gd name="T67" fmla="*/ 29 h 41"/>
              <a:gd name="T68" fmla="*/ 26 w 41"/>
              <a:gd name="T69" fmla="*/ 17 h 41"/>
              <a:gd name="T70" fmla="*/ 20 w 41"/>
              <a:gd name="T71" fmla="*/ 1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1" h="41">
                <a:moveTo>
                  <a:pt x="30" y="32"/>
                </a:moveTo>
                <a:cubicBezTo>
                  <a:pt x="29" y="32"/>
                  <a:pt x="29" y="32"/>
                  <a:pt x="29" y="32"/>
                </a:cubicBezTo>
                <a:cubicBezTo>
                  <a:pt x="27" y="32"/>
                  <a:pt x="26" y="31"/>
                  <a:pt x="25" y="30"/>
                </a:cubicBezTo>
                <a:cubicBezTo>
                  <a:pt x="25" y="30"/>
                  <a:pt x="24" y="29"/>
                  <a:pt x="24" y="28"/>
                </a:cubicBezTo>
                <a:cubicBezTo>
                  <a:pt x="23" y="30"/>
                  <a:pt x="20" y="32"/>
                  <a:pt x="16" y="32"/>
                </a:cubicBezTo>
                <a:cubicBezTo>
                  <a:pt x="10" y="32"/>
                  <a:pt x="7" y="29"/>
                  <a:pt x="7" y="23"/>
                </a:cubicBezTo>
                <a:cubicBezTo>
                  <a:pt x="7" y="14"/>
                  <a:pt x="13" y="7"/>
                  <a:pt x="20" y="7"/>
                </a:cubicBezTo>
                <a:cubicBezTo>
                  <a:pt x="23" y="7"/>
                  <a:pt x="26" y="8"/>
                  <a:pt x="27" y="11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9"/>
                  <a:pt x="27" y="9"/>
                  <a:pt x="27" y="9"/>
                </a:cubicBezTo>
                <a:cubicBezTo>
                  <a:pt x="28" y="9"/>
                  <a:pt x="28" y="8"/>
                  <a:pt x="28" y="8"/>
                </a:cubicBezTo>
                <a:cubicBezTo>
                  <a:pt x="31" y="8"/>
                  <a:pt x="31" y="8"/>
                  <a:pt x="31" y="8"/>
                </a:cubicBezTo>
                <a:cubicBezTo>
                  <a:pt x="31" y="8"/>
                  <a:pt x="31" y="8"/>
                  <a:pt x="31" y="9"/>
                </a:cubicBezTo>
                <a:cubicBezTo>
                  <a:pt x="31" y="9"/>
                  <a:pt x="31" y="9"/>
                  <a:pt x="31" y="9"/>
                </a:cubicBezTo>
                <a:cubicBezTo>
                  <a:pt x="28" y="25"/>
                  <a:pt x="28" y="25"/>
                  <a:pt x="28" y="25"/>
                </a:cubicBezTo>
                <a:cubicBezTo>
                  <a:pt x="28" y="26"/>
                  <a:pt x="28" y="26"/>
                  <a:pt x="28" y="27"/>
                </a:cubicBezTo>
                <a:cubicBezTo>
                  <a:pt x="28" y="28"/>
                  <a:pt x="29" y="28"/>
                  <a:pt x="30" y="28"/>
                </a:cubicBezTo>
                <a:cubicBezTo>
                  <a:pt x="31" y="28"/>
                  <a:pt x="37" y="28"/>
                  <a:pt x="37" y="20"/>
                </a:cubicBezTo>
                <a:cubicBezTo>
                  <a:pt x="37" y="10"/>
                  <a:pt x="31" y="3"/>
                  <a:pt x="20" y="3"/>
                </a:cubicBezTo>
                <a:cubicBezTo>
                  <a:pt x="11" y="3"/>
                  <a:pt x="3" y="11"/>
                  <a:pt x="3" y="20"/>
                </a:cubicBezTo>
                <a:cubicBezTo>
                  <a:pt x="3" y="30"/>
                  <a:pt x="11" y="37"/>
                  <a:pt x="20" y="37"/>
                </a:cubicBezTo>
                <a:cubicBezTo>
                  <a:pt x="24" y="37"/>
                  <a:pt x="28" y="36"/>
                  <a:pt x="31" y="34"/>
                </a:cubicBezTo>
                <a:cubicBezTo>
                  <a:pt x="31" y="33"/>
                  <a:pt x="32" y="33"/>
                  <a:pt x="32" y="34"/>
                </a:cubicBezTo>
                <a:cubicBezTo>
                  <a:pt x="33" y="35"/>
                  <a:pt x="33" y="35"/>
                  <a:pt x="33" y="35"/>
                </a:cubicBezTo>
                <a:cubicBezTo>
                  <a:pt x="34" y="35"/>
                  <a:pt x="34" y="35"/>
                  <a:pt x="34" y="36"/>
                </a:cubicBezTo>
                <a:cubicBezTo>
                  <a:pt x="34" y="36"/>
                  <a:pt x="33" y="36"/>
                  <a:pt x="33" y="36"/>
                </a:cubicBezTo>
                <a:cubicBezTo>
                  <a:pt x="30" y="39"/>
                  <a:pt x="25" y="41"/>
                  <a:pt x="20" y="41"/>
                </a:cubicBez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3" y="0"/>
                  <a:pt x="41" y="8"/>
                  <a:pt x="41" y="20"/>
                </a:cubicBezTo>
                <a:cubicBezTo>
                  <a:pt x="41" y="29"/>
                  <a:pt x="35" y="32"/>
                  <a:pt x="30" y="32"/>
                </a:cubicBezTo>
                <a:close/>
                <a:moveTo>
                  <a:pt x="20" y="11"/>
                </a:moveTo>
                <a:cubicBezTo>
                  <a:pt x="16" y="11"/>
                  <a:pt x="11" y="15"/>
                  <a:pt x="11" y="22"/>
                </a:cubicBezTo>
                <a:cubicBezTo>
                  <a:pt x="11" y="26"/>
                  <a:pt x="13" y="29"/>
                  <a:pt x="17" y="29"/>
                </a:cubicBezTo>
                <a:cubicBezTo>
                  <a:pt x="22" y="29"/>
                  <a:pt x="26" y="23"/>
                  <a:pt x="26" y="17"/>
                </a:cubicBezTo>
                <a:cubicBezTo>
                  <a:pt x="26" y="13"/>
                  <a:pt x="24" y="11"/>
                  <a:pt x="20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0" name="Freeform 44"/>
          <p:cNvSpPr>
            <a:spLocks noEditPoints="1"/>
          </p:cNvSpPr>
          <p:nvPr/>
        </p:nvSpPr>
        <p:spPr bwMode="auto">
          <a:xfrm>
            <a:off x="10681447" y="1798611"/>
            <a:ext cx="401761" cy="315228"/>
          </a:xfrm>
          <a:custGeom>
            <a:avLst/>
            <a:gdLst>
              <a:gd name="T0" fmla="*/ 55 w 55"/>
              <a:gd name="T1" fmla="*/ 34 h 43"/>
              <a:gd name="T2" fmla="*/ 54 w 55"/>
              <a:gd name="T3" fmla="*/ 34 h 43"/>
              <a:gd name="T4" fmla="*/ 52 w 55"/>
              <a:gd name="T5" fmla="*/ 34 h 43"/>
              <a:gd name="T6" fmla="*/ 52 w 55"/>
              <a:gd name="T7" fmla="*/ 38 h 43"/>
              <a:gd name="T8" fmla="*/ 47 w 55"/>
              <a:gd name="T9" fmla="*/ 43 h 43"/>
              <a:gd name="T10" fmla="*/ 41 w 55"/>
              <a:gd name="T11" fmla="*/ 38 h 43"/>
              <a:gd name="T12" fmla="*/ 41 w 55"/>
              <a:gd name="T13" fmla="*/ 34 h 43"/>
              <a:gd name="T14" fmla="*/ 14 w 55"/>
              <a:gd name="T15" fmla="*/ 34 h 43"/>
              <a:gd name="T16" fmla="*/ 14 w 55"/>
              <a:gd name="T17" fmla="*/ 38 h 43"/>
              <a:gd name="T18" fmla="*/ 9 w 55"/>
              <a:gd name="T19" fmla="*/ 43 h 43"/>
              <a:gd name="T20" fmla="*/ 4 w 55"/>
              <a:gd name="T21" fmla="*/ 38 h 43"/>
              <a:gd name="T22" fmla="*/ 4 w 55"/>
              <a:gd name="T23" fmla="*/ 34 h 43"/>
              <a:gd name="T24" fmla="*/ 1 w 55"/>
              <a:gd name="T25" fmla="*/ 34 h 43"/>
              <a:gd name="T26" fmla="*/ 0 w 55"/>
              <a:gd name="T27" fmla="*/ 34 h 43"/>
              <a:gd name="T28" fmla="*/ 0 w 55"/>
              <a:gd name="T29" fmla="*/ 23 h 43"/>
              <a:gd name="T30" fmla="*/ 6 w 55"/>
              <a:gd name="T31" fmla="*/ 17 h 43"/>
              <a:gd name="T32" fmla="*/ 7 w 55"/>
              <a:gd name="T33" fmla="*/ 17 h 43"/>
              <a:gd name="T34" fmla="*/ 10 w 55"/>
              <a:gd name="T35" fmla="*/ 6 h 43"/>
              <a:gd name="T36" fmla="*/ 17 w 55"/>
              <a:gd name="T37" fmla="*/ 0 h 43"/>
              <a:gd name="T38" fmla="*/ 38 w 55"/>
              <a:gd name="T39" fmla="*/ 0 h 43"/>
              <a:gd name="T40" fmla="*/ 46 w 55"/>
              <a:gd name="T41" fmla="*/ 6 h 43"/>
              <a:gd name="T42" fmla="*/ 48 w 55"/>
              <a:gd name="T43" fmla="*/ 17 h 43"/>
              <a:gd name="T44" fmla="*/ 49 w 55"/>
              <a:gd name="T45" fmla="*/ 17 h 43"/>
              <a:gd name="T46" fmla="*/ 55 w 55"/>
              <a:gd name="T47" fmla="*/ 23 h 43"/>
              <a:gd name="T48" fmla="*/ 55 w 55"/>
              <a:gd name="T49" fmla="*/ 34 h 43"/>
              <a:gd name="T50" fmla="*/ 9 w 55"/>
              <a:gd name="T51" fmla="*/ 22 h 43"/>
              <a:gd name="T52" fmla="*/ 4 w 55"/>
              <a:gd name="T53" fmla="*/ 26 h 43"/>
              <a:gd name="T54" fmla="*/ 9 w 55"/>
              <a:gd name="T55" fmla="*/ 30 h 43"/>
              <a:gd name="T56" fmla="*/ 13 w 55"/>
              <a:gd name="T57" fmla="*/ 26 h 43"/>
              <a:gd name="T58" fmla="*/ 9 w 55"/>
              <a:gd name="T59" fmla="*/ 22 h 43"/>
              <a:gd name="T60" fmla="*/ 41 w 55"/>
              <a:gd name="T61" fmla="*/ 17 h 43"/>
              <a:gd name="T62" fmla="*/ 39 w 55"/>
              <a:gd name="T63" fmla="*/ 8 h 43"/>
              <a:gd name="T64" fmla="*/ 38 w 55"/>
              <a:gd name="T65" fmla="*/ 7 h 43"/>
              <a:gd name="T66" fmla="*/ 17 w 55"/>
              <a:gd name="T67" fmla="*/ 7 h 43"/>
              <a:gd name="T68" fmla="*/ 16 w 55"/>
              <a:gd name="T69" fmla="*/ 8 h 43"/>
              <a:gd name="T70" fmla="*/ 14 w 55"/>
              <a:gd name="T71" fmla="*/ 17 h 43"/>
              <a:gd name="T72" fmla="*/ 41 w 55"/>
              <a:gd name="T73" fmla="*/ 17 h 43"/>
              <a:gd name="T74" fmla="*/ 47 w 55"/>
              <a:gd name="T75" fmla="*/ 22 h 43"/>
              <a:gd name="T76" fmla="*/ 42 w 55"/>
              <a:gd name="T77" fmla="*/ 26 h 43"/>
              <a:gd name="T78" fmla="*/ 47 w 55"/>
              <a:gd name="T79" fmla="*/ 30 h 43"/>
              <a:gd name="T80" fmla="*/ 51 w 55"/>
              <a:gd name="T81" fmla="*/ 26 h 43"/>
              <a:gd name="T82" fmla="*/ 47 w 55"/>
              <a:gd name="T83" fmla="*/ 22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3">
                <a:moveTo>
                  <a:pt x="55" y="34"/>
                </a:moveTo>
                <a:cubicBezTo>
                  <a:pt x="55" y="34"/>
                  <a:pt x="55" y="34"/>
                  <a:pt x="54" y="34"/>
                </a:cubicBezTo>
                <a:cubicBezTo>
                  <a:pt x="52" y="34"/>
                  <a:pt x="52" y="34"/>
                  <a:pt x="52" y="34"/>
                </a:cubicBez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9" y="43"/>
                  <a:pt x="47" y="43"/>
                </a:cubicBezTo>
                <a:cubicBezTo>
                  <a:pt x="44" y="43"/>
                  <a:pt x="41" y="41"/>
                  <a:pt x="41" y="38"/>
                </a:cubicBezTo>
                <a:cubicBezTo>
                  <a:pt x="41" y="34"/>
                  <a:pt x="41" y="34"/>
                  <a:pt x="41" y="34"/>
                </a:cubicBezTo>
                <a:cubicBezTo>
                  <a:pt x="14" y="34"/>
                  <a:pt x="14" y="34"/>
                  <a:pt x="14" y="3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41"/>
                  <a:pt x="12" y="43"/>
                  <a:pt x="9" y="43"/>
                </a:cubicBezTo>
                <a:cubicBezTo>
                  <a:pt x="6" y="43"/>
                  <a:pt x="4" y="41"/>
                  <a:pt x="4" y="38"/>
                </a:cubicBezTo>
                <a:cubicBezTo>
                  <a:pt x="4" y="34"/>
                  <a:pt x="4" y="34"/>
                  <a:pt x="4" y="34"/>
                </a:cubicBezTo>
                <a:cubicBezTo>
                  <a:pt x="1" y="34"/>
                  <a:pt x="1" y="34"/>
                  <a:pt x="1" y="34"/>
                </a:cubicBezTo>
                <a:cubicBezTo>
                  <a:pt x="1" y="34"/>
                  <a:pt x="0" y="34"/>
                  <a:pt x="0" y="34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0"/>
                  <a:pt x="3" y="17"/>
                  <a:pt x="6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10" y="6"/>
                  <a:pt x="10" y="6"/>
                  <a:pt x="10" y="6"/>
                </a:cubicBezTo>
                <a:cubicBezTo>
                  <a:pt x="11" y="3"/>
                  <a:pt x="14" y="0"/>
                  <a:pt x="17" y="0"/>
                </a:cubicBezTo>
                <a:cubicBezTo>
                  <a:pt x="38" y="0"/>
                  <a:pt x="38" y="0"/>
                  <a:pt x="38" y="0"/>
                </a:cubicBezTo>
                <a:cubicBezTo>
                  <a:pt x="41" y="0"/>
                  <a:pt x="45" y="3"/>
                  <a:pt x="46" y="6"/>
                </a:cubicBezTo>
                <a:cubicBezTo>
                  <a:pt x="48" y="17"/>
                  <a:pt x="48" y="17"/>
                  <a:pt x="48" y="17"/>
                </a:cubicBezTo>
                <a:cubicBezTo>
                  <a:pt x="49" y="17"/>
                  <a:pt x="49" y="17"/>
                  <a:pt x="49" y="17"/>
                </a:cubicBezTo>
                <a:cubicBezTo>
                  <a:pt x="52" y="17"/>
                  <a:pt x="55" y="20"/>
                  <a:pt x="55" y="23"/>
                </a:cubicBezTo>
                <a:lnTo>
                  <a:pt x="55" y="34"/>
                </a:lnTo>
                <a:close/>
                <a:moveTo>
                  <a:pt x="9" y="22"/>
                </a:moveTo>
                <a:cubicBezTo>
                  <a:pt x="6" y="22"/>
                  <a:pt x="4" y="24"/>
                  <a:pt x="4" y="26"/>
                </a:cubicBezTo>
                <a:cubicBezTo>
                  <a:pt x="4" y="28"/>
                  <a:pt x="6" y="30"/>
                  <a:pt x="9" y="30"/>
                </a:cubicBezTo>
                <a:cubicBezTo>
                  <a:pt x="11" y="30"/>
                  <a:pt x="13" y="28"/>
                  <a:pt x="13" y="26"/>
                </a:cubicBezTo>
                <a:cubicBezTo>
                  <a:pt x="13" y="24"/>
                  <a:pt x="11" y="22"/>
                  <a:pt x="9" y="22"/>
                </a:cubicBezTo>
                <a:close/>
                <a:moveTo>
                  <a:pt x="41" y="17"/>
                </a:moveTo>
                <a:cubicBezTo>
                  <a:pt x="39" y="8"/>
                  <a:pt x="39" y="8"/>
                  <a:pt x="39" y="8"/>
                </a:cubicBezTo>
                <a:cubicBezTo>
                  <a:pt x="39" y="7"/>
                  <a:pt x="38" y="7"/>
                  <a:pt x="38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6" y="7"/>
                  <a:pt x="16" y="8"/>
                </a:cubicBezTo>
                <a:cubicBezTo>
                  <a:pt x="14" y="17"/>
                  <a:pt x="14" y="17"/>
                  <a:pt x="14" y="17"/>
                </a:cubicBezTo>
                <a:lnTo>
                  <a:pt x="41" y="17"/>
                </a:lnTo>
                <a:close/>
                <a:moveTo>
                  <a:pt x="47" y="22"/>
                </a:moveTo>
                <a:cubicBezTo>
                  <a:pt x="44" y="22"/>
                  <a:pt x="42" y="24"/>
                  <a:pt x="42" y="26"/>
                </a:cubicBezTo>
                <a:cubicBezTo>
                  <a:pt x="42" y="28"/>
                  <a:pt x="44" y="30"/>
                  <a:pt x="47" y="30"/>
                </a:cubicBezTo>
                <a:cubicBezTo>
                  <a:pt x="49" y="30"/>
                  <a:pt x="51" y="28"/>
                  <a:pt x="51" y="26"/>
                </a:cubicBezTo>
                <a:cubicBezTo>
                  <a:pt x="51" y="24"/>
                  <a:pt x="49" y="22"/>
                  <a:pt x="47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1" name="Freeform 45"/>
          <p:cNvSpPr>
            <a:spLocks/>
          </p:cNvSpPr>
          <p:nvPr/>
        </p:nvSpPr>
        <p:spPr bwMode="auto">
          <a:xfrm>
            <a:off x="11290269" y="1798611"/>
            <a:ext cx="305958" cy="305958"/>
          </a:xfrm>
          <a:custGeom>
            <a:avLst/>
            <a:gdLst>
              <a:gd name="T0" fmla="*/ 42 w 42"/>
              <a:gd name="T1" fmla="*/ 2 h 42"/>
              <a:gd name="T2" fmla="*/ 42 w 42"/>
              <a:gd name="T3" fmla="*/ 41 h 42"/>
              <a:gd name="T4" fmla="*/ 41 w 42"/>
              <a:gd name="T5" fmla="*/ 42 h 42"/>
              <a:gd name="T6" fmla="*/ 21 w 42"/>
              <a:gd name="T7" fmla="*/ 22 h 42"/>
              <a:gd name="T8" fmla="*/ 21 w 42"/>
              <a:gd name="T9" fmla="*/ 22 h 42"/>
              <a:gd name="T10" fmla="*/ 21 w 42"/>
              <a:gd name="T11" fmla="*/ 41 h 42"/>
              <a:gd name="T12" fmla="*/ 20 w 42"/>
              <a:gd name="T13" fmla="*/ 42 h 42"/>
              <a:gd name="T14" fmla="*/ 1 w 42"/>
              <a:gd name="T15" fmla="*/ 22 h 42"/>
              <a:gd name="T16" fmla="*/ 1 w 42"/>
              <a:gd name="T17" fmla="*/ 20 h 42"/>
              <a:gd name="T18" fmla="*/ 20 w 42"/>
              <a:gd name="T19" fmla="*/ 1 h 42"/>
              <a:gd name="T20" fmla="*/ 21 w 42"/>
              <a:gd name="T21" fmla="*/ 2 h 42"/>
              <a:gd name="T22" fmla="*/ 21 w 42"/>
              <a:gd name="T23" fmla="*/ 21 h 42"/>
              <a:gd name="T24" fmla="*/ 21 w 42"/>
              <a:gd name="T25" fmla="*/ 20 h 42"/>
              <a:gd name="T26" fmla="*/ 41 w 42"/>
              <a:gd name="T27" fmla="*/ 1 h 42"/>
              <a:gd name="T28" fmla="*/ 42 w 42"/>
              <a:gd name="T29" fmla="*/ 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42" h="42">
                <a:moveTo>
                  <a:pt x="42" y="2"/>
                </a:moveTo>
                <a:cubicBezTo>
                  <a:pt x="42" y="41"/>
                  <a:pt x="42" y="41"/>
                  <a:pt x="42" y="41"/>
                </a:cubicBezTo>
                <a:cubicBezTo>
                  <a:pt x="42" y="42"/>
                  <a:pt x="41" y="42"/>
                  <a:pt x="41" y="42"/>
                </a:cubicBezTo>
                <a:cubicBezTo>
                  <a:pt x="21" y="22"/>
                  <a:pt x="21" y="22"/>
                  <a:pt x="21" y="22"/>
                </a:cubicBezTo>
                <a:cubicBezTo>
                  <a:pt x="21" y="22"/>
                  <a:pt x="21" y="22"/>
                  <a:pt x="21" y="22"/>
                </a:cubicBezTo>
                <a:cubicBezTo>
                  <a:pt x="21" y="41"/>
                  <a:pt x="21" y="41"/>
                  <a:pt x="21" y="41"/>
                </a:cubicBezTo>
                <a:cubicBezTo>
                  <a:pt x="21" y="42"/>
                  <a:pt x="21" y="42"/>
                  <a:pt x="20" y="4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1"/>
                  <a:pt x="1" y="20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1" y="1"/>
                  <a:pt x="21" y="2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20"/>
                  <a:pt x="21" y="20"/>
                  <a:pt x="21" y="20"/>
                </a:cubicBezTo>
                <a:cubicBezTo>
                  <a:pt x="41" y="1"/>
                  <a:pt x="41" y="1"/>
                  <a:pt x="41" y="1"/>
                </a:cubicBezTo>
                <a:cubicBezTo>
                  <a:pt x="41" y="0"/>
                  <a:pt x="42" y="1"/>
                  <a:pt x="42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2" name="Freeform 46"/>
          <p:cNvSpPr>
            <a:spLocks noEditPoints="1"/>
          </p:cNvSpPr>
          <p:nvPr/>
        </p:nvSpPr>
        <p:spPr bwMode="auto">
          <a:xfrm>
            <a:off x="637414" y="2407433"/>
            <a:ext cx="299777" cy="305958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28 w 41"/>
              <a:gd name="T11" fmla="*/ 9 h 42"/>
              <a:gd name="T12" fmla="*/ 20 w 41"/>
              <a:gd name="T13" fmla="*/ 6 h 42"/>
              <a:gd name="T14" fmla="*/ 6 w 41"/>
              <a:gd name="T15" fmla="*/ 21 h 42"/>
              <a:gd name="T16" fmla="*/ 8 w 41"/>
              <a:gd name="T17" fmla="*/ 29 h 42"/>
              <a:gd name="T18" fmla="*/ 28 w 41"/>
              <a:gd name="T19" fmla="*/ 9 h 42"/>
              <a:gd name="T20" fmla="*/ 32 w 41"/>
              <a:gd name="T21" fmla="*/ 13 h 42"/>
              <a:gd name="T22" fmla="*/ 12 w 41"/>
              <a:gd name="T23" fmla="*/ 33 h 42"/>
              <a:gd name="T24" fmla="*/ 20 w 41"/>
              <a:gd name="T25" fmla="*/ 36 h 42"/>
              <a:gd name="T26" fmla="*/ 35 w 41"/>
              <a:gd name="T27" fmla="*/ 21 h 42"/>
              <a:gd name="T28" fmla="*/ 32 w 41"/>
              <a:gd name="T29" fmla="*/ 13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3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1" y="0"/>
                  <a:pt x="41" y="10"/>
                  <a:pt x="41" y="21"/>
                </a:cubicBezTo>
                <a:cubicBezTo>
                  <a:pt x="41" y="33"/>
                  <a:pt x="31" y="42"/>
                  <a:pt x="20" y="42"/>
                </a:cubicBezTo>
                <a:close/>
                <a:moveTo>
                  <a:pt x="28" y="9"/>
                </a:moveTo>
                <a:cubicBezTo>
                  <a:pt x="26" y="7"/>
                  <a:pt x="23" y="6"/>
                  <a:pt x="20" y="6"/>
                </a:cubicBezTo>
                <a:cubicBezTo>
                  <a:pt x="12" y="6"/>
                  <a:pt x="6" y="13"/>
                  <a:pt x="6" y="21"/>
                </a:cubicBezTo>
                <a:cubicBezTo>
                  <a:pt x="6" y="24"/>
                  <a:pt x="6" y="27"/>
                  <a:pt x="8" y="29"/>
                </a:cubicBezTo>
                <a:lnTo>
                  <a:pt x="28" y="9"/>
                </a:lnTo>
                <a:close/>
                <a:moveTo>
                  <a:pt x="32" y="13"/>
                </a:moveTo>
                <a:cubicBezTo>
                  <a:pt x="12" y="33"/>
                  <a:pt x="12" y="33"/>
                  <a:pt x="12" y="33"/>
                </a:cubicBezTo>
                <a:cubicBezTo>
                  <a:pt x="14" y="35"/>
                  <a:pt x="17" y="36"/>
                  <a:pt x="20" y="36"/>
                </a:cubicBezTo>
                <a:cubicBezTo>
                  <a:pt x="28" y="36"/>
                  <a:pt x="35" y="29"/>
                  <a:pt x="35" y="21"/>
                </a:cubicBezTo>
                <a:cubicBezTo>
                  <a:pt x="35" y="18"/>
                  <a:pt x="34" y="15"/>
                  <a:pt x="32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3" name="Freeform 47"/>
          <p:cNvSpPr>
            <a:spLocks noEditPoints="1"/>
          </p:cNvSpPr>
          <p:nvPr/>
        </p:nvSpPr>
        <p:spPr bwMode="auto">
          <a:xfrm>
            <a:off x="1156613" y="2370347"/>
            <a:ext cx="373947" cy="349224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6 h 48"/>
              <a:gd name="T8" fmla="*/ 5 w 51"/>
              <a:gd name="T9" fmla="*/ 16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6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4 w 51"/>
              <a:gd name="T35" fmla="*/ 17 h 48"/>
              <a:gd name="T36" fmla="*/ 14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8 w 51"/>
              <a:gd name="T55" fmla="*/ 38 h 48"/>
              <a:gd name="T56" fmla="*/ 38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40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40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4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6"/>
                  <a:pt x="46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4" y="16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6" y="0"/>
                  <a:pt x="26" y="0"/>
                  <a:pt x="26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1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4" y="17"/>
                </a:moveTo>
                <a:cubicBezTo>
                  <a:pt x="14" y="38"/>
                  <a:pt x="14" y="38"/>
                  <a:pt x="14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17"/>
                  <a:pt x="38" y="17"/>
                  <a:pt x="38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40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4" name="Freeform 48"/>
          <p:cNvSpPr>
            <a:spLocks noEditPoints="1"/>
          </p:cNvSpPr>
          <p:nvPr/>
        </p:nvSpPr>
        <p:spPr bwMode="auto">
          <a:xfrm>
            <a:off x="1706718" y="2407433"/>
            <a:ext cx="395581" cy="299777"/>
          </a:xfrm>
          <a:custGeom>
            <a:avLst/>
            <a:gdLst>
              <a:gd name="T0" fmla="*/ 128 w 128"/>
              <a:gd name="T1" fmla="*/ 97 h 97"/>
              <a:gd name="T2" fmla="*/ 0 w 128"/>
              <a:gd name="T3" fmla="*/ 97 h 97"/>
              <a:gd name="T4" fmla="*/ 0 w 128"/>
              <a:gd name="T5" fmla="*/ 0 h 97"/>
              <a:gd name="T6" fmla="*/ 7 w 128"/>
              <a:gd name="T7" fmla="*/ 0 h 97"/>
              <a:gd name="T8" fmla="*/ 7 w 128"/>
              <a:gd name="T9" fmla="*/ 90 h 97"/>
              <a:gd name="T10" fmla="*/ 128 w 128"/>
              <a:gd name="T11" fmla="*/ 90 h 97"/>
              <a:gd name="T12" fmla="*/ 128 w 128"/>
              <a:gd name="T13" fmla="*/ 97 h 97"/>
              <a:gd name="T14" fmla="*/ 40 w 128"/>
              <a:gd name="T15" fmla="*/ 80 h 97"/>
              <a:gd name="T16" fmla="*/ 23 w 128"/>
              <a:gd name="T17" fmla="*/ 80 h 97"/>
              <a:gd name="T18" fmla="*/ 23 w 128"/>
              <a:gd name="T19" fmla="*/ 49 h 97"/>
              <a:gd name="T20" fmla="*/ 40 w 128"/>
              <a:gd name="T21" fmla="*/ 49 h 97"/>
              <a:gd name="T22" fmla="*/ 40 w 128"/>
              <a:gd name="T23" fmla="*/ 80 h 97"/>
              <a:gd name="T24" fmla="*/ 64 w 128"/>
              <a:gd name="T25" fmla="*/ 80 h 97"/>
              <a:gd name="T26" fmla="*/ 47 w 128"/>
              <a:gd name="T27" fmla="*/ 80 h 97"/>
              <a:gd name="T28" fmla="*/ 47 w 128"/>
              <a:gd name="T29" fmla="*/ 16 h 97"/>
              <a:gd name="T30" fmla="*/ 64 w 128"/>
              <a:gd name="T31" fmla="*/ 16 h 97"/>
              <a:gd name="T32" fmla="*/ 64 w 128"/>
              <a:gd name="T33" fmla="*/ 80 h 97"/>
              <a:gd name="T34" fmla="*/ 87 w 128"/>
              <a:gd name="T35" fmla="*/ 80 h 97"/>
              <a:gd name="T36" fmla="*/ 71 w 128"/>
              <a:gd name="T37" fmla="*/ 80 h 97"/>
              <a:gd name="T38" fmla="*/ 71 w 128"/>
              <a:gd name="T39" fmla="*/ 33 h 97"/>
              <a:gd name="T40" fmla="*/ 87 w 128"/>
              <a:gd name="T41" fmla="*/ 33 h 97"/>
              <a:gd name="T42" fmla="*/ 87 w 128"/>
              <a:gd name="T43" fmla="*/ 80 h 97"/>
              <a:gd name="T44" fmla="*/ 113 w 128"/>
              <a:gd name="T45" fmla="*/ 80 h 97"/>
              <a:gd name="T46" fmla="*/ 97 w 128"/>
              <a:gd name="T47" fmla="*/ 80 h 97"/>
              <a:gd name="T48" fmla="*/ 97 w 128"/>
              <a:gd name="T49" fmla="*/ 9 h 97"/>
              <a:gd name="T50" fmla="*/ 113 w 128"/>
              <a:gd name="T51" fmla="*/ 9 h 97"/>
              <a:gd name="T52" fmla="*/ 113 w 128"/>
              <a:gd name="T53" fmla="*/ 80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28" h="97">
                <a:moveTo>
                  <a:pt x="128" y="97"/>
                </a:moveTo>
                <a:lnTo>
                  <a:pt x="0" y="97"/>
                </a:lnTo>
                <a:lnTo>
                  <a:pt x="0" y="0"/>
                </a:lnTo>
                <a:lnTo>
                  <a:pt x="7" y="0"/>
                </a:lnTo>
                <a:lnTo>
                  <a:pt x="7" y="90"/>
                </a:lnTo>
                <a:lnTo>
                  <a:pt x="128" y="90"/>
                </a:lnTo>
                <a:lnTo>
                  <a:pt x="128" y="97"/>
                </a:lnTo>
                <a:close/>
                <a:moveTo>
                  <a:pt x="40" y="80"/>
                </a:moveTo>
                <a:lnTo>
                  <a:pt x="23" y="80"/>
                </a:lnTo>
                <a:lnTo>
                  <a:pt x="23" y="49"/>
                </a:lnTo>
                <a:lnTo>
                  <a:pt x="40" y="49"/>
                </a:lnTo>
                <a:lnTo>
                  <a:pt x="40" y="80"/>
                </a:lnTo>
                <a:close/>
                <a:moveTo>
                  <a:pt x="64" y="80"/>
                </a:moveTo>
                <a:lnTo>
                  <a:pt x="47" y="80"/>
                </a:lnTo>
                <a:lnTo>
                  <a:pt x="47" y="16"/>
                </a:lnTo>
                <a:lnTo>
                  <a:pt x="64" y="16"/>
                </a:lnTo>
                <a:lnTo>
                  <a:pt x="64" y="80"/>
                </a:lnTo>
                <a:close/>
                <a:moveTo>
                  <a:pt x="87" y="80"/>
                </a:moveTo>
                <a:lnTo>
                  <a:pt x="71" y="80"/>
                </a:lnTo>
                <a:lnTo>
                  <a:pt x="71" y="33"/>
                </a:lnTo>
                <a:lnTo>
                  <a:pt x="87" y="33"/>
                </a:lnTo>
                <a:lnTo>
                  <a:pt x="87" y="80"/>
                </a:lnTo>
                <a:close/>
                <a:moveTo>
                  <a:pt x="113" y="80"/>
                </a:moveTo>
                <a:lnTo>
                  <a:pt x="97" y="80"/>
                </a:lnTo>
                <a:lnTo>
                  <a:pt x="97" y="9"/>
                </a:lnTo>
                <a:lnTo>
                  <a:pt x="113" y="9"/>
                </a:lnTo>
                <a:lnTo>
                  <a:pt x="113" y="8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5" name="Freeform 49"/>
          <p:cNvSpPr>
            <a:spLocks noEditPoints="1"/>
          </p:cNvSpPr>
          <p:nvPr/>
        </p:nvSpPr>
        <p:spPr bwMode="auto">
          <a:xfrm>
            <a:off x="2263002" y="2419795"/>
            <a:ext cx="401761" cy="256509"/>
          </a:xfrm>
          <a:custGeom>
            <a:avLst/>
            <a:gdLst>
              <a:gd name="T0" fmla="*/ 53 w 55"/>
              <a:gd name="T1" fmla="*/ 21 h 35"/>
              <a:gd name="T2" fmla="*/ 55 w 55"/>
              <a:gd name="T3" fmla="*/ 23 h 35"/>
              <a:gd name="T4" fmla="*/ 55 w 55"/>
              <a:gd name="T5" fmla="*/ 35 h 35"/>
              <a:gd name="T6" fmla="*/ 48 w 55"/>
              <a:gd name="T7" fmla="*/ 35 h 35"/>
              <a:gd name="T8" fmla="*/ 48 w 55"/>
              <a:gd name="T9" fmla="*/ 28 h 35"/>
              <a:gd name="T10" fmla="*/ 7 w 55"/>
              <a:gd name="T11" fmla="*/ 28 h 35"/>
              <a:gd name="T12" fmla="*/ 7 w 55"/>
              <a:gd name="T13" fmla="*/ 35 h 35"/>
              <a:gd name="T14" fmla="*/ 0 w 55"/>
              <a:gd name="T15" fmla="*/ 35 h 35"/>
              <a:gd name="T16" fmla="*/ 0 w 55"/>
              <a:gd name="T17" fmla="*/ 2 h 35"/>
              <a:gd name="T18" fmla="*/ 2 w 55"/>
              <a:gd name="T19" fmla="*/ 0 h 35"/>
              <a:gd name="T20" fmla="*/ 5 w 55"/>
              <a:gd name="T21" fmla="*/ 0 h 35"/>
              <a:gd name="T22" fmla="*/ 7 w 55"/>
              <a:gd name="T23" fmla="*/ 2 h 35"/>
              <a:gd name="T24" fmla="*/ 7 w 55"/>
              <a:gd name="T25" fmla="*/ 21 h 35"/>
              <a:gd name="T26" fmla="*/ 53 w 55"/>
              <a:gd name="T27" fmla="*/ 21 h 35"/>
              <a:gd name="T28" fmla="*/ 15 w 55"/>
              <a:gd name="T29" fmla="*/ 5 h 35"/>
              <a:gd name="T30" fmla="*/ 9 w 55"/>
              <a:gd name="T31" fmla="*/ 12 h 35"/>
              <a:gd name="T32" fmla="*/ 15 w 55"/>
              <a:gd name="T33" fmla="*/ 19 h 35"/>
              <a:gd name="T34" fmla="*/ 22 w 55"/>
              <a:gd name="T35" fmla="*/ 12 h 35"/>
              <a:gd name="T36" fmla="*/ 15 w 55"/>
              <a:gd name="T37" fmla="*/ 5 h 35"/>
              <a:gd name="T38" fmla="*/ 55 w 55"/>
              <a:gd name="T39" fmla="*/ 18 h 35"/>
              <a:gd name="T40" fmla="*/ 45 w 55"/>
              <a:gd name="T41" fmla="*/ 7 h 35"/>
              <a:gd name="T42" fmla="*/ 26 w 55"/>
              <a:gd name="T43" fmla="*/ 7 h 35"/>
              <a:gd name="T44" fmla="*/ 24 w 55"/>
              <a:gd name="T45" fmla="*/ 9 h 35"/>
              <a:gd name="T46" fmla="*/ 24 w 55"/>
              <a:gd name="T47" fmla="*/ 19 h 35"/>
              <a:gd name="T48" fmla="*/ 55 w 55"/>
              <a:gd name="T49" fmla="*/ 19 h 35"/>
              <a:gd name="T50" fmla="*/ 55 w 55"/>
              <a:gd name="T51" fmla="*/ 18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55" h="35">
                <a:moveTo>
                  <a:pt x="53" y="21"/>
                </a:moveTo>
                <a:cubicBezTo>
                  <a:pt x="54" y="21"/>
                  <a:pt x="55" y="22"/>
                  <a:pt x="55" y="23"/>
                </a:cubicBezTo>
                <a:cubicBezTo>
                  <a:pt x="55" y="35"/>
                  <a:pt x="55" y="35"/>
                  <a:pt x="55" y="35"/>
                </a:cubicBezTo>
                <a:cubicBezTo>
                  <a:pt x="48" y="35"/>
                  <a:pt x="48" y="35"/>
                  <a:pt x="48" y="35"/>
                </a:cubicBezTo>
                <a:cubicBezTo>
                  <a:pt x="48" y="28"/>
                  <a:pt x="48" y="28"/>
                  <a:pt x="48" y="28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35"/>
                  <a:pt x="7" y="35"/>
                  <a:pt x="7" y="35"/>
                </a:cubicBezTo>
                <a:cubicBezTo>
                  <a:pt x="0" y="35"/>
                  <a:pt x="0" y="35"/>
                  <a:pt x="0" y="3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5" y="0"/>
                  <a:pt x="5" y="0"/>
                  <a:pt x="5" y="0"/>
                </a:cubicBezTo>
                <a:cubicBezTo>
                  <a:pt x="6" y="0"/>
                  <a:pt x="7" y="1"/>
                  <a:pt x="7" y="2"/>
                </a:cubicBezTo>
                <a:cubicBezTo>
                  <a:pt x="7" y="21"/>
                  <a:pt x="7" y="21"/>
                  <a:pt x="7" y="21"/>
                </a:cubicBezTo>
                <a:lnTo>
                  <a:pt x="53" y="21"/>
                </a:lnTo>
                <a:close/>
                <a:moveTo>
                  <a:pt x="15" y="5"/>
                </a:moveTo>
                <a:cubicBezTo>
                  <a:pt x="12" y="5"/>
                  <a:pt x="9" y="9"/>
                  <a:pt x="9" y="12"/>
                </a:cubicBezTo>
                <a:cubicBezTo>
                  <a:pt x="9" y="16"/>
                  <a:pt x="12" y="19"/>
                  <a:pt x="15" y="19"/>
                </a:cubicBezTo>
                <a:cubicBezTo>
                  <a:pt x="19" y="19"/>
                  <a:pt x="22" y="16"/>
                  <a:pt x="22" y="12"/>
                </a:cubicBezTo>
                <a:cubicBezTo>
                  <a:pt x="22" y="9"/>
                  <a:pt x="19" y="5"/>
                  <a:pt x="15" y="5"/>
                </a:cubicBezTo>
                <a:close/>
                <a:moveTo>
                  <a:pt x="55" y="18"/>
                </a:moveTo>
                <a:cubicBezTo>
                  <a:pt x="55" y="12"/>
                  <a:pt x="50" y="7"/>
                  <a:pt x="45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5" y="7"/>
                  <a:pt x="24" y="8"/>
                  <a:pt x="24" y="9"/>
                </a:cubicBezTo>
                <a:cubicBezTo>
                  <a:pt x="24" y="19"/>
                  <a:pt x="24" y="19"/>
                  <a:pt x="24" y="19"/>
                </a:cubicBezTo>
                <a:cubicBezTo>
                  <a:pt x="55" y="19"/>
                  <a:pt x="55" y="19"/>
                  <a:pt x="55" y="19"/>
                </a:cubicBezTo>
                <a:lnTo>
                  <a:pt x="55" y="1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6" name="Freeform 50"/>
          <p:cNvSpPr>
            <a:spLocks noEditPoints="1"/>
          </p:cNvSpPr>
          <p:nvPr/>
        </p:nvSpPr>
        <p:spPr bwMode="auto">
          <a:xfrm>
            <a:off x="2862554" y="2413614"/>
            <a:ext cx="315228" cy="278143"/>
          </a:xfrm>
          <a:custGeom>
            <a:avLst/>
            <a:gdLst>
              <a:gd name="T0" fmla="*/ 43 w 43"/>
              <a:gd name="T1" fmla="*/ 38 h 38"/>
              <a:gd name="T2" fmla="*/ 12 w 43"/>
              <a:gd name="T3" fmla="*/ 38 h 38"/>
              <a:gd name="T4" fmla="*/ 12 w 43"/>
              <a:gd name="T5" fmla="*/ 33 h 38"/>
              <a:gd name="T6" fmla="*/ 16 w 43"/>
              <a:gd name="T7" fmla="*/ 28 h 38"/>
              <a:gd name="T8" fmla="*/ 12 w 43"/>
              <a:gd name="T9" fmla="*/ 28 h 38"/>
              <a:gd name="T10" fmla="*/ 2 w 43"/>
              <a:gd name="T11" fmla="*/ 18 h 38"/>
              <a:gd name="T12" fmla="*/ 2 w 43"/>
              <a:gd name="T13" fmla="*/ 9 h 38"/>
              <a:gd name="T14" fmla="*/ 0 w 43"/>
              <a:gd name="T15" fmla="*/ 7 h 38"/>
              <a:gd name="T16" fmla="*/ 1 w 43"/>
              <a:gd name="T17" fmla="*/ 4 h 38"/>
              <a:gd name="T18" fmla="*/ 14 w 43"/>
              <a:gd name="T19" fmla="*/ 4 h 38"/>
              <a:gd name="T20" fmla="*/ 15 w 43"/>
              <a:gd name="T21" fmla="*/ 0 h 38"/>
              <a:gd name="T22" fmla="*/ 41 w 43"/>
              <a:gd name="T23" fmla="*/ 0 h 38"/>
              <a:gd name="T24" fmla="*/ 42 w 43"/>
              <a:gd name="T25" fmla="*/ 6 h 38"/>
              <a:gd name="T26" fmla="*/ 40 w 43"/>
              <a:gd name="T27" fmla="*/ 6 h 38"/>
              <a:gd name="T28" fmla="*/ 40 w 43"/>
              <a:gd name="T29" fmla="*/ 28 h 38"/>
              <a:gd name="T30" fmla="*/ 43 w 43"/>
              <a:gd name="T31" fmla="*/ 33 h 38"/>
              <a:gd name="T32" fmla="*/ 43 w 43"/>
              <a:gd name="T33" fmla="*/ 38 h 38"/>
              <a:gd name="T34" fmla="*/ 16 w 43"/>
              <a:gd name="T35" fmla="*/ 11 h 38"/>
              <a:gd name="T36" fmla="*/ 9 w 43"/>
              <a:gd name="T37" fmla="*/ 11 h 38"/>
              <a:gd name="T38" fmla="*/ 9 w 43"/>
              <a:gd name="T39" fmla="*/ 18 h 38"/>
              <a:gd name="T40" fmla="*/ 12 w 43"/>
              <a:gd name="T41" fmla="*/ 21 h 38"/>
              <a:gd name="T42" fmla="*/ 16 w 43"/>
              <a:gd name="T43" fmla="*/ 21 h 38"/>
              <a:gd name="T44" fmla="*/ 16 w 43"/>
              <a:gd name="T45" fmla="*/ 1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3" h="38">
                <a:moveTo>
                  <a:pt x="43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12" y="33"/>
                  <a:pt x="12" y="33"/>
                  <a:pt x="12" y="33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8"/>
                  <a:pt x="13" y="28"/>
                  <a:pt x="12" y="28"/>
                </a:cubicBezTo>
                <a:cubicBezTo>
                  <a:pt x="7" y="28"/>
                  <a:pt x="2" y="23"/>
                  <a:pt x="2" y="18"/>
                </a:cubicBezTo>
                <a:cubicBezTo>
                  <a:pt x="2" y="9"/>
                  <a:pt x="2" y="9"/>
                  <a:pt x="2" y="9"/>
                </a:cubicBezTo>
                <a:cubicBezTo>
                  <a:pt x="0" y="7"/>
                  <a:pt x="0" y="7"/>
                  <a:pt x="0" y="7"/>
                </a:cubicBezTo>
                <a:cubicBezTo>
                  <a:pt x="1" y="4"/>
                  <a:pt x="1" y="4"/>
                  <a:pt x="1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5" y="0"/>
                  <a:pt x="15" y="0"/>
                  <a:pt x="15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2" y="6"/>
                  <a:pt x="42" y="6"/>
                  <a:pt x="42" y="6"/>
                </a:cubicBezTo>
                <a:cubicBezTo>
                  <a:pt x="40" y="6"/>
                  <a:pt x="40" y="6"/>
                  <a:pt x="40" y="6"/>
                </a:cubicBezTo>
                <a:cubicBezTo>
                  <a:pt x="40" y="28"/>
                  <a:pt x="40" y="28"/>
                  <a:pt x="40" y="28"/>
                </a:cubicBezTo>
                <a:cubicBezTo>
                  <a:pt x="43" y="33"/>
                  <a:pt x="43" y="33"/>
                  <a:pt x="43" y="33"/>
                </a:cubicBezTo>
                <a:lnTo>
                  <a:pt x="43" y="38"/>
                </a:lnTo>
                <a:close/>
                <a:moveTo>
                  <a:pt x="16" y="11"/>
                </a:moveTo>
                <a:cubicBezTo>
                  <a:pt x="9" y="11"/>
                  <a:pt x="9" y="11"/>
                  <a:pt x="9" y="11"/>
                </a:cubicBezTo>
                <a:cubicBezTo>
                  <a:pt x="9" y="14"/>
                  <a:pt x="9" y="18"/>
                  <a:pt x="9" y="18"/>
                </a:cubicBezTo>
                <a:cubicBezTo>
                  <a:pt x="9" y="20"/>
                  <a:pt x="10" y="21"/>
                  <a:pt x="12" y="21"/>
                </a:cubicBezTo>
                <a:cubicBezTo>
                  <a:pt x="14" y="21"/>
                  <a:pt x="15" y="21"/>
                  <a:pt x="16" y="21"/>
                </a:cubicBezTo>
                <a:lnTo>
                  <a:pt x="16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7" name="Freeform 51"/>
          <p:cNvSpPr>
            <a:spLocks noEditPoints="1"/>
          </p:cNvSpPr>
          <p:nvPr/>
        </p:nvSpPr>
        <p:spPr bwMode="auto">
          <a:xfrm>
            <a:off x="3381753" y="2429068"/>
            <a:ext cx="401761" cy="247238"/>
          </a:xfrm>
          <a:custGeom>
            <a:avLst/>
            <a:gdLst>
              <a:gd name="T0" fmla="*/ 16 w 55"/>
              <a:gd name="T1" fmla="*/ 0 h 34"/>
              <a:gd name="T2" fmla="*/ 27 w 55"/>
              <a:gd name="T3" fmla="*/ 8 h 34"/>
              <a:gd name="T4" fmla="*/ 22 w 55"/>
              <a:gd name="T5" fmla="*/ 15 h 34"/>
              <a:gd name="T6" fmla="*/ 28 w 55"/>
              <a:gd name="T7" fmla="*/ 24 h 34"/>
              <a:gd name="T8" fmla="*/ 16 w 55"/>
              <a:gd name="T9" fmla="*/ 33 h 34"/>
              <a:gd name="T10" fmla="*/ 0 w 55"/>
              <a:gd name="T11" fmla="*/ 33 h 34"/>
              <a:gd name="T12" fmla="*/ 0 w 55"/>
              <a:gd name="T13" fmla="*/ 0 h 34"/>
              <a:gd name="T14" fmla="*/ 16 w 55"/>
              <a:gd name="T15" fmla="*/ 0 h 34"/>
              <a:gd name="T16" fmla="*/ 15 w 55"/>
              <a:gd name="T17" fmla="*/ 13 h 34"/>
              <a:gd name="T18" fmla="*/ 19 w 55"/>
              <a:gd name="T19" fmla="*/ 9 h 34"/>
              <a:gd name="T20" fmla="*/ 14 w 55"/>
              <a:gd name="T21" fmla="*/ 5 h 34"/>
              <a:gd name="T22" fmla="*/ 7 w 55"/>
              <a:gd name="T23" fmla="*/ 5 h 34"/>
              <a:gd name="T24" fmla="*/ 7 w 55"/>
              <a:gd name="T25" fmla="*/ 13 h 34"/>
              <a:gd name="T26" fmla="*/ 15 w 55"/>
              <a:gd name="T27" fmla="*/ 13 h 34"/>
              <a:gd name="T28" fmla="*/ 15 w 55"/>
              <a:gd name="T29" fmla="*/ 28 h 34"/>
              <a:gd name="T30" fmla="*/ 21 w 55"/>
              <a:gd name="T31" fmla="*/ 23 h 34"/>
              <a:gd name="T32" fmla="*/ 15 w 55"/>
              <a:gd name="T33" fmla="*/ 18 h 34"/>
              <a:gd name="T34" fmla="*/ 7 w 55"/>
              <a:gd name="T35" fmla="*/ 18 h 34"/>
              <a:gd name="T36" fmla="*/ 7 w 55"/>
              <a:gd name="T37" fmla="*/ 28 h 34"/>
              <a:gd name="T38" fmla="*/ 15 w 55"/>
              <a:gd name="T39" fmla="*/ 28 h 34"/>
              <a:gd name="T40" fmla="*/ 48 w 55"/>
              <a:gd name="T41" fmla="*/ 26 h 34"/>
              <a:gd name="T42" fmla="*/ 54 w 55"/>
              <a:gd name="T43" fmla="*/ 26 h 34"/>
              <a:gd name="T44" fmla="*/ 43 w 55"/>
              <a:gd name="T45" fmla="*/ 34 h 34"/>
              <a:gd name="T46" fmla="*/ 30 w 55"/>
              <a:gd name="T47" fmla="*/ 21 h 34"/>
              <a:gd name="T48" fmla="*/ 43 w 55"/>
              <a:gd name="T49" fmla="*/ 8 h 34"/>
              <a:gd name="T50" fmla="*/ 55 w 55"/>
              <a:gd name="T51" fmla="*/ 22 h 34"/>
              <a:gd name="T52" fmla="*/ 55 w 55"/>
              <a:gd name="T53" fmla="*/ 23 h 34"/>
              <a:gd name="T54" fmla="*/ 37 w 55"/>
              <a:gd name="T55" fmla="*/ 23 h 34"/>
              <a:gd name="T56" fmla="*/ 43 w 55"/>
              <a:gd name="T57" fmla="*/ 29 h 34"/>
              <a:gd name="T58" fmla="*/ 48 w 55"/>
              <a:gd name="T59" fmla="*/ 26 h 34"/>
              <a:gd name="T60" fmla="*/ 36 w 55"/>
              <a:gd name="T61" fmla="*/ 2 h 34"/>
              <a:gd name="T62" fmla="*/ 36 w 55"/>
              <a:gd name="T63" fmla="*/ 5 h 34"/>
              <a:gd name="T64" fmla="*/ 49 w 55"/>
              <a:gd name="T65" fmla="*/ 5 h 34"/>
              <a:gd name="T66" fmla="*/ 49 w 55"/>
              <a:gd name="T67" fmla="*/ 2 h 34"/>
              <a:gd name="T68" fmla="*/ 36 w 55"/>
              <a:gd name="T69" fmla="*/ 2 h 34"/>
              <a:gd name="T70" fmla="*/ 37 w 55"/>
              <a:gd name="T71" fmla="*/ 19 h 34"/>
              <a:gd name="T72" fmla="*/ 48 w 55"/>
              <a:gd name="T73" fmla="*/ 19 h 34"/>
              <a:gd name="T74" fmla="*/ 43 w 55"/>
              <a:gd name="T75" fmla="*/ 13 h 34"/>
              <a:gd name="T76" fmla="*/ 37 w 55"/>
              <a:gd name="T77" fmla="*/ 19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5" h="34">
                <a:moveTo>
                  <a:pt x="16" y="0"/>
                </a:moveTo>
                <a:cubicBezTo>
                  <a:pt x="22" y="0"/>
                  <a:pt x="27" y="1"/>
                  <a:pt x="27" y="8"/>
                </a:cubicBezTo>
                <a:cubicBezTo>
                  <a:pt x="27" y="11"/>
                  <a:pt x="25" y="14"/>
                  <a:pt x="22" y="15"/>
                </a:cubicBezTo>
                <a:cubicBezTo>
                  <a:pt x="26" y="16"/>
                  <a:pt x="28" y="19"/>
                  <a:pt x="28" y="24"/>
                </a:cubicBezTo>
                <a:cubicBezTo>
                  <a:pt x="28" y="31"/>
                  <a:pt x="22" y="33"/>
                  <a:pt x="16" y="33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0"/>
                  <a:pt x="0" y="0"/>
                  <a:pt x="0" y="0"/>
                </a:cubicBezTo>
                <a:lnTo>
                  <a:pt x="16" y="0"/>
                </a:lnTo>
                <a:close/>
                <a:moveTo>
                  <a:pt x="15" y="13"/>
                </a:moveTo>
                <a:cubicBezTo>
                  <a:pt x="17" y="13"/>
                  <a:pt x="19" y="12"/>
                  <a:pt x="19" y="9"/>
                </a:cubicBezTo>
                <a:cubicBezTo>
                  <a:pt x="19" y="6"/>
                  <a:pt x="17" y="5"/>
                  <a:pt x="14" y="5"/>
                </a:cubicBezTo>
                <a:cubicBezTo>
                  <a:pt x="7" y="5"/>
                  <a:pt x="7" y="5"/>
                  <a:pt x="7" y="5"/>
                </a:cubicBezTo>
                <a:cubicBezTo>
                  <a:pt x="7" y="13"/>
                  <a:pt x="7" y="13"/>
                  <a:pt x="7" y="13"/>
                </a:cubicBezTo>
                <a:lnTo>
                  <a:pt x="15" y="13"/>
                </a:lnTo>
                <a:close/>
                <a:moveTo>
                  <a:pt x="15" y="28"/>
                </a:moveTo>
                <a:cubicBezTo>
                  <a:pt x="18" y="28"/>
                  <a:pt x="21" y="27"/>
                  <a:pt x="21" y="23"/>
                </a:cubicBezTo>
                <a:cubicBezTo>
                  <a:pt x="21" y="20"/>
                  <a:pt x="19" y="18"/>
                  <a:pt x="15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7" y="28"/>
                  <a:pt x="7" y="28"/>
                  <a:pt x="7" y="28"/>
                </a:cubicBezTo>
                <a:lnTo>
                  <a:pt x="15" y="28"/>
                </a:lnTo>
                <a:close/>
                <a:moveTo>
                  <a:pt x="48" y="26"/>
                </a:moveTo>
                <a:cubicBezTo>
                  <a:pt x="54" y="26"/>
                  <a:pt x="54" y="26"/>
                  <a:pt x="54" y="26"/>
                </a:cubicBezTo>
                <a:cubicBezTo>
                  <a:pt x="52" y="31"/>
                  <a:pt x="49" y="34"/>
                  <a:pt x="43" y="34"/>
                </a:cubicBezTo>
                <a:cubicBezTo>
                  <a:pt x="35" y="34"/>
                  <a:pt x="30" y="29"/>
                  <a:pt x="30" y="21"/>
                </a:cubicBezTo>
                <a:cubicBezTo>
                  <a:pt x="30" y="14"/>
                  <a:pt x="35" y="8"/>
                  <a:pt x="43" y="8"/>
                </a:cubicBezTo>
                <a:cubicBezTo>
                  <a:pt x="50" y="8"/>
                  <a:pt x="55" y="14"/>
                  <a:pt x="55" y="22"/>
                </a:cubicBezTo>
                <a:cubicBezTo>
                  <a:pt x="55" y="22"/>
                  <a:pt x="55" y="22"/>
                  <a:pt x="55" y="23"/>
                </a:cubicBezTo>
                <a:cubicBezTo>
                  <a:pt x="37" y="23"/>
                  <a:pt x="37" y="23"/>
                  <a:pt x="37" y="23"/>
                </a:cubicBezTo>
                <a:cubicBezTo>
                  <a:pt x="37" y="27"/>
                  <a:pt x="39" y="29"/>
                  <a:pt x="43" y="29"/>
                </a:cubicBezTo>
                <a:cubicBezTo>
                  <a:pt x="45" y="29"/>
                  <a:pt x="48" y="28"/>
                  <a:pt x="48" y="26"/>
                </a:cubicBezTo>
                <a:close/>
                <a:moveTo>
                  <a:pt x="36" y="2"/>
                </a:moveTo>
                <a:cubicBezTo>
                  <a:pt x="36" y="5"/>
                  <a:pt x="36" y="5"/>
                  <a:pt x="36" y="5"/>
                </a:cubicBezTo>
                <a:cubicBezTo>
                  <a:pt x="49" y="5"/>
                  <a:pt x="49" y="5"/>
                  <a:pt x="49" y="5"/>
                </a:cubicBezTo>
                <a:cubicBezTo>
                  <a:pt x="49" y="2"/>
                  <a:pt x="49" y="2"/>
                  <a:pt x="49" y="2"/>
                </a:cubicBezTo>
                <a:lnTo>
                  <a:pt x="36" y="2"/>
                </a:lnTo>
                <a:close/>
                <a:moveTo>
                  <a:pt x="37" y="19"/>
                </a:moveTo>
                <a:cubicBezTo>
                  <a:pt x="48" y="19"/>
                  <a:pt x="48" y="19"/>
                  <a:pt x="48" y="19"/>
                </a:cubicBezTo>
                <a:cubicBezTo>
                  <a:pt x="48" y="15"/>
                  <a:pt x="46" y="13"/>
                  <a:pt x="43" y="13"/>
                </a:cubicBezTo>
                <a:cubicBezTo>
                  <a:pt x="39" y="13"/>
                  <a:pt x="37" y="15"/>
                  <a:pt x="37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8" name="Freeform 52"/>
          <p:cNvSpPr>
            <a:spLocks noEditPoints="1"/>
          </p:cNvSpPr>
          <p:nvPr/>
        </p:nvSpPr>
        <p:spPr bwMode="auto">
          <a:xfrm>
            <a:off x="3987486" y="2419795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4 h 41"/>
              <a:gd name="T4" fmla="*/ 34 w 41"/>
              <a:gd name="T5" fmla="*/ 41 h 41"/>
              <a:gd name="T6" fmla="*/ 8 w 41"/>
              <a:gd name="T7" fmla="*/ 41 h 41"/>
              <a:gd name="T8" fmla="*/ 0 w 41"/>
              <a:gd name="T9" fmla="*/ 34 h 41"/>
              <a:gd name="T10" fmla="*/ 0 w 41"/>
              <a:gd name="T11" fmla="*/ 8 h 41"/>
              <a:gd name="T12" fmla="*/ 8 w 41"/>
              <a:gd name="T13" fmla="*/ 0 h 41"/>
              <a:gd name="T14" fmla="*/ 34 w 41"/>
              <a:gd name="T15" fmla="*/ 0 h 41"/>
              <a:gd name="T16" fmla="*/ 41 w 41"/>
              <a:gd name="T17" fmla="*/ 8 h 41"/>
              <a:gd name="T18" fmla="*/ 4 w 41"/>
              <a:gd name="T19" fmla="*/ 10 h 41"/>
              <a:gd name="T20" fmla="*/ 4 w 41"/>
              <a:gd name="T21" fmla="*/ 31 h 41"/>
              <a:gd name="T22" fmla="*/ 14 w 41"/>
              <a:gd name="T23" fmla="*/ 31 h 41"/>
              <a:gd name="T24" fmla="*/ 21 w 41"/>
              <a:gd name="T25" fmla="*/ 25 h 41"/>
              <a:gd name="T26" fmla="*/ 17 w 41"/>
              <a:gd name="T27" fmla="*/ 20 h 41"/>
              <a:gd name="T28" fmla="*/ 20 w 41"/>
              <a:gd name="T29" fmla="*/ 15 h 41"/>
              <a:gd name="T30" fmla="*/ 13 w 41"/>
              <a:gd name="T31" fmla="*/ 10 h 41"/>
              <a:gd name="T32" fmla="*/ 4 w 41"/>
              <a:gd name="T33" fmla="*/ 10 h 41"/>
              <a:gd name="T34" fmla="*/ 8 w 41"/>
              <a:gd name="T35" fmla="*/ 19 h 41"/>
              <a:gd name="T36" fmla="*/ 8 w 41"/>
              <a:gd name="T37" fmla="*/ 14 h 41"/>
              <a:gd name="T38" fmla="*/ 13 w 41"/>
              <a:gd name="T39" fmla="*/ 14 h 41"/>
              <a:gd name="T40" fmla="*/ 16 w 41"/>
              <a:gd name="T41" fmla="*/ 16 h 41"/>
              <a:gd name="T42" fmla="*/ 13 w 41"/>
              <a:gd name="T43" fmla="*/ 19 h 41"/>
              <a:gd name="T44" fmla="*/ 8 w 41"/>
              <a:gd name="T45" fmla="*/ 19 h 41"/>
              <a:gd name="T46" fmla="*/ 8 w 41"/>
              <a:gd name="T47" fmla="*/ 28 h 41"/>
              <a:gd name="T48" fmla="*/ 8 w 41"/>
              <a:gd name="T49" fmla="*/ 22 h 41"/>
              <a:gd name="T50" fmla="*/ 13 w 41"/>
              <a:gd name="T51" fmla="*/ 22 h 41"/>
              <a:gd name="T52" fmla="*/ 17 w 41"/>
              <a:gd name="T53" fmla="*/ 25 h 41"/>
              <a:gd name="T54" fmla="*/ 13 w 41"/>
              <a:gd name="T55" fmla="*/ 28 h 41"/>
              <a:gd name="T56" fmla="*/ 8 w 41"/>
              <a:gd name="T57" fmla="*/ 28 h 41"/>
              <a:gd name="T58" fmla="*/ 27 w 41"/>
              <a:gd name="T59" fmla="*/ 24 h 41"/>
              <a:gd name="T60" fmla="*/ 38 w 41"/>
              <a:gd name="T61" fmla="*/ 24 h 41"/>
              <a:gd name="T62" fmla="*/ 38 w 41"/>
              <a:gd name="T63" fmla="*/ 24 h 41"/>
              <a:gd name="T64" fmla="*/ 30 w 41"/>
              <a:gd name="T65" fmla="*/ 15 h 41"/>
              <a:gd name="T66" fmla="*/ 23 w 41"/>
              <a:gd name="T67" fmla="*/ 24 h 41"/>
              <a:gd name="T68" fmla="*/ 30 w 41"/>
              <a:gd name="T69" fmla="*/ 32 h 41"/>
              <a:gd name="T70" fmla="*/ 38 w 41"/>
              <a:gd name="T71" fmla="*/ 26 h 41"/>
              <a:gd name="T72" fmla="*/ 34 w 41"/>
              <a:gd name="T73" fmla="*/ 26 h 41"/>
              <a:gd name="T74" fmla="*/ 31 w 41"/>
              <a:gd name="T75" fmla="*/ 28 h 41"/>
              <a:gd name="T76" fmla="*/ 27 w 41"/>
              <a:gd name="T77" fmla="*/ 24 h 41"/>
              <a:gd name="T78" fmla="*/ 34 w 41"/>
              <a:gd name="T79" fmla="*/ 11 h 41"/>
              <a:gd name="T80" fmla="*/ 34 w 41"/>
              <a:gd name="T81" fmla="*/ 14 h 41"/>
              <a:gd name="T82" fmla="*/ 26 w 41"/>
              <a:gd name="T83" fmla="*/ 14 h 41"/>
              <a:gd name="T84" fmla="*/ 26 w 41"/>
              <a:gd name="T85" fmla="*/ 11 h 41"/>
              <a:gd name="T86" fmla="*/ 34 w 41"/>
              <a:gd name="T87" fmla="*/ 11 h 41"/>
              <a:gd name="T88" fmla="*/ 34 w 41"/>
              <a:gd name="T89" fmla="*/ 22 h 41"/>
              <a:gd name="T90" fmla="*/ 27 w 41"/>
              <a:gd name="T91" fmla="*/ 22 h 41"/>
              <a:gd name="T92" fmla="*/ 30 w 41"/>
              <a:gd name="T93" fmla="*/ 19 h 41"/>
              <a:gd name="T94" fmla="*/ 34 w 41"/>
              <a:gd name="T95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4"/>
                  <a:pt x="41" y="34"/>
                  <a:pt x="41" y="34"/>
                </a:cubicBez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close/>
                <a:moveTo>
                  <a:pt x="4" y="10"/>
                </a:moveTo>
                <a:cubicBezTo>
                  <a:pt x="4" y="31"/>
                  <a:pt x="4" y="31"/>
                  <a:pt x="4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8" y="31"/>
                  <a:pt x="21" y="29"/>
                  <a:pt x="21" y="25"/>
                </a:cubicBezTo>
                <a:cubicBezTo>
                  <a:pt x="21" y="22"/>
                  <a:pt x="20" y="20"/>
                  <a:pt x="17" y="20"/>
                </a:cubicBezTo>
                <a:cubicBezTo>
                  <a:pt x="19" y="19"/>
                  <a:pt x="20" y="17"/>
                  <a:pt x="20" y="15"/>
                </a:cubicBezTo>
                <a:cubicBezTo>
                  <a:pt x="20" y="11"/>
                  <a:pt x="17" y="10"/>
                  <a:pt x="13" y="10"/>
                </a:cubicBezTo>
                <a:lnTo>
                  <a:pt x="4" y="10"/>
                </a:lnTo>
                <a:close/>
                <a:moveTo>
                  <a:pt x="8" y="19"/>
                </a:moveTo>
                <a:cubicBezTo>
                  <a:pt x="8" y="14"/>
                  <a:pt x="8" y="14"/>
                  <a:pt x="8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4" y="14"/>
                  <a:pt x="16" y="14"/>
                  <a:pt x="16" y="16"/>
                </a:cubicBezTo>
                <a:cubicBezTo>
                  <a:pt x="16" y="18"/>
                  <a:pt x="15" y="19"/>
                  <a:pt x="13" y="19"/>
                </a:cubicBezTo>
                <a:lnTo>
                  <a:pt x="8" y="19"/>
                </a:lnTo>
                <a:close/>
                <a:moveTo>
                  <a:pt x="8" y="28"/>
                </a:moveTo>
                <a:cubicBezTo>
                  <a:pt x="8" y="22"/>
                  <a:pt x="8" y="22"/>
                  <a:pt x="8" y="22"/>
                </a:cubicBezTo>
                <a:cubicBezTo>
                  <a:pt x="13" y="22"/>
                  <a:pt x="13" y="22"/>
                  <a:pt x="13" y="22"/>
                </a:cubicBezTo>
                <a:cubicBezTo>
                  <a:pt x="15" y="22"/>
                  <a:pt x="17" y="23"/>
                  <a:pt x="17" y="25"/>
                </a:cubicBezTo>
                <a:cubicBezTo>
                  <a:pt x="17" y="27"/>
                  <a:pt x="15" y="28"/>
                  <a:pt x="13" y="28"/>
                </a:cubicBezTo>
                <a:lnTo>
                  <a:pt x="8" y="28"/>
                </a:lnTo>
                <a:close/>
                <a:moveTo>
                  <a:pt x="27" y="24"/>
                </a:moveTo>
                <a:cubicBezTo>
                  <a:pt x="38" y="24"/>
                  <a:pt x="38" y="24"/>
                  <a:pt x="38" y="24"/>
                </a:cubicBezTo>
                <a:cubicBezTo>
                  <a:pt x="38" y="24"/>
                  <a:pt x="38" y="24"/>
                  <a:pt x="38" y="24"/>
                </a:cubicBezTo>
                <a:cubicBezTo>
                  <a:pt x="38" y="19"/>
                  <a:pt x="35" y="15"/>
                  <a:pt x="30" y="15"/>
                </a:cubicBezTo>
                <a:cubicBezTo>
                  <a:pt x="26" y="15"/>
                  <a:pt x="23" y="19"/>
                  <a:pt x="23" y="24"/>
                </a:cubicBezTo>
                <a:cubicBezTo>
                  <a:pt x="23" y="28"/>
                  <a:pt x="26" y="32"/>
                  <a:pt x="30" y="32"/>
                </a:cubicBezTo>
                <a:cubicBezTo>
                  <a:pt x="34" y="32"/>
                  <a:pt x="36" y="30"/>
                  <a:pt x="38" y="26"/>
                </a:cubicBezTo>
                <a:cubicBezTo>
                  <a:pt x="34" y="26"/>
                  <a:pt x="34" y="26"/>
                  <a:pt x="34" y="26"/>
                </a:cubicBezTo>
                <a:cubicBezTo>
                  <a:pt x="33" y="28"/>
                  <a:pt x="32" y="28"/>
                  <a:pt x="31" y="28"/>
                </a:cubicBezTo>
                <a:cubicBezTo>
                  <a:pt x="28" y="28"/>
                  <a:pt x="27" y="27"/>
                  <a:pt x="27" y="24"/>
                </a:cubicBezTo>
                <a:close/>
                <a:moveTo>
                  <a:pt x="34" y="11"/>
                </a:moveTo>
                <a:cubicBezTo>
                  <a:pt x="34" y="14"/>
                  <a:pt x="34" y="14"/>
                  <a:pt x="34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1"/>
                  <a:pt x="26" y="11"/>
                  <a:pt x="26" y="11"/>
                </a:cubicBezTo>
                <a:lnTo>
                  <a:pt x="34" y="11"/>
                </a:lnTo>
                <a:close/>
                <a:moveTo>
                  <a:pt x="34" y="22"/>
                </a:moveTo>
                <a:cubicBezTo>
                  <a:pt x="27" y="22"/>
                  <a:pt x="27" y="22"/>
                  <a:pt x="27" y="22"/>
                </a:cubicBezTo>
                <a:cubicBezTo>
                  <a:pt x="27" y="20"/>
                  <a:pt x="28" y="19"/>
                  <a:pt x="30" y="19"/>
                </a:cubicBezTo>
                <a:cubicBezTo>
                  <a:pt x="32" y="19"/>
                  <a:pt x="33" y="20"/>
                  <a:pt x="34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9" name="Freeform 53"/>
          <p:cNvSpPr>
            <a:spLocks noEditPoints="1"/>
          </p:cNvSpPr>
          <p:nvPr/>
        </p:nvSpPr>
        <p:spPr bwMode="auto">
          <a:xfrm>
            <a:off x="4537590" y="2413614"/>
            <a:ext cx="321409" cy="352314"/>
          </a:xfrm>
          <a:custGeom>
            <a:avLst/>
            <a:gdLst>
              <a:gd name="T0" fmla="*/ 41 w 44"/>
              <a:gd name="T1" fmla="*/ 41 h 48"/>
              <a:gd name="T2" fmla="*/ 29 w 44"/>
              <a:gd name="T3" fmla="*/ 41 h 48"/>
              <a:gd name="T4" fmla="*/ 22 w 44"/>
              <a:gd name="T5" fmla="*/ 48 h 48"/>
              <a:gd name="T6" fmla="*/ 15 w 44"/>
              <a:gd name="T7" fmla="*/ 41 h 48"/>
              <a:gd name="T8" fmla="*/ 3 w 44"/>
              <a:gd name="T9" fmla="*/ 41 h 48"/>
              <a:gd name="T10" fmla="*/ 0 w 44"/>
              <a:gd name="T11" fmla="*/ 38 h 48"/>
              <a:gd name="T12" fmla="*/ 8 w 44"/>
              <a:gd name="T13" fmla="*/ 16 h 48"/>
              <a:gd name="T14" fmla="*/ 20 w 44"/>
              <a:gd name="T15" fmla="*/ 4 h 48"/>
              <a:gd name="T16" fmla="*/ 20 w 44"/>
              <a:gd name="T17" fmla="*/ 3 h 48"/>
              <a:gd name="T18" fmla="*/ 22 w 44"/>
              <a:gd name="T19" fmla="*/ 0 h 48"/>
              <a:gd name="T20" fmla="*/ 25 w 44"/>
              <a:gd name="T21" fmla="*/ 3 h 48"/>
              <a:gd name="T22" fmla="*/ 24 w 44"/>
              <a:gd name="T23" fmla="*/ 4 h 48"/>
              <a:gd name="T24" fmla="*/ 36 w 44"/>
              <a:gd name="T25" fmla="*/ 16 h 48"/>
              <a:gd name="T26" fmla="*/ 44 w 44"/>
              <a:gd name="T27" fmla="*/ 38 h 48"/>
              <a:gd name="T28" fmla="*/ 41 w 44"/>
              <a:gd name="T29" fmla="*/ 41 h 48"/>
              <a:gd name="T30" fmla="*/ 22 w 44"/>
              <a:gd name="T31" fmla="*/ 45 h 48"/>
              <a:gd name="T32" fmla="*/ 18 w 44"/>
              <a:gd name="T33" fmla="*/ 41 h 48"/>
              <a:gd name="T34" fmla="*/ 18 w 44"/>
              <a:gd name="T35" fmla="*/ 41 h 48"/>
              <a:gd name="T36" fmla="*/ 17 w 44"/>
              <a:gd name="T37" fmla="*/ 41 h 48"/>
              <a:gd name="T38" fmla="*/ 22 w 44"/>
              <a:gd name="T39" fmla="*/ 46 h 48"/>
              <a:gd name="T40" fmla="*/ 23 w 44"/>
              <a:gd name="T41" fmla="*/ 46 h 48"/>
              <a:gd name="T42" fmla="*/ 22 w 44"/>
              <a:gd name="T43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" h="48">
                <a:moveTo>
                  <a:pt x="41" y="41"/>
                </a:moveTo>
                <a:cubicBezTo>
                  <a:pt x="29" y="41"/>
                  <a:pt x="29" y="41"/>
                  <a:pt x="29" y="41"/>
                </a:cubicBezTo>
                <a:cubicBezTo>
                  <a:pt x="29" y="45"/>
                  <a:pt x="26" y="48"/>
                  <a:pt x="22" y="48"/>
                </a:cubicBezTo>
                <a:cubicBezTo>
                  <a:pt x="18" y="48"/>
                  <a:pt x="15" y="45"/>
                  <a:pt x="1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4" y="35"/>
                  <a:pt x="8" y="29"/>
                  <a:pt x="8" y="16"/>
                </a:cubicBezTo>
                <a:cubicBezTo>
                  <a:pt x="8" y="11"/>
                  <a:pt x="13" y="5"/>
                  <a:pt x="20" y="4"/>
                </a:cubicBezTo>
                <a:cubicBezTo>
                  <a:pt x="20" y="4"/>
                  <a:pt x="20" y="3"/>
                  <a:pt x="20" y="3"/>
                </a:cubicBezTo>
                <a:cubicBezTo>
                  <a:pt x="20" y="1"/>
                  <a:pt x="21" y="0"/>
                  <a:pt x="22" y="0"/>
                </a:cubicBezTo>
                <a:cubicBezTo>
                  <a:pt x="24" y="0"/>
                  <a:pt x="25" y="1"/>
                  <a:pt x="25" y="3"/>
                </a:cubicBezTo>
                <a:cubicBezTo>
                  <a:pt x="25" y="3"/>
                  <a:pt x="25" y="4"/>
                  <a:pt x="24" y="4"/>
                </a:cubicBezTo>
                <a:cubicBezTo>
                  <a:pt x="32" y="5"/>
                  <a:pt x="36" y="11"/>
                  <a:pt x="36" y="16"/>
                </a:cubicBezTo>
                <a:cubicBezTo>
                  <a:pt x="36" y="29"/>
                  <a:pt x="40" y="35"/>
                  <a:pt x="44" y="38"/>
                </a:cubicBezTo>
                <a:cubicBezTo>
                  <a:pt x="44" y="40"/>
                  <a:pt x="43" y="41"/>
                  <a:pt x="41" y="41"/>
                </a:cubicBezTo>
                <a:close/>
                <a:moveTo>
                  <a:pt x="22" y="45"/>
                </a:moveTo>
                <a:cubicBezTo>
                  <a:pt x="20" y="45"/>
                  <a:pt x="18" y="43"/>
                  <a:pt x="18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8" y="41"/>
                  <a:pt x="17" y="41"/>
                  <a:pt x="17" y="41"/>
                </a:cubicBezTo>
                <a:cubicBezTo>
                  <a:pt x="17" y="44"/>
                  <a:pt x="19" y="46"/>
                  <a:pt x="22" y="46"/>
                </a:cubicBezTo>
                <a:cubicBezTo>
                  <a:pt x="22" y="46"/>
                  <a:pt x="23" y="46"/>
                  <a:pt x="23" y="46"/>
                </a:cubicBezTo>
                <a:cubicBezTo>
                  <a:pt x="23" y="45"/>
                  <a:pt x="22" y="45"/>
                  <a:pt x="22" y="4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0" name="Freeform 54"/>
          <p:cNvSpPr>
            <a:spLocks noEditPoints="1"/>
          </p:cNvSpPr>
          <p:nvPr/>
        </p:nvSpPr>
        <p:spPr bwMode="auto">
          <a:xfrm>
            <a:off x="5093875" y="2419795"/>
            <a:ext cx="327590" cy="352314"/>
          </a:xfrm>
          <a:custGeom>
            <a:avLst/>
            <a:gdLst>
              <a:gd name="T0" fmla="*/ 41 w 45"/>
              <a:gd name="T1" fmla="*/ 41 h 48"/>
              <a:gd name="T2" fmla="*/ 29 w 45"/>
              <a:gd name="T3" fmla="*/ 41 h 48"/>
              <a:gd name="T4" fmla="*/ 23 w 45"/>
              <a:gd name="T5" fmla="*/ 48 h 48"/>
              <a:gd name="T6" fmla="*/ 16 w 45"/>
              <a:gd name="T7" fmla="*/ 41 h 48"/>
              <a:gd name="T8" fmla="*/ 4 w 45"/>
              <a:gd name="T9" fmla="*/ 41 h 48"/>
              <a:gd name="T10" fmla="*/ 0 w 45"/>
              <a:gd name="T11" fmla="*/ 37 h 48"/>
              <a:gd name="T12" fmla="*/ 9 w 45"/>
              <a:gd name="T13" fmla="*/ 15 h 48"/>
              <a:gd name="T14" fmla="*/ 20 w 45"/>
              <a:gd name="T15" fmla="*/ 3 h 48"/>
              <a:gd name="T16" fmla="*/ 20 w 45"/>
              <a:gd name="T17" fmla="*/ 2 h 48"/>
              <a:gd name="T18" fmla="*/ 23 w 45"/>
              <a:gd name="T19" fmla="*/ 0 h 48"/>
              <a:gd name="T20" fmla="*/ 25 w 45"/>
              <a:gd name="T21" fmla="*/ 2 h 48"/>
              <a:gd name="T22" fmla="*/ 25 w 45"/>
              <a:gd name="T23" fmla="*/ 3 h 48"/>
              <a:gd name="T24" fmla="*/ 36 w 45"/>
              <a:gd name="T25" fmla="*/ 15 h 48"/>
              <a:gd name="T26" fmla="*/ 45 w 45"/>
              <a:gd name="T27" fmla="*/ 37 h 48"/>
              <a:gd name="T28" fmla="*/ 41 w 45"/>
              <a:gd name="T29" fmla="*/ 41 h 48"/>
              <a:gd name="T30" fmla="*/ 40 w 45"/>
              <a:gd name="T31" fmla="*/ 37 h 48"/>
              <a:gd name="T32" fmla="*/ 33 w 45"/>
              <a:gd name="T33" fmla="*/ 15 h 48"/>
              <a:gd name="T34" fmla="*/ 23 w 45"/>
              <a:gd name="T35" fmla="*/ 6 h 48"/>
              <a:gd name="T36" fmla="*/ 12 w 45"/>
              <a:gd name="T37" fmla="*/ 15 h 48"/>
              <a:gd name="T38" fmla="*/ 5 w 45"/>
              <a:gd name="T39" fmla="*/ 37 h 48"/>
              <a:gd name="T40" fmla="*/ 40 w 45"/>
              <a:gd name="T41" fmla="*/ 37 h 48"/>
              <a:gd name="T42" fmla="*/ 23 w 45"/>
              <a:gd name="T43" fmla="*/ 45 h 48"/>
              <a:gd name="T44" fmla="*/ 19 w 45"/>
              <a:gd name="T45" fmla="*/ 41 h 48"/>
              <a:gd name="T46" fmla="*/ 18 w 45"/>
              <a:gd name="T47" fmla="*/ 40 h 48"/>
              <a:gd name="T48" fmla="*/ 18 w 45"/>
              <a:gd name="T49" fmla="*/ 41 h 48"/>
              <a:gd name="T50" fmla="*/ 23 w 45"/>
              <a:gd name="T51" fmla="*/ 45 h 48"/>
              <a:gd name="T52" fmla="*/ 23 w 45"/>
              <a:gd name="T53" fmla="*/ 45 h 48"/>
              <a:gd name="T54" fmla="*/ 23 w 45"/>
              <a:gd name="T55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5" h="48">
                <a:moveTo>
                  <a:pt x="41" y="41"/>
                </a:moveTo>
                <a:cubicBezTo>
                  <a:pt x="29" y="41"/>
                  <a:pt x="29" y="41"/>
                  <a:pt x="29" y="41"/>
                </a:cubicBezTo>
                <a:cubicBezTo>
                  <a:pt x="29" y="45"/>
                  <a:pt x="26" y="48"/>
                  <a:pt x="23" y="48"/>
                </a:cubicBezTo>
                <a:cubicBezTo>
                  <a:pt x="19" y="48"/>
                  <a:pt x="16" y="45"/>
                  <a:pt x="16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4" y="34"/>
                  <a:pt x="9" y="28"/>
                  <a:pt x="9" y="15"/>
                </a:cubicBezTo>
                <a:cubicBezTo>
                  <a:pt x="9" y="10"/>
                  <a:pt x="13" y="4"/>
                  <a:pt x="20" y="3"/>
                </a:cubicBezTo>
                <a:cubicBezTo>
                  <a:pt x="20" y="3"/>
                  <a:pt x="20" y="3"/>
                  <a:pt x="20" y="2"/>
                </a:cubicBezTo>
                <a:cubicBezTo>
                  <a:pt x="20" y="1"/>
                  <a:pt x="21" y="0"/>
                  <a:pt x="23" y="0"/>
                </a:cubicBezTo>
                <a:cubicBezTo>
                  <a:pt x="24" y="0"/>
                  <a:pt x="25" y="1"/>
                  <a:pt x="25" y="2"/>
                </a:cubicBezTo>
                <a:cubicBezTo>
                  <a:pt x="25" y="3"/>
                  <a:pt x="25" y="3"/>
                  <a:pt x="25" y="3"/>
                </a:cubicBezTo>
                <a:cubicBezTo>
                  <a:pt x="32" y="4"/>
                  <a:pt x="36" y="10"/>
                  <a:pt x="36" y="15"/>
                </a:cubicBezTo>
                <a:cubicBezTo>
                  <a:pt x="36" y="28"/>
                  <a:pt x="41" y="34"/>
                  <a:pt x="45" y="37"/>
                </a:cubicBezTo>
                <a:cubicBezTo>
                  <a:pt x="45" y="39"/>
                  <a:pt x="43" y="41"/>
                  <a:pt x="41" y="41"/>
                </a:cubicBezTo>
                <a:close/>
                <a:moveTo>
                  <a:pt x="40" y="37"/>
                </a:moveTo>
                <a:cubicBezTo>
                  <a:pt x="35" y="32"/>
                  <a:pt x="33" y="25"/>
                  <a:pt x="33" y="15"/>
                </a:cubicBezTo>
                <a:cubicBezTo>
                  <a:pt x="33" y="12"/>
                  <a:pt x="30" y="6"/>
                  <a:pt x="23" y="6"/>
                </a:cubicBezTo>
                <a:cubicBezTo>
                  <a:pt x="16" y="6"/>
                  <a:pt x="12" y="12"/>
                  <a:pt x="12" y="15"/>
                </a:cubicBezTo>
                <a:cubicBezTo>
                  <a:pt x="12" y="25"/>
                  <a:pt x="10" y="32"/>
                  <a:pt x="5" y="37"/>
                </a:cubicBezTo>
                <a:lnTo>
                  <a:pt x="40" y="37"/>
                </a:lnTo>
                <a:close/>
                <a:moveTo>
                  <a:pt x="23" y="45"/>
                </a:moveTo>
                <a:cubicBezTo>
                  <a:pt x="20" y="45"/>
                  <a:pt x="19" y="43"/>
                  <a:pt x="19" y="41"/>
                </a:cubicBezTo>
                <a:cubicBezTo>
                  <a:pt x="19" y="41"/>
                  <a:pt x="18" y="40"/>
                  <a:pt x="18" y="40"/>
                </a:cubicBezTo>
                <a:cubicBezTo>
                  <a:pt x="18" y="40"/>
                  <a:pt x="18" y="41"/>
                  <a:pt x="18" y="41"/>
                </a:cubicBezTo>
                <a:cubicBezTo>
                  <a:pt x="18" y="43"/>
                  <a:pt x="20" y="45"/>
                  <a:pt x="23" y="45"/>
                </a:cubicBezTo>
                <a:cubicBezTo>
                  <a:pt x="23" y="45"/>
                  <a:pt x="23" y="45"/>
                  <a:pt x="23" y="45"/>
                </a:cubicBezTo>
                <a:cubicBezTo>
                  <a:pt x="23" y="45"/>
                  <a:pt x="23" y="45"/>
                  <a:pt x="23" y="4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1" name="Freeform 55"/>
          <p:cNvSpPr>
            <a:spLocks noEditPoints="1"/>
          </p:cNvSpPr>
          <p:nvPr/>
        </p:nvSpPr>
        <p:spPr bwMode="auto">
          <a:xfrm>
            <a:off x="5591440" y="2435248"/>
            <a:ext cx="451208" cy="256509"/>
          </a:xfrm>
          <a:custGeom>
            <a:avLst/>
            <a:gdLst>
              <a:gd name="T0" fmla="*/ 50 w 62"/>
              <a:gd name="T1" fmla="*/ 35 h 35"/>
              <a:gd name="T2" fmla="*/ 38 w 62"/>
              <a:gd name="T3" fmla="*/ 23 h 35"/>
              <a:gd name="T4" fmla="*/ 42 w 62"/>
              <a:gd name="T5" fmla="*/ 14 h 35"/>
              <a:gd name="T6" fmla="*/ 40 w 62"/>
              <a:gd name="T7" fmla="*/ 11 h 35"/>
              <a:gd name="T8" fmla="*/ 31 w 62"/>
              <a:gd name="T9" fmla="*/ 24 h 35"/>
              <a:gd name="T10" fmla="*/ 29 w 62"/>
              <a:gd name="T11" fmla="*/ 24 h 35"/>
              <a:gd name="T12" fmla="*/ 24 w 62"/>
              <a:gd name="T13" fmla="*/ 24 h 35"/>
              <a:gd name="T14" fmla="*/ 12 w 62"/>
              <a:gd name="T15" fmla="*/ 35 h 35"/>
              <a:gd name="T16" fmla="*/ 0 w 62"/>
              <a:gd name="T17" fmla="*/ 23 h 35"/>
              <a:gd name="T18" fmla="*/ 12 w 62"/>
              <a:gd name="T19" fmla="*/ 11 h 35"/>
              <a:gd name="T20" fmla="*/ 18 w 62"/>
              <a:gd name="T21" fmla="*/ 12 h 35"/>
              <a:gd name="T22" fmla="*/ 22 w 62"/>
              <a:gd name="T23" fmla="*/ 7 h 35"/>
              <a:gd name="T24" fmla="*/ 16 w 62"/>
              <a:gd name="T25" fmla="*/ 7 h 35"/>
              <a:gd name="T26" fmla="*/ 14 w 62"/>
              <a:gd name="T27" fmla="*/ 6 h 35"/>
              <a:gd name="T28" fmla="*/ 16 w 62"/>
              <a:gd name="T29" fmla="*/ 4 h 35"/>
              <a:gd name="T30" fmla="*/ 26 w 62"/>
              <a:gd name="T31" fmla="*/ 4 h 35"/>
              <a:gd name="T32" fmla="*/ 26 w 62"/>
              <a:gd name="T33" fmla="*/ 7 h 35"/>
              <a:gd name="T34" fmla="*/ 37 w 62"/>
              <a:gd name="T35" fmla="*/ 7 h 35"/>
              <a:gd name="T36" fmla="*/ 35 w 62"/>
              <a:gd name="T37" fmla="*/ 4 h 35"/>
              <a:gd name="T38" fmla="*/ 29 w 62"/>
              <a:gd name="T39" fmla="*/ 4 h 35"/>
              <a:gd name="T40" fmla="*/ 28 w 62"/>
              <a:gd name="T41" fmla="*/ 2 h 35"/>
              <a:gd name="T42" fmla="*/ 29 w 62"/>
              <a:gd name="T43" fmla="*/ 0 h 35"/>
              <a:gd name="T44" fmla="*/ 36 w 62"/>
              <a:gd name="T45" fmla="*/ 0 h 35"/>
              <a:gd name="T46" fmla="*/ 38 w 62"/>
              <a:gd name="T47" fmla="*/ 1 h 35"/>
              <a:gd name="T48" fmla="*/ 45 w 62"/>
              <a:gd name="T49" fmla="*/ 12 h 35"/>
              <a:gd name="T50" fmla="*/ 50 w 62"/>
              <a:gd name="T51" fmla="*/ 11 h 35"/>
              <a:gd name="T52" fmla="*/ 62 w 62"/>
              <a:gd name="T53" fmla="*/ 23 h 35"/>
              <a:gd name="T54" fmla="*/ 50 w 62"/>
              <a:gd name="T55" fmla="*/ 35 h 35"/>
              <a:gd name="T56" fmla="*/ 12 w 62"/>
              <a:gd name="T57" fmla="*/ 24 h 35"/>
              <a:gd name="T58" fmla="*/ 11 w 62"/>
              <a:gd name="T59" fmla="*/ 22 h 35"/>
              <a:gd name="T60" fmla="*/ 16 w 62"/>
              <a:gd name="T61" fmla="*/ 15 h 35"/>
              <a:gd name="T62" fmla="*/ 12 w 62"/>
              <a:gd name="T63" fmla="*/ 14 h 35"/>
              <a:gd name="T64" fmla="*/ 4 w 62"/>
              <a:gd name="T65" fmla="*/ 23 h 35"/>
              <a:gd name="T66" fmla="*/ 12 w 62"/>
              <a:gd name="T67" fmla="*/ 31 h 35"/>
              <a:gd name="T68" fmla="*/ 21 w 62"/>
              <a:gd name="T69" fmla="*/ 24 h 35"/>
              <a:gd name="T70" fmla="*/ 12 w 62"/>
              <a:gd name="T71" fmla="*/ 24 h 35"/>
              <a:gd name="T72" fmla="*/ 21 w 62"/>
              <a:gd name="T73" fmla="*/ 21 h 35"/>
              <a:gd name="T74" fmla="*/ 18 w 62"/>
              <a:gd name="T75" fmla="*/ 17 h 35"/>
              <a:gd name="T76" fmla="*/ 16 w 62"/>
              <a:gd name="T77" fmla="*/ 21 h 35"/>
              <a:gd name="T78" fmla="*/ 21 w 62"/>
              <a:gd name="T79" fmla="*/ 21 h 35"/>
              <a:gd name="T80" fmla="*/ 36 w 62"/>
              <a:gd name="T81" fmla="*/ 11 h 35"/>
              <a:gd name="T82" fmla="*/ 23 w 62"/>
              <a:gd name="T83" fmla="*/ 11 h 35"/>
              <a:gd name="T84" fmla="*/ 21 w 62"/>
              <a:gd name="T85" fmla="*/ 14 h 35"/>
              <a:gd name="T86" fmla="*/ 24 w 62"/>
              <a:gd name="T87" fmla="*/ 21 h 35"/>
              <a:gd name="T88" fmla="*/ 28 w 62"/>
              <a:gd name="T89" fmla="*/ 21 h 35"/>
              <a:gd name="T90" fmla="*/ 36 w 62"/>
              <a:gd name="T91" fmla="*/ 11 h 35"/>
              <a:gd name="T92" fmla="*/ 50 w 62"/>
              <a:gd name="T93" fmla="*/ 14 h 35"/>
              <a:gd name="T94" fmla="*/ 47 w 62"/>
              <a:gd name="T95" fmla="*/ 15 h 35"/>
              <a:gd name="T96" fmla="*/ 51 w 62"/>
              <a:gd name="T97" fmla="*/ 22 h 35"/>
              <a:gd name="T98" fmla="*/ 51 w 62"/>
              <a:gd name="T99" fmla="*/ 24 h 35"/>
              <a:gd name="T100" fmla="*/ 50 w 62"/>
              <a:gd name="T101" fmla="*/ 24 h 35"/>
              <a:gd name="T102" fmla="*/ 48 w 62"/>
              <a:gd name="T103" fmla="*/ 24 h 35"/>
              <a:gd name="T104" fmla="*/ 44 w 62"/>
              <a:gd name="T105" fmla="*/ 17 h 35"/>
              <a:gd name="T106" fmla="*/ 41 w 62"/>
              <a:gd name="T107" fmla="*/ 23 h 35"/>
              <a:gd name="T108" fmla="*/ 50 w 62"/>
              <a:gd name="T109" fmla="*/ 31 h 35"/>
              <a:gd name="T110" fmla="*/ 58 w 62"/>
              <a:gd name="T111" fmla="*/ 23 h 35"/>
              <a:gd name="T112" fmla="*/ 50 w 62"/>
              <a:gd name="T113" fmla="*/ 14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2" h="35">
                <a:moveTo>
                  <a:pt x="50" y="35"/>
                </a:moveTo>
                <a:cubicBezTo>
                  <a:pt x="43" y="35"/>
                  <a:pt x="38" y="29"/>
                  <a:pt x="38" y="23"/>
                </a:cubicBezTo>
                <a:cubicBezTo>
                  <a:pt x="38" y="19"/>
                  <a:pt x="39" y="16"/>
                  <a:pt x="42" y="14"/>
                </a:cubicBezTo>
                <a:cubicBezTo>
                  <a:pt x="40" y="11"/>
                  <a:pt x="40" y="11"/>
                  <a:pt x="40" y="11"/>
                </a:cubicBezTo>
                <a:cubicBezTo>
                  <a:pt x="31" y="24"/>
                  <a:pt x="31" y="24"/>
                  <a:pt x="31" y="24"/>
                </a:cubicBezTo>
                <a:cubicBezTo>
                  <a:pt x="30" y="24"/>
                  <a:pt x="30" y="24"/>
                  <a:pt x="29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3" y="30"/>
                  <a:pt x="18" y="35"/>
                  <a:pt x="12" y="35"/>
                </a:cubicBezTo>
                <a:cubicBezTo>
                  <a:pt x="5" y="35"/>
                  <a:pt x="0" y="29"/>
                  <a:pt x="0" y="23"/>
                </a:cubicBezTo>
                <a:cubicBezTo>
                  <a:pt x="0" y="16"/>
                  <a:pt x="5" y="11"/>
                  <a:pt x="12" y="11"/>
                </a:cubicBezTo>
                <a:cubicBezTo>
                  <a:pt x="14" y="11"/>
                  <a:pt x="16" y="11"/>
                  <a:pt x="18" y="12"/>
                </a:cubicBezTo>
                <a:cubicBezTo>
                  <a:pt x="22" y="7"/>
                  <a:pt x="22" y="7"/>
                  <a:pt x="22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5" y="7"/>
                  <a:pt x="14" y="6"/>
                  <a:pt x="14" y="6"/>
                </a:cubicBezTo>
                <a:cubicBezTo>
                  <a:pt x="14" y="5"/>
                  <a:pt x="15" y="4"/>
                  <a:pt x="16" y="4"/>
                </a:cubicBezTo>
                <a:cubicBezTo>
                  <a:pt x="26" y="4"/>
                  <a:pt x="26" y="4"/>
                  <a:pt x="26" y="4"/>
                </a:cubicBezTo>
                <a:cubicBezTo>
                  <a:pt x="26" y="7"/>
                  <a:pt x="26" y="7"/>
                  <a:pt x="26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5" y="4"/>
                  <a:pt x="35" y="4"/>
                  <a:pt x="35" y="4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3"/>
                  <a:pt x="28" y="2"/>
                </a:cubicBezTo>
                <a:cubicBezTo>
                  <a:pt x="28" y="1"/>
                  <a:pt x="28" y="0"/>
                  <a:pt x="29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1"/>
                  <a:pt x="38" y="1"/>
                </a:cubicBezTo>
                <a:cubicBezTo>
                  <a:pt x="45" y="12"/>
                  <a:pt x="45" y="12"/>
                  <a:pt x="45" y="12"/>
                </a:cubicBezTo>
                <a:cubicBezTo>
                  <a:pt x="46" y="11"/>
                  <a:pt x="48" y="11"/>
                  <a:pt x="50" y="11"/>
                </a:cubicBezTo>
                <a:cubicBezTo>
                  <a:pt x="56" y="11"/>
                  <a:pt x="62" y="16"/>
                  <a:pt x="62" y="23"/>
                </a:cubicBezTo>
                <a:cubicBezTo>
                  <a:pt x="62" y="29"/>
                  <a:pt x="56" y="35"/>
                  <a:pt x="50" y="35"/>
                </a:cubicBezTo>
                <a:close/>
                <a:moveTo>
                  <a:pt x="12" y="24"/>
                </a:moveTo>
                <a:cubicBezTo>
                  <a:pt x="11" y="24"/>
                  <a:pt x="10" y="23"/>
                  <a:pt x="11" y="22"/>
                </a:cubicBezTo>
                <a:cubicBezTo>
                  <a:pt x="16" y="15"/>
                  <a:pt x="16" y="15"/>
                  <a:pt x="16" y="15"/>
                </a:cubicBezTo>
                <a:cubicBezTo>
                  <a:pt x="15" y="14"/>
                  <a:pt x="13" y="14"/>
                  <a:pt x="12" y="14"/>
                </a:cubicBezTo>
                <a:cubicBezTo>
                  <a:pt x="7" y="14"/>
                  <a:pt x="4" y="18"/>
                  <a:pt x="4" y="23"/>
                </a:cubicBezTo>
                <a:cubicBezTo>
                  <a:pt x="4" y="27"/>
                  <a:pt x="7" y="31"/>
                  <a:pt x="12" y="31"/>
                </a:cubicBezTo>
                <a:cubicBezTo>
                  <a:pt x="16" y="31"/>
                  <a:pt x="20" y="28"/>
                  <a:pt x="21" y="24"/>
                </a:cubicBezTo>
                <a:lnTo>
                  <a:pt x="12" y="24"/>
                </a:lnTo>
                <a:close/>
                <a:moveTo>
                  <a:pt x="21" y="21"/>
                </a:moveTo>
                <a:cubicBezTo>
                  <a:pt x="20" y="19"/>
                  <a:pt x="19" y="18"/>
                  <a:pt x="18" y="17"/>
                </a:cubicBezTo>
                <a:cubicBezTo>
                  <a:pt x="16" y="21"/>
                  <a:pt x="16" y="21"/>
                  <a:pt x="16" y="21"/>
                </a:cubicBezTo>
                <a:lnTo>
                  <a:pt x="21" y="21"/>
                </a:lnTo>
                <a:close/>
                <a:moveTo>
                  <a:pt x="36" y="11"/>
                </a:moveTo>
                <a:cubicBezTo>
                  <a:pt x="23" y="11"/>
                  <a:pt x="23" y="11"/>
                  <a:pt x="23" y="11"/>
                </a:cubicBezTo>
                <a:cubicBezTo>
                  <a:pt x="21" y="14"/>
                  <a:pt x="21" y="14"/>
                  <a:pt x="21" y="14"/>
                </a:cubicBezTo>
                <a:cubicBezTo>
                  <a:pt x="22" y="16"/>
                  <a:pt x="24" y="18"/>
                  <a:pt x="24" y="21"/>
                </a:cubicBezTo>
                <a:cubicBezTo>
                  <a:pt x="28" y="21"/>
                  <a:pt x="28" y="21"/>
                  <a:pt x="28" y="21"/>
                </a:cubicBezTo>
                <a:lnTo>
                  <a:pt x="36" y="11"/>
                </a:lnTo>
                <a:close/>
                <a:moveTo>
                  <a:pt x="50" y="14"/>
                </a:moveTo>
                <a:cubicBezTo>
                  <a:pt x="49" y="14"/>
                  <a:pt x="48" y="14"/>
                  <a:pt x="47" y="15"/>
                </a:cubicBezTo>
                <a:cubicBezTo>
                  <a:pt x="51" y="22"/>
                  <a:pt x="51" y="22"/>
                  <a:pt x="51" y="22"/>
                </a:cubicBezTo>
                <a:cubicBezTo>
                  <a:pt x="52" y="23"/>
                  <a:pt x="52" y="24"/>
                  <a:pt x="51" y="24"/>
                </a:cubicBezTo>
                <a:cubicBezTo>
                  <a:pt x="50" y="24"/>
                  <a:pt x="50" y="24"/>
                  <a:pt x="50" y="24"/>
                </a:cubicBezTo>
                <a:cubicBezTo>
                  <a:pt x="49" y="24"/>
                  <a:pt x="49" y="24"/>
                  <a:pt x="48" y="24"/>
                </a:cubicBezTo>
                <a:cubicBezTo>
                  <a:pt x="44" y="17"/>
                  <a:pt x="44" y="17"/>
                  <a:pt x="44" y="17"/>
                </a:cubicBezTo>
                <a:cubicBezTo>
                  <a:pt x="42" y="18"/>
                  <a:pt x="41" y="20"/>
                  <a:pt x="41" y="23"/>
                </a:cubicBezTo>
                <a:cubicBezTo>
                  <a:pt x="41" y="27"/>
                  <a:pt x="45" y="31"/>
                  <a:pt x="50" y="31"/>
                </a:cubicBezTo>
                <a:cubicBezTo>
                  <a:pt x="55" y="31"/>
                  <a:pt x="58" y="27"/>
                  <a:pt x="58" y="23"/>
                </a:cubicBezTo>
                <a:cubicBezTo>
                  <a:pt x="58" y="18"/>
                  <a:pt x="55" y="14"/>
                  <a:pt x="50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2" name="Freeform 56"/>
          <p:cNvSpPr>
            <a:spLocks noEditPoints="1"/>
          </p:cNvSpPr>
          <p:nvPr/>
        </p:nvSpPr>
        <p:spPr bwMode="auto">
          <a:xfrm>
            <a:off x="6197172" y="2419795"/>
            <a:ext cx="352314" cy="352314"/>
          </a:xfrm>
          <a:custGeom>
            <a:avLst/>
            <a:gdLst>
              <a:gd name="T0" fmla="*/ 19 w 48"/>
              <a:gd name="T1" fmla="*/ 29 h 48"/>
              <a:gd name="T2" fmla="*/ 18 w 48"/>
              <a:gd name="T3" fmla="*/ 31 h 48"/>
              <a:gd name="T4" fmla="*/ 18 w 48"/>
              <a:gd name="T5" fmla="*/ 46 h 48"/>
              <a:gd name="T6" fmla="*/ 16 w 48"/>
              <a:gd name="T7" fmla="*/ 48 h 48"/>
              <a:gd name="T8" fmla="*/ 2 w 48"/>
              <a:gd name="T9" fmla="*/ 48 h 48"/>
              <a:gd name="T10" fmla="*/ 0 w 48"/>
              <a:gd name="T11" fmla="*/ 46 h 48"/>
              <a:gd name="T12" fmla="*/ 0 w 48"/>
              <a:gd name="T13" fmla="*/ 33 h 48"/>
              <a:gd name="T14" fmla="*/ 7 w 48"/>
              <a:gd name="T15" fmla="*/ 9 h 48"/>
              <a:gd name="T16" fmla="*/ 8 w 48"/>
              <a:gd name="T17" fmla="*/ 9 h 48"/>
              <a:gd name="T18" fmla="*/ 19 w 48"/>
              <a:gd name="T19" fmla="*/ 9 h 48"/>
              <a:gd name="T20" fmla="*/ 19 w 48"/>
              <a:gd name="T21" fmla="*/ 29 h 48"/>
              <a:gd name="T22" fmla="*/ 20 w 48"/>
              <a:gd name="T23" fmla="*/ 7 h 48"/>
              <a:gd name="T24" fmla="*/ 11 w 48"/>
              <a:gd name="T25" fmla="*/ 7 h 48"/>
              <a:gd name="T26" fmla="*/ 11 w 48"/>
              <a:gd name="T27" fmla="*/ 1 h 48"/>
              <a:gd name="T28" fmla="*/ 12 w 48"/>
              <a:gd name="T29" fmla="*/ 0 h 48"/>
              <a:gd name="T30" fmla="*/ 19 w 48"/>
              <a:gd name="T31" fmla="*/ 0 h 48"/>
              <a:gd name="T32" fmla="*/ 20 w 48"/>
              <a:gd name="T33" fmla="*/ 1 h 48"/>
              <a:gd name="T34" fmla="*/ 20 w 48"/>
              <a:gd name="T35" fmla="*/ 7 h 48"/>
              <a:gd name="T36" fmla="*/ 28 w 48"/>
              <a:gd name="T37" fmla="*/ 27 h 48"/>
              <a:gd name="T38" fmla="*/ 21 w 48"/>
              <a:gd name="T39" fmla="*/ 27 h 48"/>
              <a:gd name="T40" fmla="*/ 21 w 48"/>
              <a:gd name="T41" fmla="*/ 9 h 48"/>
              <a:gd name="T42" fmla="*/ 28 w 48"/>
              <a:gd name="T43" fmla="*/ 9 h 48"/>
              <a:gd name="T44" fmla="*/ 28 w 48"/>
              <a:gd name="T45" fmla="*/ 27 h 48"/>
              <a:gd name="T46" fmla="*/ 38 w 48"/>
              <a:gd name="T47" fmla="*/ 7 h 48"/>
              <a:gd name="T48" fmla="*/ 29 w 48"/>
              <a:gd name="T49" fmla="*/ 7 h 48"/>
              <a:gd name="T50" fmla="*/ 29 w 48"/>
              <a:gd name="T51" fmla="*/ 1 h 48"/>
              <a:gd name="T52" fmla="*/ 30 w 48"/>
              <a:gd name="T53" fmla="*/ 0 h 48"/>
              <a:gd name="T54" fmla="*/ 37 w 48"/>
              <a:gd name="T55" fmla="*/ 0 h 48"/>
              <a:gd name="T56" fmla="*/ 38 w 48"/>
              <a:gd name="T57" fmla="*/ 1 h 48"/>
              <a:gd name="T58" fmla="*/ 38 w 48"/>
              <a:gd name="T59" fmla="*/ 7 h 48"/>
              <a:gd name="T60" fmla="*/ 48 w 48"/>
              <a:gd name="T61" fmla="*/ 46 h 48"/>
              <a:gd name="T62" fmla="*/ 47 w 48"/>
              <a:gd name="T63" fmla="*/ 48 h 48"/>
              <a:gd name="T64" fmla="*/ 33 w 48"/>
              <a:gd name="T65" fmla="*/ 48 h 48"/>
              <a:gd name="T66" fmla="*/ 31 w 48"/>
              <a:gd name="T67" fmla="*/ 46 h 48"/>
              <a:gd name="T68" fmla="*/ 31 w 48"/>
              <a:gd name="T69" fmla="*/ 31 h 48"/>
              <a:gd name="T70" fmla="*/ 30 w 48"/>
              <a:gd name="T71" fmla="*/ 29 h 48"/>
              <a:gd name="T72" fmla="*/ 30 w 48"/>
              <a:gd name="T73" fmla="*/ 9 h 48"/>
              <a:gd name="T74" fmla="*/ 41 w 48"/>
              <a:gd name="T75" fmla="*/ 9 h 48"/>
              <a:gd name="T76" fmla="*/ 42 w 48"/>
              <a:gd name="T77" fmla="*/ 9 h 48"/>
              <a:gd name="T78" fmla="*/ 48 w 48"/>
              <a:gd name="T79" fmla="*/ 33 h 48"/>
              <a:gd name="T80" fmla="*/ 48 w 48"/>
              <a:gd name="T81" fmla="*/ 4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8" h="48">
                <a:moveTo>
                  <a:pt x="19" y="29"/>
                </a:moveTo>
                <a:cubicBezTo>
                  <a:pt x="19" y="30"/>
                  <a:pt x="18" y="31"/>
                  <a:pt x="18" y="31"/>
                </a:cubicBezTo>
                <a:cubicBezTo>
                  <a:pt x="18" y="46"/>
                  <a:pt x="18" y="46"/>
                  <a:pt x="18" y="46"/>
                </a:cubicBezTo>
                <a:cubicBezTo>
                  <a:pt x="18" y="47"/>
                  <a:pt x="17" y="48"/>
                  <a:pt x="1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3"/>
                  <a:pt x="0" y="33"/>
                  <a:pt x="0" y="33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9"/>
                  <a:pt x="8" y="9"/>
                </a:cubicBezTo>
                <a:cubicBezTo>
                  <a:pt x="19" y="9"/>
                  <a:pt x="19" y="9"/>
                  <a:pt x="19" y="9"/>
                </a:cubicBezTo>
                <a:lnTo>
                  <a:pt x="19" y="29"/>
                </a:lnTo>
                <a:close/>
                <a:moveTo>
                  <a:pt x="20" y="7"/>
                </a:moveTo>
                <a:cubicBezTo>
                  <a:pt x="11" y="7"/>
                  <a:pt x="11" y="7"/>
                  <a:pt x="11" y="7"/>
                </a:cubicBezTo>
                <a:cubicBezTo>
                  <a:pt x="11" y="1"/>
                  <a:pt x="11" y="1"/>
                  <a:pt x="11" y="1"/>
                </a:cubicBezTo>
                <a:cubicBezTo>
                  <a:pt x="11" y="0"/>
                  <a:pt x="11" y="0"/>
                  <a:pt x="12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20" y="0"/>
                  <a:pt x="20" y="0"/>
                  <a:pt x="20" y="1"/>
                </a:cubicBezTo>
                <a:lnTo>
                  <a:pt x="20" y="7"/>
                </a:lnTo>
                <a:close/>
                <a:moveTo>
                  <a:pt x="28" y="27"/>
                </a:moveTo>
                <a:cubicBezTo>
                  <a:pt x="21" y="27"/>
                  <a:pt x="21" y="27"/>
                  <a:pt x="21" y="27"/>
                </a:cubicBezTo>
                <a:cubicBezTo>
                  <a:pt x="21" y="9"/>
                  <a:pt x="21" y="9"/>
                  <a:pt x="21" y="9"/>
                </a:cubicBezTo>
                <a:cubicBezTo>
                  <a:pt x="28" y="9"/>
                  <a:pt x="28" y="9"/>
                  <a:pt x="28" y="9"/>
                </a:cubicBezTo>
                <a:lnTo>
                  <a:pt x="28" y="27"/>
                </a:lnTo>
                <a:close/>
                <a:moveTo>
                  <a:pt x="38" y="7"/>
                </a:moveTo>
                <a:cubicBezTo>
                  <a:pt x="29" y="7"/>
                  <a:pt x="29" y="7"/>
                  <a:pt x="29" y="7"/>
                </a:cubicBezTo>
                <a:cubicBezTo>
                  <a:pt x="29" y="1"/>
                  <a:pt x="29" y="1"/>
                  <a:pt x="29" y="1"/>
                </a:cubicBezTo>
                <a:cubicBezTo>
                  <a:pt x="29" y="0"/>
                  <a:pt x="29" y="0"/>
                  <a:pt x="30" y="0"/>
                </a:cubicBezTo>
                <a:cubicBezTo>
                  <a:pt x="37" y="0"/>
                  <a:pt x="37" y="0"/>
                  <a:pt x="37" y="0"/>
                </a:cubicBezTo>
                <a:cubicBezTo>
                  <a:pt x="38" y="0"/>
                  <a:pt x="38" y="0"/>
                  <a:pt x="38" y="1"/>
                </a:cubicBezTo>
                <a:lnTo>
                  <a:pt x="38" y="7"/>
                </a:lnTo>
                <a:close/>
                <a:moveTo>
                  <a:pt x="48" y="46"/>
                </a:moveTo>
                <a:cubicBezTo>
                  <a:pt x="48" y="47"/>
                  <a:pt x="48" y="48"/>
                  <a:pt x="47" y="48"/>
                </a:cubicBezTo>
                <a:cubicBezTo>
                  <a:pt x="33" y="48"/>
                  <a:pt x="33" y="48"/>
                  <a:pt x="33" y="48"/>
                </a:cubicBezTo>
                <a:cubicBezTo>
                  <a:pt x="32" y="48"/>
                  <a:pt x="31" y="47"/>
                  <a:pt x="31" y="46"/>
                </a:cubicBezTo>
                <a:cubicBezTo>
                  <a:pt x="31" y="31"/>
                  <a:pt x="31" y="31"/>
                  <a:pt x="31" y="31"/>
                </a:cubicBezTo>
                <a:cubicBezTo>
                  <a:pt x="30" y="31"/>
                  <a:pt x="30" y="30"/>
                  <a:pt x="30" y="29"/>
                </a:cubicBezTo>
                <a:cubicBezTo>
                  <a:pt x="30" y="9"/>
                  <a:pt x="30" y="9"/>
                  <a:pt x="30" y="9"/>
                </a:cubicBezTo>
                <a:cubicBezTo>
                  <a:pt x="41" y="9"/>
                  <a:pt x="41" y="9"/>
                  <a:pt x="41" y="9"/>
                </a:cubicBezTo>
                <a:cubicBezTo>
                  <a:pt x="41" y="9"/>
                  <a:pt x="42" y="9"/>
                  <a:pt x="42" y="9"/>
                </a:cubicBezTo>
                <a:cubicBezTo>
                  <a:pt x="48" y="33"/>
                  <a:pt x="48" y="33"/>
                  <a:pt x="48" y="33"/>
                </a:cubicBezTo>
                <a:lnTo>
                  <a:pt x="48" y="4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3" name="Freeform 57"/>
          <p:cNvSpPr>
            <a:spLocks noEditPoints="1"/>
          </p:cNvSpPr>
          <p:nvPr/>
        </p:nvSpPr>
        <p:spPr bwMode="auto">
          <a:xfrm>
            <a:off x="6759638" y="2419795"/>
            <a:ext cx="352314" cy="352314"/>
          </a:xfrm>
          <a:custGeom>
            <a:avLst/>
            <a:gdLst>
              <a:gd name="T0" fmla="*/ 48 w 48"/>
              <a:gd name="T1" fmla="*/ 35 h 48"/>
              <a:gd name="T2" fmla="*/ 45 w 48"/>
              <a:gd name="T3" fmla="*/ 33 h 48"/>
              <a:gd name="T4" fmla="*/ 40 w 48"/>
              <a:gd name="T5" fmla="*/ 31 h 48"/>
              <a:gd name="T6" fmla="*/ 35 w 48"/>
              <a:gd name="T7" fmla="*/ 33 h 48"/>
              <a:gd name="T8" fmla="*/ 32 w 48"/>
              <a:gd name="T9" fmla="*/ 35 h 48"/>
              <a:gd name="T10" fmla="*/ 29 w 48"/>
              <a:gd name="T11" fmla="*/ 33 h 48"/>
              <a:gd name="T12" fmla="*/ 24 w 48"/>
              <a:gd name="T13" fmla="*/ 31 h 48"/>
              <a:gd name="T14" fmla="*/ 19 w 48"/>
              <a:gd name="T15" fmla="*/ 33 h 48"/>
              <a:gd name="T16" fmla="*/ 16 w 48"/>
              <a:gd name="T17" fmla="*/ 35 h 48"/>
              <a:gd name="T18" fmla="*/ 13 w 48"/>
              <a:gd name="T19" fmla="*/ 33 h 48"/>
              <a:gd name="T20" fmla="*/ 8 w 48"/>
              <a:gd name="T21" fmla="*/ 31 h 48"/>
              <a:gd name="T22" fmla="*/ 3 w 48"/>
              <a:gd name="T23" fmla="*/ 33 h 48"/>
              <a:gd name="T24" fmla="*/ 0 w 48"/>
              <a:gd name="T25" fmla="*/ 35 h 48"/>
              <a:gd name="T26" fmla="*/ 0 w 48"/>
              <a:gd name="T27" fmla="*/ 30 h 48"/>
              <a:gd name="T28" fmla="*/ 5 w 48"/>
              <a:gd name="T29" fmla="*/ 24 h 48"/>
              <a:gd name="T30" fmla="*/ 7 w 48"/>
              <a:gd name="T31" fmla="*/ 24 h 48"/>
              <a:gd name="T32" fmla="*/ 7 w 48"/>
              <a:gd name="T33" fmla="*/ 12 h 48"/>
              <a:gd name="T34" fmla="*/ 14 w 48"/>
              <a:gd name="T35" fmla="*/ 12 h 48"/>
              <a:gd name="T36" fmla="*/ 14 w 48"/>
              <a:gd name="T37" fmla="*/ 24 h 48"/>
              <a:gd name="T38" fmla="*/ 20 w 48"/>
              <a:gd name="T39" fmla="*/ 24 h 48"/>
              <a:gd name="T40" fmla="*/ 20 w 48"/>
              <a:gd name="T41" fmla="*/ 12 h 48"/>
              <a:gd name="T42" fmla="*/ 27 w 48"/>
              <a:gd name="T43" fmla="*/ 12 h 48"/>
              <a:gd name="T44" fmla="*/ 27 w 48"/>
              <a:gd name="T45" fmla="*/ 24 h 48"/>
              <a:gd name="T46" fmla="*/ 34 w 48"/>
              <a:gd name="T47" fmla="*/ 24 h 48"/>
              <a:gd name="T48" fmla="*/ 34 w 48"/>
              <a:gd name="T49" fmla="*/ 12 h 48"/>
              <a:gd name="T50" fmla="*/ 41 w 48"/>
              <a:gd name="T51" fmla="*/ 12 h 48"/>
              <a:gd name="T52" fmla="*/ 41 w 48"/>
              <a:gd name="T53" fmla="*/ 24 h 48"/>
              <a:gd name="T54" fmla="*/ 43 w 48"/>
              <a:gd name="T55" fmla="*/ 24 h 48"/>
              <a:gd name="T56" fmla="*/ 48 w 48"/>
              <a:gd name="T57" fmla="*/ 30 h 48"/>
              <a:gd name="T58" fmla="*/ 48 w 48"/>
              <a:gd name="T59" fmla="*/ 35 h 48"/>
              <a:gd name="T60" fmla="*/ 48 w 48"/>
              <a:gd name="T61" fmla="*/ 48 h 48"/>
              <a:gd name="T62" fmla="*/ 0 w 48"/>
              <a:gd name="T63" fmla="*/ 48 h 48"/>
              <a:gd name="T64" fmla="*/ 0 w 48"/>
              <a:gd name="T65" fmla="*/ 38 h 48"/>
              <a:gd name="T66" fmla="*/ 5 w 48"/>
              <a:gd name="T67" fmla="*/ 36 h 48"/>
              <a:gd name="T68" fmla="*/ 8 w 48"/>
              <a:gd name="T69" fmla="*/ 35 h 48"/>
              <a:gd name="T70" fmla="*/ 11 w 48"/>
              <a:gd name="T71" fmla="*/ 36 h 48"/>
              <a:gd name="T72" fmla="*/ 16 w 48"/>
              <a:gd name="T73" fmla="*/ 38 h 48"/>
              <a:gd name="T74" fmla="*/ 21 w 48"/>
              <a:gd name="T75" fmla="*/ 36 h 48"/>
              <a:gd name="T76" fmla="*/ 24 w 48"/>
              <a:gd name="T77" fmla="*/ 35 h 48"/>
              <a:gd name="T78" fmla="*/ 27 w 48"/>
              <a:gd name="T79" fmla="*/ 36 h 48"/>
              <a:gd name="T80" fmla="*/ 32 w 48"/>
              <a:gd name="T81" fmla="*/ 38 h 48"/>
              <a:gd name="T82" fmla="*/ 37 w 48"/>
              <a:gd name="T83" fmla="*/ 36 h 48"/>
              <a:gd name="T84" fmla="*/ 40 w 48"/>
              <a:gd name="T85" fmla="*/ 35 h 48"/>
              <a:gd name="T86" fmla="*/ 43 w 48"/>
              <a:gd name="T87" fmla="*/ 36 h 48"/>
              <a:gd name="T88" fmla="*/ 48 w 48"/>
              <a:gd name="T89" fmla="*/ 38 h 48"/>
              <a:gd name="T90" fmla="*/ 48 w 48"/>
              <a:gd name="T91" fmla="*/ 48 h 48"/>
              <a:gd name="T92" fmla="*/ 10 w 48"/>
              <a:gd name="T93" fmla="*/ 11 h 48"/>
              <a:gd name="T94" fmla="*/ 7 w 48"/>
              <a:gd name="T95" fmla="*/ 7 h 48"/>
              <a:gd name="T96" fmla="*/ 10 w 48"/>
              <a:gd name="T97" fmla="*/ 0 h 48"/>
              <a:gd name="T98" fmla="*/ 14 w 48"/>
              <a:gd name="T99" fmla="*/ 6 h 48"/>
              <a:gd name="T100" fmla="*/ 10 w 48"/>
              <a:gd name="T101" fmla="*/ 11 h 48"/>
              <a:gd name="T102" fmla="*/ 24 w 48"/>
              <a:gd name="T103" fmla="*/ 11 h 48"/>
              <a:gd name="T104" fmla="*/ 20 w 48"/>
              <a:gd name="T105" fmla="*/ 7 h 48"/>
              <a:gd name="T106" fmla="*/ 24 w 48"/>
              <a:gd name="T107" fmla="*/ 0 h 48"/>
              <a:gd name="T108" fmla="*/ 27 w 48"/>
              <a:gd name="T109" fmla="*/ 6 h 48"/>
              <a:gd name="T110" fmla="*/ 24 w 48"/>
              <a:gd name="T111" fmla="*/ 11 h 48"/>
              <a:gd name="T112" fmla="*/ 38 w 48"/>
              <a:gd name="T113" fmla="*/ 11 h 48"/>
              <a:gd name="T114" fmla="*/ 34 w 48"/>
              <a:gd name="T115" fmla="*/ 7 h 48"/>
              <a:gd name="T116" fmla="*/ 38 w 48"/>
              <a:gd name="T117" fmla="*/ 0 h 48"/>
              <a:gd name="T118" fmla="*/ 41 w 48"/>
              <a:gd name="T119" fmla="*/ 6 h 48"/>
              <a:gd name="T120" fmla="*/ 38 w 48"/>
              <a:gd name="T121" fmla="*/ 1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8" h="48">
                <a:moveTo>
                  <a:pt x="48" y="35"/>
                </a:moveTo>
                <a:cubicBezTo>
                  <a:pt x="46" y="35"/>
                  <a:pt x="46" y="34"/>
                  <a:pt x="45" y="33"/>
                </a:cubicBezTo>
                <a:cubicBezTo>
                  <a:pt x="44" y="32"/>
                  <a:pt x="42" y="31"/>
                  <a:pt x="40" y="31"/>
                </a:cubicBezTo>
                <a:cubicBezTo>
                  <a:pt x="37" y="31"/>
                  <a:pt x="36" y="32"/>
                  <a:pt x="35" y="33"/>
                </a:cubicBezTo>
                <a:cubicBezTo>
                  <a:pt x="34" y="34"/>
                  <a:pt x="33" y="35"/>
                  <a:pt x="32" y="35"/>
                </a:cubicBezTo>
                <a:cubicBezTo>
                  <a:pt x="30" y="35"/>
                  <a:pt x="30" y="34"/>
                  <a:pt x="29" y="33"/>
                </a:cubicBezTo>
                <a:cubicBezTo>
                  <a:pt x="28" y="32"/>
                  <a:pt x="26" y="31"/>
                  <a:pt x="24" y="31"/>
                </a:cubicBezTo>
                <a:cubicBezTo>
                  <a:pt x="21" y="31"/>
                  <a:pt x="20" y="32"/>
                  <a:pt x="19" y="33"/>
                </a:cubicBezTo>
                <a:cubicBezTo>
                  <a:pt x="18" y="34"/>
                  <a:pt x="17" y="35"/>
                  <a:pt x="16" y="35"/>
                </a:cubicBezTo>
                <a:cubicBezTo>
                  <a:pt x="14" y="35"/>
                  <a:pt x="14" y="34"/>
                  <a:pt x="13" y="33"/>
                </a:cubicBezTo>
                <a:cubicBezTo>
                  <a:pt x="12" y="32"/>
                  <a:pt x="10" y="31"/>
                  <a:pt x="8" y="31"/>
                </a:cubicBezTo>
                <a:cubicBezTo>
                  <a:pt x="5" y="31"/>
                  <a:pt x="4" y="32"/>
                  <a:pt x="3" y="33"/>
                </a:cubicBezTo>
                <a:cubicBezTo>
                  <a:pt x="2" y="34"/>
                  <a:pt x="1" y="35"/>
                  <a:pt x="0" y="35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7"/>
                  <a:pt x="2" y="24"/>
                  <a:pt x="5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12"/>
                  <a:pt x="7" y="12"/>
                  <a:pt x="7" y="12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24"/>
                  <a:pt x="14" y="24"/>
                  <a:pt x="14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12"/>
                  <a:pt x="20" y="12"/>
                  <a:pt x="20" y="12"/>
                </a:cubicBezTo>
                <a:cubicBezTo>
                  <a:pt x="27" y="12"/>
                  <a:pt x="27" y="12"/>
                  <a:pt x="27" y="12"/>
                </a:cubicBezTo>
                <a:cubicBezTo>
                  <a:pt x="27" y="24"/>
                  <a:pt x="27" y="24"/>
                  <a:pt x="27" y="24"/>
                </a:cubicBezTo>
                <a:cubicBezTo>
                  <a:pt x="34" y="24"/>
                  <a:pt x="34" y="24"/>
                  <a:pt x="34" y="24"/>
                </a:cubicBezTo>
                <a:cubicBezTo>
                  <a:pt x="34" y="12"/>
                  <a:pt x="34" y="12"/>
                  <a:pt x="34" y="12"/>
                </a:cubicBezTo>
                <a:cubicBezTo>
                  <a:pt x="41" y="12"/>
                  <a:pt x="41" y="12"/>
                  <a:pt x="41" y="12"/>
                </a:cubicBezTo>
                <a:cubicBezTo>
                  <a:pt x="41" y="24"/>
                  <a:pt x="41" y="24"/>
                  <a:pt x="41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6" y="24"/>
                  <a:pt x="48" y="27"/>
                  <a:pt x="48" y="30"/>
                </a:cubicBezTo>
                <a:lnTo>
                  <a:pt x="48" y="35"/>
                </a:lnTo>
                <a:close/>
                <a:moveTo>
                  <a:pt x="48" y="48"/>
                </a:moveTo>
                <a:cubicBezTo>
                  <a:pt x="0" y="48"/>
                  <a:pt x="0" y="48"/>
                  <a:pt x="0" y="48"/>
                </a:cubicBezTo>
                <a:cubicBezTo>
                  <a:pt x="0" y="38"/>
                  <a:pt x="0" y="38"/>
                  <a:pt x="0" y="38"/>
                </a:cubicBezTo>
                <a:cubicBezTo>
                  <a:pt x="2" y="38"/>
                  <a:pt x="4" y="37"/>
                  <a:pt x="5" y="36"/>
                </a:cubicBezTo>
                <a:cubicBezTo>
                  <a:pt x="6" y="35"/>
                  <a:pt x="6" y="35"/>
                  <a:pt x="8" y="35"/>
                </a:cubicBezTo>
                <a:cubicBezTo>
                  <a:pt x="9" y="35"/>
                  <a:pt x="10" y="35"/>
                  <a:pt x="11" y="36"/>
                </a:cubicBezTo>
                <a:cubicBezTo>
                  <a:pt x="12" y="37"/>
                  <a:pt x="13" y="38"/>
                  <a:pt x="16" y="38"/>
                </a:cubicBezTo>
                <a:cubicBezTo>
                  <a:pt x="18" y="38"/>
                  <a:pt x="20" y="37"/>
                  <a:pt x="21" y="36"/>
                </a:cubicBezTo>
                <a:cubicBezTo>
                  <a:pt x="22" y="35"/>
                  <a:pt x="22" y="35"/>
                  <a:pt x="24" y="35"/>
                </a:cubicBezTo>
                <a:cubicBezTo>
                  <a:pt x="25" y="35"/>
                  <a:pt x="26" y="35"/>
                  <a:pt x="27" y="36"/>
                </a:cubicBezTo>
                <a:cubicBezTo>
                  <a:pt x="28" y="37"/>
                  <a:pt x="29" y="38"/>
                  <a:pt x="32" y="38"/>
                </a:cubicBezTo>
                <a:cubicBezTo>
                  <a:pt x="34" y="38"/>
                  <a:pt x="36" y="37"/>
                  <a:pt x="37" y="36"/>
                </a:cubicBezTo>
                <a:cubicBezTo>
                  <a:pt x="38" y="35"/>
                  <a:pt x="38" y="35"/>
                  <a:pt x="40" y="35"/>
                </a:cubicBezTo>
                <a:cubicBezTo>
                  <a:pt x="41" y="35"/>
                  <a:pt x="42" y="35"/>
                  <a:pt x="43" y="36"/>
                </a:cubicBezTo>
                <a:cubicBezTo>
                  <a:pt x="44" y="37"/>
                  <a:pt x="45" y="38"/>
                  <a:pt x="48" y="38"/>
                </a:cubicBezTo>
                <a:lnTo>
                  <a:pt x="48" y="48"/>
                </a:lnTo>
                <a:close/>
                <a:moveTo>
                  <a:pt x="10" y="11"/>
                </a:moveTo>
                <a:cubicBezTo>
                  <a:pt x="8" y="11"/>
                  <a:pt x="7" y="9"/>
                  <a:pt x="7" y="7"/>
                </a:cubicBezTo>
                <a:cubicBezTo>
                  <a:pt x="7" y="4"/>
                  <a:pt x="10" y="5"/>
                  <a:pt x="10" y="0"/>
                </a:cubicBezTo>
                <a:cubicBezTo>
                  <a:pt x="11" y="0"/>
                  <a:pt x="14" y="4"/>
                  <a:pt x="14" y="6"/>
                </a:cubicBezTo>
                <a:cubicBezTo>
                  <a:pt x="14" y="9"/>
                  <a:pt x="12" y="11"/>
                  <a:pt x="10" y="11"/>
                </a:cubicBezTo>
                <a:close/>
                <a:moveTo>
                  <a:pt x="24" y="11"/>
                </a:moveTo>
                <a:cubicBezTo>
                  <a:pt x="22" y="11"/>
                  <a:pt x="20" y="9"/>
                  <a:pt x="20" y="7"/>
                </a:cubicBezTo>
                <a:cubicBezTo>
                  <a:pt x="20" y="4"/>
                  <a:pt x="24" y="5"/>
                  <a:pt x="24" y="0"/>
                </a:cubicBezTo>
                <a:cubicBezTo>
                  <a:pt x="25" y="0"/>
                  <a:pt x="27" y="4"/>
                  <a:pt x="27" y="6"/>
                </a:cubicBezTo>
                <a:cubicBezTo>
                  <a:pt x="27" y="9"/>
                  <a:pt x="26" y="11"/>
                  <a:pt x="24" y="11"/>
                </a:cubicBezTo>
                <a:close/>
                <a:moveTo>
                  <a:pt x="38" y="11"/>
                </a:moveTo>
                <a:cubicBezTo>
                  <a:pt x="36" y="11"/>
                  <a:pt x="34" y="9"/>
                  <a:pt x="34" y="7"/>
                </a:cubicBezTo>
                <a:cubicBezTo>
                  <a:pt x="34" y="4"/>
                  <a:pt x="38" y="5"/>
                  <a:pt x="38" y="0"/>
                </a:cubicBezTo>
                <a:cubicBezTo>
                  <a:pt x="39" y="0"/>
                  <a:pt x="41" y="4"/>
                  <a:pt x="41" y="6"/>
                </a:cubicBezTo>
                <a:cubicBezTo>
                  <a:pt x="41" y="9"/>
                  <a:pt x="39" y="11"/>
                  <a:pt x="38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4" name="Freeform 58"/>
          <p:cNvSpPr>
            <a:spLocks noEditPoints="1"/>
          </p:cNvSpPr>
          <p:nvPr/>
        </p:nvSpPr>
        <p:spPr bwMode="auto">
          <a:xfrm>
            <a:off x="7353008" y="2419795"/>
            <a:ext cx="278143" cy="324500"/>
          </a:xfrm>
          <a:custGeom>
            <a:avLst/>
            <a:gdLst>
              <a:gd name="T0" fmla="*/ 35 w 38"/>
              <a:gd name="T1" fmla="*/ 25 h 44"/>
              <a:gd name="T2" fmla="*/ 32 w 38"/>
              <a:gd name="T3" fmla="*/ 29 h 44"/>
              <a:gd name="T4" fmla="*/ 15 w 38"/>
              <a:gd name="T5" fmla="*/ 31 h 44"/>
              <a:gd name="T6" fmla="*/ 5 w 38"/>
              <a:gd name="T7" fmla="*/ 27 h 44"/>
              <a:gd name="T8" fmla="*/ 3 w 38"/>
              <a:gd name="T9" fmla="*/ 23 h 44"/>
              <a:gd name="T10" fmla="*/ 0 w 38"/>
              <a:gd name="T11" fmla="*/ 6 h 44"/>
              <a:gd name="T12" fmla="*/ 5 w 38"/>
              <a:gd name="T13" fmla="*/ 2 h 44"/>
              <a:gd name="T14" fmla="*/ 14 w 38"/>
              <a:gd name="T15" fmla="*/ 0 h 44"/>
              <a:gd name="T16" fmla="*/ 32 w 38"/>
              <a:gd name="T17" fmla="*/ 2 h 44"/>
              <a:gd name="T18" fmla="*/ 38 w 38"/>
              <a:gd name="T19" fmla="*/ 5 h 44"/>
              <a:gd name="T20" fmla="*/ 38 w 38"/>
              <a:gd name="T21" fmla="*/ 8 h 44"/>
              <a:gd name="T22" fmla="*/ 35 w 38"/>
              <a:gd name="T23" fmla="*/ 25 h 44"/>
              <a:gd name="T24" fmla="*/ 30 w 38"/>
              <a:gd name="T25" fmla="*/ 41 h 44"/>
              <a:gd name="T26" fmla="*/ 14 w 38"/>
              <a:gd name="T27" fmla="*/ 43 h 44"/>
              <a:gd name="T28" fmla="*/ 7 w 38"/>
              <a:gd name="T29" fmla="*/ 39 h 44"/>
              <a:gd name="T30" fmla="*/ 5 w 38"/>
              <a:gd name="T31" fmla="*/ 31 h 44"/>
              <a:gd name="T32" fmla="*/ 5 w 38"/>
              <a:gd name="T33" fmla="*/ 31 h 44"/>
              <a:gd name="T34" fmla="*/ 6 w 38"/>
              <a:gd name="T35" fmla="*/ 31 h 44"/>
              <a:gd name="T36" fmla="*/ 33 w 38"/>
              <a:gd name="T37" fmla="*/ 31 h 44"/>
              <a:gd name="T38" fmla="*/ 33 w 38"/>
              <a:gd name="T39" fmla="*/ 34 h 44"/>
              <a:gd name="T40" fmla="*/ 30 w 38"/>
              <a:gd name="T41" fmla="*/ 41 h 44"/>
              <a:gd name="T42" fmla="*/ 27 w 38"/>
              <a:gd name="T43" fmla="*/ 4 h 44"/>
              <a:gd name="T44" fmla="*/ 11 w 38"/>
              <a:gd name="T45" fmla="*/ 4 h 44"/>
              <a:gd name="T46" fmla="*/ 7 w 38"/>
              <a:gd name="T47" fmla="*/ 6 h 44"/>
              <a:gd name="T48" fmla="*/ 13 w 38"/>
              <a:gd name="T49" fmla="*/ 8 h 44"/>
              <a:gd name="T50" fmla="*/ 25 w 38"/>
              <a:gd name="T51" fmla="*/ 8 h 44"/>
              <a:gd name="T52" fmla="*/ 32 w 38"/>
              <a:gd name="T53" fmla="*/ 6 h 44"/>
              <a:gd name="T54" fmla="*/ 27 w 38"/>
              <a:gd name="T55" fmla="*/ 4 h 44"/>
              <a:gd name="T56" fmla="*/ 17 w 38"/>
              <a:gd name="T57" fmla="*/ 16 h 44"/>
              <a:gd name="T58" fmla="*/ 13 w 38"/>
              <a:gd name="T59" fmla="*/ 22 h 44"/>
              <a:gd name="T60" fmla="*/ 20 w 38"/>
              <a:gd name="T61" fmla="*/ 27 h 44"/>
              <a:gd name="T62" fmla="*/ 25 w 38"/>
              <a:gd name="T63" fmla="*/ 20 h 44"/>
              <a:gd name="T64" fmla="*/ 17 w 38"/>
              <a:gd name="T65" fmla="*/ 16 h 44"/>
              <a:gd name="T66" fmla="*/ 18 w 38"/>
              <a:gd name="T67" fmla="*/ 24 h 44"/>
              <a:gd name="T68" fmla="*/ 18 w 38"/>
              <a:gd name="T69" fmla="*/ 19 h 44"/>
              <a:gd name="T70" fmla="*/ 22 w 38"/>
              <a:gd name="T71" fmla="*/ 21 h 44"/>
              <a:gd name="T72" fmla="*/ 18 w 38"/>
              <a:gd name="T73" fmla="*/ 2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38" h="44">
                <a:moveTo>
                  <a:pt x="35" y="25"/>
                </a:moveTo>
                <a:cubicBezTo>
                  <a:pt x="35" y="27"/>
                  <a:pt x="33" y="28"/>
                  <a:pt x="32" y="29"/>
                </a:cubicBezTo>
                <a:cubicBezTo>
                  <a:pt x="27" y="31"/>
                  <a:pt x="21" y="32"/>
                  <a:pt x="15" y="31"/>
                </a:cubicBezTo>
                <a:cubicBezTo>
                  <a:pt x="12" y="31"/>
                  <a:pt x="8" y="30"/>
                  <a:pt x="5" y="27"/>
                </a:cubicBezTo>
                <a:cubicBezTo>
                  <a:pt x="3" y="26"/>
                  <a:pt x="3" y="25"/>
                  <a:pt x="3" y="23"/>
                </a:cubicBezTo>
                <a:cubicBezTo>
                  <a:pt x="2" y="17"/>
                  <a:pt x="1" y="12"/>
                  <a:pt x="0" y="6"/>
                </a:cubicBezTo>
                <a:cubicBezTo>
                  <a:pt x="1" y="4"/>
                  <a:pt x="3" y="3"/>
                  <a:pt x="5" y="2"/>
                </a:cubicBezTo>
                <a:cubicBezTo>
                  <a:pt x="8" y="1"/>
                  <a:pt x="11" y="1"/>
                  <a:pt x="14" y="0"/>
                </a:cubicBezTo>
                <a:cubicBezTo>
                  <a:pt x="20" y="0"/>
                  <a:pt x="26" y="0"/>
                  <a:pt x="32" y="2"/>
                </a:cubicBezTo>
                <a:cubicBezTo>
                  <a:pt x="34" y="2"/>
                  <a:pt x="36" y="3"/>
                  <a:pt x="38" y="5"/>
                </a:cubicBezTo>
                <a:cubicBezTo>
                  <a:pt x="38" y="6"/>
                  <a:pt x="38" y="7"/>
                  <a:pt x="38" y="8"/>
                </a:cubicBezTo>
                <a:cubicBezTo>
                  <a:pt x="37" y="14"/>
                  <a:pt x="36" y="20"/>
                  <a:pt x="35" y="25"/>
                </a:cubicBezTo>
                <a:close/>
                <a:moveTo>
                  <a:pt x="30" y="41"/>
                </a:moveTo>
                <a:cubicBezTo>
                  <a:pt x="25" y="44"/>
                  <a:pt x="19" y="44"/>
                  <a:pt x="14" y="43"/>
                </a:cubicBezTo>
                <a:cubicBezTo>
                  <a:pt x="11" y="43"/>
                  <a:pt x="8" y="42"/>
                  <a:pt x="7" y="39"/>
                </a:cubicBezTo>
                <a:cubicBezTo>
                  <a:pt x="6" y="37"/>
                  <a:pt x="5" y="34"/>
                  <a:pt x="5" y="31"/>
                </a:cubicBezTo>
                <a:cubicBezTo>
                  <a:pt x="5" y="31"/>
                  <a:pt x="5" y="31"/>
                  <a:pt x="5" y="31"/>
                </a:cubicBezTo>
                <a:cubicBezTo>
                  <a:pt x="6" y="31"/>
                  <a:pt x="6" y="31"/>
                  <a:pt x="6" y="31"/>
                </a:cubicBezTo>
                <a:cubicBezTo>
                  <a:pt x="14" y="36"/>
                  <a:pt x="25" y="36"/>
                  <a:pt x="33" y="31"/>
                </a:cubicBezTo>
                <a:cubicBezTo>
                  <a:pt x="34" y="31"/>
                  <a:pt x="33" y="33"/>
                  <a:pt x="33" y="34"/>
                </a:cubicBezTo>
                <a:cubicBezTo>
                  <a:pt x="32" y="36"/>
                  <a:pt x="33" y="40"/>
                  <a:pt x="30" y="41"/>
                </a:cubicBezTo>
                <a:close/>
                <a:moveTo>
                  <a:pt x="27" y="4"/>
                </a:moveTo>
                <a:cubicBezTo>
                  <a:pt x="22" y="3"/>
                  <a:pt x="16" y="3"/>
                  <a:pt x="11" y="4"/>
                </a:cubicBezTo>
                <a:cubicBezTo>
                  <a:pt x="10" y="4"/>
                  <a:pt x="8" y="4"/>
                  <a:pt x="7" y="6"/>
                </a:cubicBezTo>
                <a:cubicBezTo>
                  <a:pt x="9" y="8"/>
                  <a:pt x="11" y="8"/>
                  <a:pt x="13" y="8"/>
                </a:cubicBezTo>
                <a:cubicBezTo>
                  <a:pt x="17" y="9"/>
                  <a:pt x="21" y="9"/>
                  <a:pt x="25" y="8"/>
                </a:cubicBezTo>
                <a:cubicBezTo>
                  <a:pt x="27" y="8"/>
                  <a:pt x="30" y="8"/>
                  <a:pt x="32" y="6"/>
                </a:cubicBezTo>
                <a:cubicBezTo>
                  <a:pt x="30" y="4"/>
                  <a:pt x="28" y="4"/>
                  <a:pt x="27" y="4"/>
                </a:cubicBezTo>
                <a:close/>
                <a:moveTo>
                  <a:pt x="17" y="16"/>
                </a:moveTo>
                <a:cubicBezTo>
                  <a:pt x="15" y="17"/>
                  <a:pt x="13" y="19"/>
                  <a:pt x="13" y="22"/>
                </a:cubicBezTo>
                <a:cubicBezTo>
                  <a:pt x="13" y="25"/>
                  <a:pt x="16" y="27"/>
                  <a:pt x="20" y="27"/>
                </a:cubicBezTo>
                <a:cubicBezTo>
                  <a:pt x="23" y="27"/>
                  <a:pt x="26" y="24"/>
                  <a:pt x="25" y="20"/>
                </a:cubicBezTo>
                <a:cubicBezTo>
                  <a:pt x="25" y="17"/>
                  <a:pt x="20" y="14"/>
                  <a:pt x="17" y="16"/>
                </a:cubicBezTo>
                <a:close/>
                <a:moveTo>
                  <a:pt x="18" y="24"/>
                </a:moveTo>
                <a:cubicBezTo>
                  <a:pt x="16" y="23"/>
                  <a:pt x="16" y="20"/>
                  <a:pt x="18" y="19"/>
                </a:cubicBezTo>
                <a:cubicBezTo>
                  <a:pt x="20" y="17"/>
                  <a:pt x="22" y="19"/>
                  <a:pt x="22" y="21"/>
                </a:cubicBezTo>
                <a:cubicBezTo>
                  <a:pt x="22" y="23"/>
                  <a:pt x="20" y="25"/>
                  <a:pt x="18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5" name="Freeform 59"/>
          <p:cNvSpPr>
            <a:spLocks noEditPoints="1"/>
          </p:cNvSpPr>
          <p:nvPr/>
        </p:nvSpPr>
        <p:spPr bwMode="auto">
          <a:xfrm>
            <a:off x="7940197" y="2419795"/>
            <a:ext cx="231786" cy="330682"/>
          </a:xfrm>
          <a:custGeom>
            <a:avLst/>
            <a:gdLst>
              <a:gd name="T0" fmla="*/ 26 w 32"/>
              <a:gd name="T1" fmla="*/ 21 h 45"/>
              <a:gd name="T2" fmla="*/ 32 w 32"/>
              <a:gd name="T3" fmla="*/ 29 h 45"/>
              <a:gd name="T4" fmla="*/ 19 w 32"/>
              <a:gd name="T5" fmla="*/ 38 h 45"/>
              <a:gd name="T6" fmla="*/ 19 w 32"/>
              <a:gd name="T7" fmla="*/ 45 h 45"/>
              <a:gd name="T8" fmla="*/ 15 w 32"/>
              <a:gd name="T9" fmla="*/ 45 h 45"/>
              <a:gd name="T10" fmla="*/ 15 w 32"/>
              <a:gd name="T11" fmla="*/ 38 h 45"/>
              <a:gd name="T12" fmla="*/ 12 w 32"/>
              <a:gd name="T13" fmla="*/ 38 h 45"/>
              <a:gd name="T14" fmla="*/ 12 w 32"/>
              <a:gd name="T15" fmla="*/ 45 h 45"/>
              <a:gd name="T16" fmla="*/ 8 w 32"/>
              <a:gd name="T17" fmla="*/ 45 h 45"/>
              <a:gd name="T18" fmla="*/ 8 w 32"/>
              <a:gd name="T19" fmla="*/ 38 h 45"/>
              <a:gd name="T20" fmla="*/ 5 w 32"/>
              <a:gd name="T21" fmla="*/ 38 h 45"/>
              <a:gd name="T22" fmla="*/ 0 w 32"/>
              <a:gd name="T23" fmla="*/ 38 h 45"/>
              <a:gd name="T24" fmla="*/ 0 w 32"/>
              <a:gd name="T25" fmla="*/ 33 h 45"/>
              <a:gd name="T26" fmla="*/ 3 w 32"/>
              <a:gd name="T27" fmla="*/ 33 h 45"/>
              <a:gd name="T28" fmla="*/ 5 w 32"/>
              <a:gd name="T29" fmla="*/ 32 h 45"/>
              <a:gd name="T30" fmla="*/ 5 w 32"/>
              <a:gd name="T31" fmla="*/ 21 h 45"/>
              <a:gd name="T32" fmla="*/ 5 w 32"/>
              <a:gd name="T33" fmla="*/ 21 h 45"/>
              <a:gd name="T34" fmla="*/ 5 w 32"/>
              <a:gd name="T35" fmla="*/ 21 h 45"/>
              <a:gd name="T36" fmla="*/ 5 w 32"/>
              <a:gd name="T37" fmla="*/ 13 h 45"/>
              <a:gd name="T38" fmla="*/ 3 w 32"/>
              <a:gd name="T39" fmla="*/ 11 h 45"/>
              <a:gd name="T40" fmla="*/ 0 w 32"/>
              <a:gd name="T41" fmla="*/ 11 h 45"/>
              <a:gd name="T42" fmla="*/ 0 w 32"/>
              <a:gd name="T43" fmla="*/ 7 h 45"/>
              <a:gd name="T44" fmla="*/ 5 w 32"/>
              <a:gd name="T45" fmla="*/ 7 h 45"/>
              <a:gd name="T46" fmla="*/ 8 w 32"/>
              <a:gd name="T47" fmla="*/ 7 h 45"/>
              <a:gd name="T48" fmla="*/ 8 w 32"/>
              <a:gd name="T49" fmla="*/ 0 h 45"/>
              <a:gd name="T50" fmla="*/ 12 w 32"/>
              <a:gd name="T51" fmla="*/ 0 h 45"/>
              <a:gd name="T52" fmla="*/ 12 w 32"/>
              <a:gd name="T53" fmla="*/ 7 h 45"/>
              <a:gd name="T54" fmla="*/ 15 w 32"/>
              <a:gd name="T55" fmla="*/ 7 h 45"/>
              <a:gd name="T56" fmla="*/ 15 w 32"/>
              <a:gd name="T57" fmla="*/ 0 h 45"/>
              <a:gd name="T58" fmla="*/ 19 w 32"/>
              <a:gd name="T59" fmla="*/ 0 h 45"/>
              <a:gd name="T60" fmla="*/ 19 w 32"/>
              <a:gd name="T61" fmla="*/ 7 h 45"/>
              <a:gd name="T62" fmla="*/ 29 w 32"/>
              <a:gd name="T63" fmla="*/ 14 h 45"/>
              <a:gd name="T64" fmla="*/ 26 w 32"/>
              <a:gd name="T65" fmla="*/ 21 h 45"/>
              <a:gd name="T66" fmla="*/ 12 w 32"/>
              <a:gd name="T67" fmla="*/ 12 h 45"/>
              <a:gd name="T68" fmla="*/ 12 w 32"/>
              <a:gd name="T69" fmla="*/ 20 h 45"/>
              <a:gd name="T70" fmla="*/ 22 w 32"/>
              <a:gd name="T71" fmla="*/ 16 h 45"/>
              <a:gd name="T72" fmla="*/ 12 w 32"/>
              <a:gd name="T73" fmla="*/ 12 h 45"/>
              <a:gd name="T74" fmla="*/ 12 w 32"/>
              <a:gd name="T75" fmla="*/ 24 h 45"/>
              <a:gd name="T76" fmla="*/ 12 w 32"/>
              <a:gd name="T77" fmla="*/ 33 h 45"/>
              <a:gd name="T78" fmla="*/ 24 w 32"/>
              <a:gd name="T79" fmla="*/ 28 h 45"/>
              <a:gd name="T80" fmla="*/ 12 w 32"/>
              <a:gd name="T81" fmla="*/ 2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32" h="45">
                <a:moveTo>
                  <a:pt x="26" y="21"/>
                </a:moveTo>
                <a:cubicBezTo>
                  <a:pt x="30" y="22"/>
                  <a:pt x="32" y="24"/>
                  <a:pt x="32" y="29"/>
                </a:cubicBezTo>
                <a:cubicBezTo>
                  <a:pt x="31" y="36"/>
                  <a:pt x="26" y="37"/>
                  <a:pt x="19" y="38"/>
                </a:cubicBezTo>
                <a:cubicBezTo>
                  <a:pt x="19" y="45"/>
                  <a:pt x="19" y="45"/>
                  <a:pt x="19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5" y="38"/>
                  <a:pt x="15" y="38"/>
                  <a:pt x="15" y="38"/>
                </a:cubicBezTo>
                <a:cubicBezTo>
                  <a:pt x="14" y="38"/>
                  <a:pt x="13" y="38"/>
                  <a:pt x="12" y="38"/>
                </a:cubicBezTo>
                <a:cubicBezTo>
                  <a:pt x="12" y="45"/>
                  <a:pt x="12" y="45"/>
                  <a:pt x="12" y="45"/>
                </a:cubicBezTo>
                <a:cubicBezTo>
                  <a:pt x="8" y="45"/>
                  <a:pt x="8" y="45"/>
                  <a:pt x="8" y="45"/>
                </a:cubicBezTo>
                <a:cubicBezTo>
                  <a:pt x="8" y="38"/>
                  <a:pt x="8" y="38"/>
                  <a:pt x="8" y="38"/>
                </a:cubicBezTo>
                <a:cubicBezTo>
                  <a:pt x="7" y="38"/>
                  <a:pt x="6" y="38"/>
                  <a:pt x="5" y="38"/>
                </a:cubicBezTo>
                <a:cubicBezTo>
                  <a:pt x="0" y="38"/>
                  <a:pt x="0" y="38"/>
                  <a:pt x="0" y="38"/>
                </a:cubicBezTo>
                <a:cubicBezTo>
                  <a:pt x="0" y="33"/>
                  <a:pt x="0" y="33"/>
                  <a:pt x="0" y="33"/>
                </a:cubicBezTo>
                <a:cubicBezTo>
                  <a:pt x="3" y="33"/>
                  <a:pt x="3" y="33"/>
                  <a:pt x="3" y="33"/>
                </a:cubicBezTo>
                <a:cubicBezTo>
                  <a:pt x="5" y="33"/>
                  <a:pt x="5" y="32"/>
                  <a:pt x="5" y="32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13"/>
                  <a:pt x="5" y="13"/>
                  <a:pt x="5" y="13"/>
                </a:cubicBezTo>
                <a:cubicBezTo>
                  <a:pt x="5" y="12"/>
                  <a:pt x="4" y="11"/>
                  <a:pt x="3" y="11"/>
                </a:cubicBezTo>
                <a:cubicBezTo>
                  <a:pt x="3" y="11"/>
                  <a:pt x="3" y="11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5" y="7"/>
                  <a:pt x="5" y="7"/>
                  <a:pt x="5" y="7"/>
                </a:cubicBezTo>
                <a:cubicBezTo>
                  <a:pt x="6" y="7"/>
                  <a:pt x="7" y="7"/>
                  <a:pt x="8" y="7"/>
                </a:cubicBezTo>
                <a:cubicBezTo>
                  <a:pt x="8" y="0"/>
                  <a:pt x="8" y="0"/>
                  <a:pt x="8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12" y="7"/>
                  <a:pt x="12" y="7"/>
                  <a:pt x="12" y="7"/>
                </a:cubicBezTo>
                <a:cubicBezTo>
                  <a:pt x="13" y="7"/>
                  <a:pt x="14" y="7"/>
                  <a:pt x="15" y="7"/>
                </a:cubicBezTo>
                <a:cubicBezTo>
                  <a:pt x="15" y="0"/>
                  <a:pt x="15" y="0"/>
                  <a:pt x="15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9" y="7"/>
                  <a:pt x="19" y="7"/>
                  <a:pt x="19" y="7"/>
                </a:cubicBezTo>
                <a:cubicBezTo>
                  <a:pt x="25" y="7"/>
                  <a:pt x="29" y="9"/>
                  <a:pt x="29" y="14"/>
                </a:cubicBezTo>
                <a:cubicBezTo>
                  <a:pt x="30" y="17"/>
                  <a:pt x="28" y="20"/>
                  <a:pt x="26" y="21"/>
                </a:cubicBezTo>
                <a:close/>
                <a:moveTo>
                  <a:pt x="12" y="12"/>
                </a:moveTo>
                <a:cubicBezTo>
                  <a:pt x="12" y="20"/>
                  <a:pt x="12" y="20"/>
                  <a:pt x="12" y="20"/>
                </a:cubicBezTo>
                <a:cubicBezTo>
                  <a:pt x="14" y="20"/>
                  <a:pt x="22" y="20"/>
                  <a:pt x="22" y="16"/>
                </a:cubicBezTo>
                <a:cubicBezTo>
                  <a:pt x="22" y="11"/>
                  <a:pt x="14" y="12"/>
                  <a:pt x="12" y="12"/>
                </a:cubicBezTo>
                <a:close/>
                <a:moveTo>
                  <a:pt x="12" y="24"/>
                </a:moveTo>
                <a:cubicBezTo>
                  <a:pt x="12" y="33"/>
                  <a:pt x="12" y="33"/>
                  <a:pt x="12" y="33"/>
                </a:cubicBezTo>
                <a:cubicBezTo>
                  <a:pt x="15" y="33"/>
                  <a:pt x="24" y="34"/>
                  <a:pt x="24" y="28"/>
                </a:cubicBezTo>
                <a:cubicBezTo>
                  <a:pt x="24" y="23"/>
                  <a:pt x="15" y="24"/>
                  <a:pt x="12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6" name="Freeform 60"/>
          <p:cNvSpPr>
            <a:spLocks/>
          </p:cNvSpPr>
          <p:nvPr/>
        </p:nvSpPr>
        <p:spPr bwMode="auto">
          <a:xfrm>
            <a:off x="8524299" y="2429068"/>
            <a:ext cx="176158" cy="321409"/>
          </a:xfrm>
          <a:custGeom>
            <a:avLst/>
            <a:gdLst>
              <a:gd name="T0" fmla="*/ 24 w 24"/>
              <a:gd name="T1" fmla="*/ 12 h 44"/>
              <a:gd name="T2" fmla="*/ 10 w 24"/>
              <a:gd name="T3" fmla="*/ 43 h 44"/>
              <a:gd name="T4" fmla="*/ 8 w 24"/>
              <a:gd name="T5" fmla="*/ 44 h 44"/>
              <a:gd name="T6" fmla="*/ 8 w 24"/>
              <a:gd name="T7" fmla="*/ 44 h 44"/>
              <a:gd name="T8" fmla="*/ 7 w 24"/>
              <a:gd name="T9" fmla="*/ 43 h 44"/>
              <a:gd name="T10" fmla="*/ 12 w 24"/>
              <a:gd name="T11" fmla="*/ 21 h 44"/>
              <a:gd name="T12" fmla="*/ 2 w 24"/>
              <a:gd name="T13" fmla="*/ 24 h 44"/>
              <a:gd name="T14" fmla="*/ 1 w 24"/>
              <a:gd name="T15" fmla="*/ 24 h 44"/>
              <a:gd name="T16" fmla="*/ 0 w 24"/>
              <a:gd name="T17" fmla="*/ 24 h 44"/>
              <a:gd name="T18" fmla="*/ 0 w 24"/>
              <a:gd name="T19" fmla="*/ 22 h 44"/>
              <a:gd name="T20" fmla="*/ 5 w 24"/>
              <a:gd name="T21" fmla="*/ 0 h 44"/>
              <a:gd name="T22" fmla="*/ 7 w 24"/>
              <a:gd name="T23" fmla="*/ 0 h 44"/>
              <a:gd name="T24" fmla="*/ 15 w 24"/>
              <a:gd name="T25" fmla="*/ 0 h 44"/>
              <a:gd name="T26" fmla="*/ 17 w 24"/>
              <a:gd name="T27" fmla="*/ 1 h 44"/>
              <a:gd name="T28" fmla="*/ 17 w 24"/>
              <a:gd name="T29" fmla="*/ 1 h 44"/>
              <a:gd name="T30" fmla="*/ 12 w 24"/>
              <a:gd name="T31" fmla="*/ 14 h 44"/>
              <a:gd name="T32" fmla="*/ 23 w 24"/>
              <a:gd name="T33" fmla="*/ 11 h 44"/>
              <a:gd name="T34" fmla="*/ 23 w 24"/>
              <a:gd name="T35" fmla="*/ 11 h 44"/>
              <a:gd name="T36" fmla="*/ 24 w 24"/>
              <a:gd name="T37" fmla="*/ 11 h 44"/>
              <a:gd name="T38" fmla="*/ 24 w 24"/>
              <a:gd name="T39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4" h="44">
                <a:moveTo>
                  <a:pt x="24" y="12"/>
                </a:moveTo>
                <a:cubicBezTo>
                  <a:pt x="10" y="43"/>
                  <a:pt x="10" y="43"/>
                  <a:pt x="10" y="43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4"/>
                  <a:pt x="8" y="44"/>
                  <a:pt x="8" y="44"/>
                </a:cubicBezTo>
                <a:cubicBezTo>
                  <a:pt x="7" y="44"/>
                  <a:pt x="7" y="43"/>
                  <a:pt x="7" y="43"/>
                </a:cubicBezTo>
                <a:cubicBezTo>
                  <a:pt x="12" y="21"/>
                  <a:pt x="12" y="21"/>
                  <a:pt x="12" y="21"/>
                </a:cubicBezTo>
                <a:cubicBezTo>
                  <a:pt x="2" y="24"/>
                  <a:pt x="2" y="24"/>
                  <a:pt x="2" y="24"/>
                </a:cubicBezTo>
                <a:cubicBezTo>
                  <a:pt x="2" y="24"/>
                  <a:pt x="1" y="24"/>
                  <a:pt x="1" y="24"/>
                </a:cubicBezTo>
                <a:cubicBezTo>
                  <a:pt x="1" y="24"/>
                  <a:pt x="1" y="24"/>
                  <a:pt x="0" y="24"/>
                </a:cubicBezTo>
                <a:cubicBezTo>
                  <a:pt x="0" y="23"/>
                  <a:pt x="0" y="23"/>
                  <a:pt x="0" y="22"/>
                </a:cubicBezTo>
                <a:cubicBezTo>
                  <a:pt x="5" y="0"/>
                  <a:pt x="5" y="0"/>
                  <a:pt x="5" y="0"/>
                </a:cubicBezTo>
                <a:cubicBezTo>
                  <a:pt x="6" y="0"/>
                  <a:pt x="6" y="0"/>
                  <a:pt x="7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7" y="0"/>
                  <a:pt x="17" y="1"/>
                </a:cubicBezTo>
                <a:cubicBezTo>
                  <a:pt x="17" y="1"/>
                  <a:pt x="17" y="1"/>
                  <a:pt x="17" y="1"/>
                </a:cubicBezTo>
                <a:cubicBezTo>
                  <a:pt x="12" y="14"/>
                  <a:pt x="12" y="14"/>
                  <a:pt x="12" y="14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7" name="Freeform 61"/>
          <p:cNvSpPr>
            <a:spLocks noEditPoints="1"/>
          </p:cNvSpPr>
          <p:nvPr/>
        </p:nvSpPr>
        <p:spPr bwMode="auto">
          <a:xfrm>
            <a:off x="9000231" y="2429068"/>
            <a:ext cx="349224" cy="349224"/>
          </a:xfrm>
          <a:custGeom>
            <a:avLst/>
            <a:gdLst>
              <a:gd name="T0" fmla="*/ 41 w 48"/>
              <a:gd name="T1" fmla="*/ 7 h 48"/>
              <a:gd name="T2" fmla="*/ 35 w 48"/>
              <a:gd name="T3" fmla="*/ 14 h 48"/>
              <a:gd name="T4" fmla="*/ 37 w 48"/>
              <a:gd name="T5" fmla="*/ 16 h 48"/>
              <a:gd name="T6" fmla="*/ 37 w 48"/>
              <a:gd name="T7" fmla="*/ 18 h 48"/>
              <a:gd name="T8" fmla="*/ 35 w 48"/>
              <a:gd name="T9" fmla="*/ 20 h 48"/>
              <a:gd name="T10" fmla="*/ 37 w 48"/>
              <a:gd name="T11" fmla="*/ 29 h 48"/>
              <a:gd name="T12" fmla="*/ 18 w 48"/>
              <a:gd name="T13" fmla="*/ 48 h 48"/>
              <a:gd name="T14" fmla="*/ 0 w 48"/>
              <a:gd name="T15" fmla="*/ 29 h 48"/>
              <a:gd name="T16" fmla="*/ 18 w 48"/>
              <a:gd name="T17" fmla="*/ 10 h 48"/>
              <a:gd name="T18" fmla="*/ 28 w 48"/>
              <a:gd name="T19" fmla="*/ 13 h 48"/>
              <a:gd name="T20" fmla="*/ 29 w 48"/>
              <a:gd name="T21" fmla="*/ 11 h 48"/>
              <a:gd name="T22" fmla="*/ 32 w 48"/>
              <a:gd name="T23" fmla="*/ 11 h 48"/>
              <a:gd name="T24" fmla="*/ 34 w 48"/>
              <a:gd name="T25" fmla="*/ 13 h 48"/>
              <a:gd name="T26" fmla="*/ 40 w 48"/>
              <a:gd name="T27" fmla="*/ 6 h 48"/>
              <a:gd name="T28" fmla="*/ 41 w 48"/>
              <a:gd name="T29" fmla="*/ 7 h 48"/>
              <a:gd name="T30" fmla="*/ 13 w 48"/>
              <a:gd name="T31" fmla="*/ 15 h 48"/>
              <a:gd name="T32" fmla="*/ 4 w 48"/>
              <a:gd name="T33" fmla="*/ 23 h 48"/>
              <a:gd name="T34" fmla="*/ 5 w 48"/>
              <a:gd name="T35" fmla="*/ 25 h 48"/>
              <a:gd name="T36" fmla="*/ 6 w 48"/>
              <a:gd name="T37" fmla="*/ 26 h 48"/>
              <a:gd name="T38" fmla="*/ 7 w 48"/>
              <a:gd name="T39" fmla="*/ 24 h 48"/>
              <a:gd name="T40" fmla="*/ 14 w 48"/>
              <a:gd name="T41" fmla="*/ 18 h 48"/>
              <a:gd name="T42" fmla="*/ 15 w 48"/>
              <a:gd name="T43" fmla="*/ 16 h 48"/>
              <a:gd name="T44" fmla="*/ 13 w 48"/>
              <a:gd name="T45" fmla="*/ 15 h 48"/>
              <a:gd name="T46" fmla="*/ 40 w 48"/>
              <a:gd name="T47" fmla="*/ 5 h 48"/>
              <a:gd name="T48" fmla="*/ 39 w 48"/>
              <a:gd name="T49" fmla="*/ 5 h 48"/>
              <a:gd name="T50" fmla="*/ 37 w 48"/>
              <a:gd name="T51" fmla="*/ 2 h 48"/>
              <a:gd name="T52" fmla="*/ 37 w 48"/>
              <a:gd name="T53" fmla="*/ 1 h 48"/>
              <a:gd name="T54" fmla="*/ 38 w 48"/>
              <a:gd name="T55" fmla="*/ 1 h 48"/>
              <a:gd name="T56" fmla="*/ 40 w 48"/>
              <a:gd name="T57" fmla="*/ 3 h 48"/>
              <a:gd name="T58" fmla="*/ 40 w 48"/>
              <a:gd name="T59" fmla="*/ 5 h 48"/>
              <a:gd name="T60" fmla="*/ 40 w 48"/>
              <a:gd name="T61" fmla="*/ 5 h 48"/>
              <a:gd name="T62" fmla="*/ 42 w 48"/>
              <a:gd name="T63" fmla="*/ 3 h 48"/>
              <a:gd name="T64" fmla="*/ 42 w 48"/>
              <a:gd name="T65" fmla="*/ 4 h 48"/>
              <a:gd name="T66" fmla="*/ 41 w 48"/>
              <a:gd name="T67" fmla="*/ 3 h 48"/>
              <a:gd name="T68" fmla="*/ 41 w 48"/>
              <a:gd name="T69" fmla="*/ 1 h 48"/>
              <a:gd name="T70" fmla="*/ 42 w 48"/>
              <a:gd name="T71" fmla="*/ 0 h 48"/>
              <a:gd name="T72" fmla="*/ 42 w 48"/>
              <a:gd name="T73" fmla="*/ 1 h 48"/>
              <a:gd name="T74" fmla="*/ 42 w 48"/>
              <a:gd name="T75" fmla="*/ 3 h 48"/>
              <a:gd name="T76" fmla="*/ 44 w 48"/>
              <a:gd name="T77" fmla="*/ 5 h 48"/>
              <a:gd name="T78" fmla="*/ 43 w 48"/>
              <a:gd name="T79" fmla="*/ 5 h 48"/>
              <a:gd name="T80" fmla="*/ 43 w 48"/>
              <a:gd name="T81" fmla="*/ 5 h 48"/>
              <a:gd name="T82" fmla="*/ 43 w 48"/>
              <a:gd name="T83" fmla="*/ 3 h 48"/>
              <a:gd name="T84" fmla="*/ 45 w 48"/>
              <a:gd name="T85" fmla="*/ 1 h 48"/>
              <a:gd name="T86" fmla="*/ 46 w 48"/>
              <a:gd name="T87" fmla="*/ 1 h 48"/>
              <a:gd name="T88" fmla="*/ 46 w 48"/>
              <a:gd name="T89" fmla="*/ 2 h 48"/>
              <a:gd name="T90" fmla="*/ 44 w 48"/>
              <a:gd name="T91" fmla="*/ 5 h 48"/>
              <a:gd name="T92" fmla="*/ 46 w 48"/>
              <a:gd name="T93" fmla="*/ 11 h 48"/>
              <a:gd name="T94" fmla="*/ 45 w 48"/>
              <a:gd name="T95" fmla="*/ 11 h 48"/>
              <a:gd name="T96" fmla="*/ 43 w 48"/>
              <a:gd name="T97" fmla="*/ 8 h 48"/>
              <a:gd name="T98" fmla="*/ 43 w 48"/>
              <a:gd name="T99" fmla="*/ 7 h 48"/>
              <a:gd name="T100" fmla="*/ 44 w 48"/>
              <a:gd name="T101" fmla="*/ 7 h 48"/>
              <a:gd name="T102" fmla="*/ 46 w 48"/>
              <a:gd name="T103" fmla="*/ 10 h 48"/>
              <a:gd name="T104" fmla="*/ 46 w 48"/>
              <a:gd name="T105" fmla="*/ 11 h 48"/>
              <a:gd name="T106" fmla="*/ 46 w 48"/>
              <a:gd name="T107" fmla="*/ 11 h 48"/>
              <a:gd name="T108" fmla="*/ 47 w 48"/>
              <a:gd name="T109" fmla="*/ 7 h 48"/>
              <a:gd name="T110" fmla="*/ 44 w 48"/>
              <a:gd name="T111" fmla="*/ 7 h 48"/>
              <a:gd name="T112" fmla="*/ 43 w 48"/>
              <a:gd name="T113" fmla="*/ 6 h 48"/>
              <a:gd name="T114" fmla="*/ 44 w 48"/>
              <a:gd name="T115" fmla="*/ 5 h 48"/>
              <a:gd name="T116" fmla="*/ 47 w 48"/>
              <a:gd name="T117" fmla="*/ 5 h 48"/>
              <a:gd name="T118" fmla="*/ 48 w 48"/>
              <a:gd name="T119" fmla="*/ 6 h 48"/>
              <a:gd name="T120" fmla="*/ 47 w 48"/>
              <a:gd name="T121" fmla="*/ 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8" h="48">
                <a:moveTo>
                  <a:pt x="41" y="7"/>
                </a:moveTo>
                <a:cubicBezTo>
                  <a:pt x="35" y="14"/>
                  <a:pt x="35" y="14"/>
                  <a:pt x="35" y="14"/>
                </a:cubicBezTo>
                <a:cubicBezTo>
                  <a:pt x="37" y="16"/>
                  <a:pt x="37" y="16"/>
                  <a:pt x="37" y="16"/>
                </a:cubicBezTo>
                <a:cubicBezTo>
                  <a:pt x="37" y="16"/>
                  <a:pt x="37" y="17"/>
                  <a:pt x="37" y="18"/>
                </a:cubicBezTo>
                <a:cubicBezTo>
                  <a:pt x="35" y="20"/>
                  <a:pt x="35" y="20"/>
                  <a:pt x="35" y="20"/>
                </a:cubicBezTo>
                <a:cubicBezTo>
                  <a:pt x="36" y="23"/>
                  <a:pt x="37" y="26"/>
                  <a:pt x="37" y="29"/>
                </a:cubicBezTo>
                <a:cubicBezTo>
                  <a:pt x="37" y="39"/>
                  <a:pt x="29" y="48"/>
                  <a:pt x="18" y="48"/>
                </a:cubicBezTo>
                <a:cubicBezTo>
                  <a:pt x="8" y="48"/>
                  <a:pt x="0" y="39"/>
                  <a:pt x="0" y="29"/>
                </a:cubicBezTo>
                <a:cubicBezTo>
                  <a:pt x="0" y="19"/>
                  <a:pt x="8" y="10"/>
                  <a:pt x="18" y="10"/>
                </a:cubicBezTo>
                <a:cubicBezTo>
                  <a:pt x="22" y="10"/>
                  <a:pt x="25" y="11"/>
                  <a:pt x="28" y="13"/>
                </a:cubicBezTo>
                <a:cubicBezTo>
                  <a:pt x="29" y="11"/>
                  <a:pt x="29" y="11"/>
                  <a:pt x="29" y="11"/>
                </a:cubicBezTo>
                <a:cubicBezTo>
                  <a:pt x="30" y="10"/>
                  <a:pt x="31" y="10"/>
                  <a:pt x="32" y="11"/>
                </a:cubicBezTo>
                <a:cubicBezTo>
                  <a:pt x="34" y="13"/>
                  <a:pt x="34" y="13"/>
                  <a:pt x="34" y="13"/>
                </a:cubicBezTo>
                <a:cubicBezTo>
                  <a:pt x="40" y="6"/>
                  <a:pt x="40" y="6"/>
                  <a:pt x="40" y="6"/>
                </a:cubicBezTo>
                <a:lnTo>
                  <a:pt x="41" y="7"/>
                </a:lnTo>
                <a:close/>
                <a:moveTo>
                  <a:pt x="13" y="15"/>
                </a:moveTo>
                <a:cubicBezTo>
                  <a:pt x="9" y="16"/>
                  <a:pt x="6" y="19"/>
                  <a:pt x="4" y="23"/>
                </a:cubicBezTo>
                <a:cubicBezTo>
                  <a:pt x="4" y="24"/>
                  <a:pt x="4" y="25"/>
                  <a:pt x="5" y="25"/>
                </a:cubicBezTo>
                <a:cubicBezTo>
                  <a:pt x="5" y="26"/>
                  <a:pt x="5" y="26"/>
                  <a:pt x="6" y="26"/>
                </a:cubicBezTo>
                <a:cubicBezTo>
                  <a:pt x="6" y="26"/>
                  <a:pt x="7" y="25"/>
                  <a:pt x="7" y="24"/>
                </a:cubicBezTo>
                <a:cubicBezTo>
                  <a:pt x="8" y="21"/>
                  <a:pt x="11" y="19"/>
                  <a:pt x="14" y="18"/>
                </a:cubicBezTo>
                <a:cubicBezTo>
                  <a:pt x="15" y="18"/>
                  <a:pt x="15" y="17"/>
                  <a:pt x="15" y="16"/>
                </a:cubicBezTo>
                <a:cubicBezTo>
                  <a:pt x="14" y="15"/>
                  <a:pt x="13" y="14"/>
                  <a:pt x="13" y="15"/>
                </a:cubicBezTo>
                <a:close/>
                <a:moveTo>
                  <a:pt x="40" y="5"/>
                </a:moveTo>
                <a:cubicBezTo>
                  <a:pt x="39" y="5"/>
                  <a:pt x="39" y="5"/>
                  <a:pt x="39" y="5"/>
                </a:cubicBezTo>
                <a:cubicBezTo>
                  <a:pt x="37" y="2"/>
                  <a:pt x="37" y="2"/>
                  <a:pt x="37" y="2"/>
                </a:cubicBezTo>
                <a:cubicBezTo>
                  <a:pt x="36" y="2"/>
                  <a:pt x="36" y="1"/>
                  <a:pt x="37" y="1"/>
                </a:cubicBezTo>
                <a:cubicBezTo>
                  <a:pt x="37" y="1"/>
                  <a:pt x="37" y="1"/>
                  <a:pt x="38" y="1"/>
                </a:cubicBezTo>
                <a:cubicBezTo>
                  <a:pt x="40" y="3"/>
                  <a:pt x="40" y="3"/>
                  <a:pt x="40" y="3"/>
                </a:cubicBezTo>
                <a:cubicBezTo>
                  <a:pt x="41" y="4"/>
                  <a:pt x="41" y="4"/>
                  <a:pt x="40" y="5"/>
                </a:cubicBezTo>
                <a:cubicBezTo>
                  <a:pt x="40" y="5"/>
                  <a:pt x="40" y="5"/>
                  <a:pt x="40" y="5"/>
                </a:cubicBezTo>
                <a:close/>
                <a:moveTo>
                  <a:pt x="42" y="3"/>
                </a:moveTo>
                <a:cubicBezTo>
                  <a:pt x="42" y="4"/>
                  <a:pt x="42" y="4"/>
                  <a:pt x="42" y="4"/>
                </a:cubicBezTo>
                <a:cubicBezTo>
                  <a:pt x="41" y="4"/>
                  <a:pt x="41" y="4"/>
                  <a:pt x="41" y="3"/>
                </a:cubicBezTo>
                <a:cubicBezTo>
                  <a:pt x="41" y="1"/>
                  <a:pt x="41" y="1"/>
                  <a:pt x="41" y="1"/>
                </a:cubicBezTo>
                <a:cubicBezTo>
                  <a:pt x="41" y="0"/>
                  <a:pt x="41" y="0"/>
                  <a:pt x="42" y="0"/>
                </a:cubicBezTo>
                <a:cubicBezTo>
                  <a:pt x="42" y="0"/>
                  <a:pt x="42" y="0"/>
                  <a:pt x="42" y="1"/>
                </a:cubicBezTo>
                <a:lnTo>
                  <a:pt x="42" y="3"/>
                </a:lnTo>
                <a:close/>
                <a:moveTo>
                  <a:pt x="44" y="5"/>
                </a:moveTo>
                <a:cubicBezTo>
                  <a:pt x="44" y="5"/>
                  <a:pt x="44" y="5"/>
                  <a:pt x="43" y="5"/>
                </a:cubicBezTo>
                <a:cubicBezTo>
                  <a:pt x="43" y="5"/>
                  <a:pt x="43" y="5"/>
                  <a:pt x="43" y="5"/>
                </a:cubicBezTo>
                <a:cubicBezTo>
                  <a:pt x="42" y="4"/>
                  <a:pt x="42" y="4"/>
                  <a:pt x="43" y="3"/>
                </a:cubicBezTo>
                <a:cubicBezTo>
                  <a:pt x="45" y="1"/>
                  <a:pt x="45" y="1"/>
                  <a:pt x="45" y="1"/>
                </a:cubicBezTo>
                <a:cubicBezTo>
                  <a:pt x="46" y="1"/>
                  <a:pt x="46" y="1"/>
                  <a:pt x="46" y="1"/>
                </a:cubicBezTo>
                <a:cubicBezTo>
                  <a:pt x="47" y="1"/>
                  <a:pt x="47" y="2"/>
                  <a:pt x="46" y="2"/>
                </a:cubicBezTo>
                <a:lnTo>
                  <a:pt x="44" y="5"/>
                </a:lnTo>
                <a:close/>
                <a:moveTo>
                  <a:pt x="46" y="11"/>
                </a:moveTo>
                <a:cubicBezTo>
                  <a:pt x="46" y="11"/>
                  <a:pt x="45" y="11"/>
                  <a:pt x="45" y="11"/>
                </a:cubicBezTo>
                <a:cubicBezTo>
                  <a:pt x="43" y="8"/>
                  <a:pt x="43" y="8"/>
                  <a:pt x="43" y="8"/>
                </a:cubicBezTo>
                <a:cubicBezTo>
                  <a:pt x="42" y="8"/>
                  <a:pt x="42" y="7"/>
                  <a:pt x="43" y="7"/>
                </a:cubicBezTo>
                <a:cubicBezTo>
                  <a:pt x="43" y="7"/>
                  <a:pt x="44" y="7"/>
                  <a:pt x="44" y="7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7" y="10"/>
                  <a:pt x="46" y="11"/>
                </a:cubicBezTo>
                <a:cubicBezTo>
                  <a:pt x="46" y="11"/>
                  <a:pt x="46" y="11"/>
                  <a:pt x="46" y="11"/>
                </a:cubicBezTo>
                <a:close/>
                <a:moveTo>
                  <a:pt x="47" y="7"/>
                </a:moveTo>
                <a:cubicBezTo>
                  <a:pt x="44" y="7"/>
                  <a:pt x="44" y="7"/>
                  <a:pt x="44" y="7"/>
                </a:cubicBezTo>
                <a:cubicBezTo>
                  <a:pt x="44" y="7"/>
                  <a:pt x="43" y="6"/>
                  <a:pt x="43" y="6"/>
                </a:cubicBezTo>
                <a:cubicBezTo>
                  <a:pt x="43" y="5"/>
                  <a:pt x="44" y="5"/>
                  <a:pt x="44" y="5"/>
                </a:cubicBezTo>
                <a:cubicBezTo>
                  <a:pt x="47" y="5"/>
                  <a:pt x="47" y="5"/>
                  <a:pt x="47" y="5"/>
                </a:cubicBezTo>
                <a:cubicBezTo>
                  <a:pt x="47" y="5"/>
                  <a:pt x="48" y="5"/>
                  <a:pt x="48" y="6"/>
                </a:cubicBezTo>
                <a:cubicBezTo>
                  <a:pt x="48" y="6"/>
                  <a:pt x="47" y="7"/>
                  <a:pt x="47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8" name="Freeform 62"/>
          <p:cNvSpPr>
            <a:spLocks noEditPoints="1"/>
          </p:cNvSpPr>
          <p:nvPr/>
        </p:nvSpPr>
        <p:spPr bwMode="auto">
          <a:xfrm>
            <a:off x="9599782" y="2419795"/>
            <a:ext cx="327590" cy="309047"/>
          </a:xfrm>
          <a:custGeom>
            <a:avLst/>
            <a:gdLst>
              <a:gd name="T0" fmla="*/ 45 w 45"/>
              <a:gd name="T1" fmla="*/ 13 h 42"/>
              <a:gd name="T2" fmla="*/ 38 w 45"/>
              <a:gd name="T3" fmla="*/ 38 h 42"/>
              <a:gd name="T4" fmla="*/ 32 w 45"/>
              <a:gd name="T5" fmla="*/ 42 h 42"/>
              <a:gd name="T6" fmla="*/ 7 w 45"/>
              <a:gd name="T7" fmla="*/ 42 h 42"/>
              <a:gd name="T8" fmla="*/ 1 w 45"/>
              <a:gd name="T9" fmla="*/ 37 h 42"/>
              <a:gd name="T10" fmla="*/ 1 w 45"/>
              <a:gd name="T11" fmla="*/ 33 h 42"/>
              <a:gd name="T12" fmla="*/ 1 w 45"/>
              <a:gd name="T13" fmla="*/ 32 h 42"/>
              <a:gd name="T14" fmla="*/ 1 w 45"/>
              <a:gd name="T15" fmla="*/ 31 h 42"/>
              <a:gd name="T16" fmla="*/ 2 w 45"/>
              <a:gd name="T17" fmla="*/ 29 h 42"/>
              <a:gd name="T18" fmla="*/ 4 w 45"/>
              <a:gd name="T19" fmla="*/ 24 h 42"/>
              <a:gd name="T20" fmla="*/ 4 w 45"/>
              <a:gd name="T21" fmla="*/ 22 h 42"/>
              <a:gd name="T22" fmla="*/ 5 w 45"/>
              <a:gd name="T23" fmla="*/ 21 h 42"/>
              <a:gd name="T24" fmla="*/ 7 w 45"/>
              <a:gd name="T25" fmla="*/ 16 h 42"/>
              <a:gd name="T26" fmla="*/ 7 w 45"/>
              <a:gd name="T27" fmla="*/ 14 h 42"/>
              <a:gd name="T28" fmla="*/ 8 w 45"/>
              <a:gd name="T29" fmla="*/ 13 h 42"/>
              <a:gd name="T30" fmla="*/ 10 w 45"/>
              <a:gd name="T31" fmla="*/ 8 h 42"/>
              <a:gd name="T32" fmla="*/ 9 w 45"/>
              <a:gd name="T33" fmla="*/ 7 h 42"/>
              <a:gd name="T34" fmla="*/ 11 w 45"/>
              <a:gd name="T35" fmla="*/ 5 h 42"/>
              <a:gd name="T36" fmla="*/ 15 w 45"/>
              <a:gd name="T37" fmla="*/ 1 h 42"/>
              <a:gd name="T38" fmla="*/ 15 w 45"/>
              <a:gd name="T39" fmla="*/ 1 h 42"/>
              <a:gd name="T40" fmla="*/ 17 w 45"/>
              <a:gd name="T41" fmla="*/ 1 h 42"/>
              <a:gd name="T42" fmla="*/ 37 w 45"/>
              <a:gd name="T43" fmla="*/ 1 h 42"/>
              <a:gd name="T44" fmla="*/ 40 w 45"/>
              <a:gd name="T45" fmla="*/ 2 h 42"/>
              <a:gd name="T46" fmla="*/ 41 w 45"/>
              <a:gd name="T47" fmla="*/ 6 h 42"/>
              <a:gd name="T48" fmla="*/ 33 w 45"/>
              <a:gd name="T49" fmla="*/ 30 h 42"/>
              <a:gd name="T50" fmla="*/ 28 w 45"/>
              <a:gd name="T51" fmla="*/ 35 h 42"/>
              <a:gd name="T52" fmla="*/ 5 w 45"/>
              <a:gd name="T53" fmla="*/ 35 h 42"/>
              <a:gd name="T54" fmla="*/ 4 w 45"/>
              <a:gd name="T55" fmla="*/ 35 h 42"/>
              <a:gd name="T56" fmla="*/ 4 w 45"/>
              <a:gd name="T57" fmla="*/ 36 h 42"/>
              <a:gd name="T58" fmla="*/ 7 w 45"/>
              <a:gd name="T59" fmla="*/ 38 h 42"/>
              <a:gd name="T60" fmla="*/ 32 w 45"/>
              <a:gd name="T61" fmla="*/ 38 h 42"/>
              <a:gd name="T62" fmla="*/ 35 w 45"/>
              <a:gd name="T63" fmla="*/ 37 h 42"/>
              <a:gd name="T64" fmla="*/ 43 w 45"/>
              <a:gd name="T65" fmla="*/ 10 h 42"/>
              <a:gd name="T66" fmla="*/ 43 w 45"/>
              <a:gd name="T67" fmla="*/ 9 h 42"/>
              <a:gd name="T68" fmla="*/ 44 w 45"/>
              <a:gd name="T69" fmla="*/ 10 h 42"/>
              <a:gd name="T70" fmla="*/ 45 w 45"/>
              <a:gd name="T71" fmla="*/ 13 h 42"/>
              <a:gd name="T72" fmla="*/ 14 w 45"/>
              <a:gd name="T73" fmla="*/ 18 h 42"/>
              <a:gd name="T74" fmla="*/ 31 w 45"/>
              <a:gd name="T75" fmla="*/ 18 h 42"/>
              <a:gd name="T76" fmla="*/ 32 w 45"/>
              <a:gd name="T77" fmla="*/ 17 h 42"/>
              <a:gd name="T78" fmla="*/ 32 w 45"/>
              <a:gd name="T79" fmla="*/ 15 h 42"/>
              <a:gd name="T80" fmla="*/ 32 w 45"/>
              <a:gd name="T81" fmla="*/ 14 h 42"/>
              <a:gd name="T82" fmla="*/ 15 w 45"/>
              <a:gd name="T83" fmla="*/ 14 h 42"/>
              <a:gd name="T84" fmla="*/ 14 w 45"/>
              <a:gd name="T85" fmla="*/ 15 h 42"/>
              <a:gd name="T86" fmla="*/ 14 w 45"/>
              <a:gd name="T87" fmla="*/ 17 h 42"/>
              <a:gd name="T88" fmla="*/ 14 w 45"/>
              <a:gd name="T89" fmla="*/ 18 h 42"/>
              <a:gd name="T90" fmla="*/ 16 w 45"/>
              <a:gd name="T91" fmla="*/ 11 h 42"/>
              <a:gd name="T92" fmla="*/ 33 w 45"/>
              <a:gd name="T93" fmla="*/ 11 h 42"/>
              <a:gd name="T94" fmla="*/ 34 w 45"/>
              <a:gd name="T95" fmla="*/ 10 h 42"/>
              <a:gd name="T96" fmla="*/ 34 w 45"/>
              <a:gd name="T97" fmla="*/ 8 h 42"/>
              <a:gd name="T98" fmla="*/ 34 w 45"/>
              <a:gd name="T99" fmla="*/ 7 h 42"/>
              <a:gd name="T100" fmla="*/ 18 w 45"/>
              <a:gd name="T101" fmla="*/ 7 h 42"/>
              <a:gd name="T102" fmla="*/ 16 w 45"/>
              <a:gd name="T103" fmla="*/ 8 h 42"/>
              <a:gd name="T104" fmla="*/ 16 w 45"/>
              <a:gd name="T105" fmla="*/ 10 h 42"/>
              <a:gd name="T106" fmla="*/ 16 w 45"/>
              <a:gd name="T107" fmla="*/ 1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45" h="42">
                <a:moveTo>
                  <a:pt x="45" y="13"/>
                </a:moveTo>
                <a:cubicBezTo>
                  <a:pt x="38" y="38"/>
                  <a:pt x="38" y="38"/>
                  <a:pt x="38" y="38"/>
                </a:cubicBezTo>
                <a:cubicBezTo>
                  <a:pt x="37" y="40"/>
                  <a:pt x="35" y="42"/>
                  <a:pt x="32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5" y="42"/>
                  <a:pt x="2" y="40"/>
                  <a:pt x="1" y="37"/>
                </a:cubicBezTo>
                <a:cubicBezTo>
                  <a:pt x="0" y="36"/>
                  <a:pt x="0" y="34"/>
                  <a:pt x="1" y="33"/>
                </a:cubicBezTo>
                <a:cubicBezTo>
                  <a:pt x="1" y="33"/>
                  <a:pt x="1" y="32"/>
                  <a:pt x="1" y="32"/>
                </a:cubicBezTo>
                <a:cubicBezTo>
                  <a:pt x="1" y="31"/>
                  <a:pt x="1" y="31"/>
                  <a:pt x="1" y="31"/>
                </a:cubicBezTo>
                <a:cubicBezTo>
                  <a:pt x="1" y="30"/>
                  <a:pt x="1" y="29"/>
                  <a:pt x="2" y="29"/>
                </a:cubicBezTo>
                <a:cubicBezTo>
                  <a:pt x="3" y="27"/>
                  <a:pt x="4" y="25"/>
                  <a:pt x="4" y="24"/>
                </a:cubicBezTo>
                <a:cubicBezTo>
                  <a:pt x="4" y="23"/>
                  <a:pt x="4" y="23"/>
                  <a:pt x="4" y="22"/>
                </a:cubicBezTo>
                <a:cubicBezTo>
                  <a:pt x="4" y="22"/>
                  <a:pt x="5" y="21"/>
                  <a:pt x="5" y="21"/>
                </a:cubicBezTo>
                <a:cubicBezTo>
                  <a:pt x="6" y="20"/>
                  <a:pt x="6" y="17"/>
                  <a:pt x="7" y="16"/>
                </a:cubicBezTo>
                <a:cubicBezTo>
                  <a:pt x="7" y="16"/>
                  <a:pt x="6" y="15"/>
                  <a:pt x="7" y="14"/>
                </a:cubicBezTo>
                <a:cubicBezTo>
                  <a:pt x="7" y="14"/>
                  <a:pt x="7" y="14"/>
                  <a:pt x="8" y="13"/>
                </a:cubicBezTo>
                <a:cubicBezTo>
                  <a:pt x="8" y="12"/>
                  <a:pt x="9" y="10"/>
                  <a:pt x="10" y="8"/>
                </a:cubicBezTo>
                <a:cubicBezTo>
                  <a:pt x="10" y="8"/>
                  <a:pt x="9" y="7"/>
                  <a:pt x="9" y="7"/>
                </a:cubicBezTo>
                <a:cubicBezTo>
                  <a:pt x="10" y="6"/>
                  <a:pt x="10" y="6"/>
                  <a:pt x="11" y="5"/>
                </a:cubicBezTo>
                <a:cubicBezTo>
                  <a:pt x="12" y="3"/>
                  <a:pt x="12" y="0"/>
                  <a:pt x="15" y="1"/>
                </a:cubicBezTo>
                <a:cubicBezTo>
                  <a:pt x="15" y="1"/>
                  <a:pt x="15" y="1"/>
                  <a:pt x="15" y="1"/>
                </a:cubicBezTo>
                <a:cubicBezTo>
                  <a:pt x="16" y="1"/>
                  <a:pt x="16" y="1"/>
                  <a:pt x="1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8" y="1"/>
                  <a:pt x="40" y="1"/>
                  <a:pt x="40" y="2"/>
                </a:cubicBezTo>
                <a:cubicBezTo>
                  <a:pt x="41" y="3"/>
                  <a:pt x="41" y="4"/>
                  <a:pt x="41" y="6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34"/>
                  <a:pt x="31" y="35"/>
                  <a:pt x="28" y="35"/>
                </a:cubicBezTo>
                <a:cubicBezTo>
                  <a:pt x="5" y="35"/>
                  <a:pt x="5" y="35"/>
                  <a:pt x="5" y="35"/>
                </a:cubicBezTo>
                <a:cubicBezTo>
                  <a:pt x="4" y="35"/>
                  <a:pt x="4" y="35"/>
                  <a:pt x="4" y="35"/>
                </a:cubicBezTo>
                <a:cubicBezTo>
                  <a:pt x="3" y="36"/>
                  <a:pt x="3" y="36"/>
                  <a:pt x="4" y="36"/>
                </a:cubicBezTo>
                <a:cubicBezTo>
                  <a:pt x="4" y="38"/>
                  <a:pt x="6" y="38"/>
                  <a:pt x="7" y="38"/>
                </a:cubicBezTo>
                <a:cubicBezTo>
                  <a:pt x="32" y="38"/>
                  <a:pt x="32" y="38"/>
                  <a:pt x="32" y="38"/>
                </a:cubicBezTo>
                <a:cubicBezTo>
                  <a:pt x="33" y="38"/>
                  <a:pt x="34" y="38"/>
                  <a:pt x="35" y="37"/>
                </a:cubicBezTo>
                <a:cubicBezTo>
                  <a:pt x="43" y="10"/>
                  <a:pt x="43" y="10"/>
                  <a:pt x="43" y="10"/>
                </a:cubicBezTo>
                <a:cubicBezTo>
                  <a:pt x="43" y="10"/>
                  <a:pt x="43" y="9"/>
                  <a:pt x="43" y="9"/>
                </a:cubicBezTo>
                <a:cubicBezTo>
                  <a:pt x="43" y="9"/>
                  <a:pt x="44" y="9"/>
                  <a:pt x="44" y="10"/>
                </a:cubicBezTo>
                <a:cubicBezTo>
                  <a:pt x="45" y="11"/>
                  <a:pt x="45" y="12"/>
                  <a:pt x="45" y="13"/>
                </a:cubicBezTo>
                <a:close/>
                <a:moveTo>
                  <a:pt x="14" y="18"/>
                </a:moveTo>
                <a:cubicBezTo>
                  <a:pt x="31" y="18"/>
                  <a:pt x="31" y="18"/>
                  <a:pt x="31" y="18"/>
                </a:cubicBezTo>
                <a:cubicBezTo>
                  <a:pt x="31" y="18"/>
                  <a:pt x="32" y="17"/>
                  <a:pt x="32" y="17"/>
                </a:cubicBezTo>
                <a:cubicBezTo>
                  <a:pt x="32" y="15"/>
                  <a:pt x="32" y="15"/>
                  <a:pt x="32" y="15"/>
                </a:cubicBezTo>
                <a:cubicBezTo>
                  <a:pt x="32" y="15"/>
                  <a:pt x="32" y="14"/>
                  <a:pt x="32" y="14"/>
                </a:cubicBezTo>
                <a:cubicBezTo>
                  <a:pt x="15" y="14"/>
                  <a:pt x="15" y="14"/>
                  <a:pt x="15" y="14"/>
                </a:cubicBezTo>
                <a:cubicBezTo>
                  <a:pt x="15" y="14"/>
                  <a:pt x="14" y="15"/>
                  <a:pt x="14" y="15"/>
                </a:cubicBezTo>
                <a:cubicBezTo>
                  <a:pt x="14" y="17"/>
                  <a:pt x="14" y="17"/>
                  <a:pt x="14" y="17"/>
                </a:cubicBezTo>
                <a:cubicBezTo>
                  <a:pt x="14" y="17"/>
                  <a:pt x="14" y="18"/>
                  <a:pt x="14" y="18"/>
                </a:cubicBezTo>
                <a:close/>
                <a:moveTo>
                  <a:pt x="16" y="11"/>
                </a:moveTo>
                <a:cubicBezTo>
                  <a:pt x="33" y="11"/>
                  <a:pt x="33" y="11"/>
                  <a:pt x="33" y="11"/>
                </a:cubicBezTo>
                <a:cubicBezTo>
                  <a:pt x="33" y="11"/>
                  <a:pt x="34" y="11"/>
                  <a:pt x="34" y="10"/>
                </a:cubicBezTo>
                <a:cubicBezTo>
                  <a:pt x="34" y="8"/>
                  <a:pt x="34" y="8"/>
                  <a:pt x="34" y="8"/>
                </a:cubicBezTo>
                <a:cubicBezTo>
                  <a:pt x="35" y="8"/>
                  <a:pt x="34" y="7"/>
                  <a:pt x="34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7"/>
                  <a:pt x="17" y="8"/>
                  <a:pt x="16" y="8"/>
                </a:cubicBezTo>
                <a:cubicBezTo>
                  <a:pt x="16" y="10"/>
                  <a:pt x="16" y="10"/>
                  <a:pt x="16" y="10"/>
                </a:cubicBezTo>
                <a:cubicBezTo>
                  <a:pt x="16" y="11"/>
                  <a:pt x="16" y="11"/>
                  <a:pt x="16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9" name="Freeform 63"/>
          <p:cNvSpPr>
            <a:spLocks/>
          </p:cNvSpPr>
          <p:nvPr/>
        </p:nvSpPr>
        <p:spPr bwMode="auto">
          <a:xfrm>
            <a:off x="10199334" y="2419795"/>
            <a:ext cx="247238" cy="293596"/>
          </a:xfrm>
          <a:custGeom>
            <a:avLst/>
            <a:gdLst>
              <a:gd name="T0" fmla="*/ 32 w 34"/>
              <a:gd name="T1" fmla="*/ 0 h 40"/>
              <a:gd name="T2" fmla="*/ 34 w 34"/>
              <a:gd name="T3" fmla="*/ 3 h 40"/>
              <a:gd name="T4" fmla="*/ 34 w 34"/>
              <a:gd name="T5" fmla="*/ 37 h 40"/>
              <a:gd name="T6" fmla="*/ 32 w 34"/>
              <a:gd name="T7" fmla="*/ 40 h 40"/>
              <a:gd name="T8" fmla="*/ 31 w 34"/>
              <a:gd name="T9" fmla="*/ 40 h 40"/>
              <a:gd name="T10" fmla="*/ 29 w 34"/>
              <a:gd name="T11" fmla="*/ 39 h 40"/>
              <a:gd name="T12" fmla="*/ 17 w 34"/>
              <a:gd name="T13" fmla="*/ 28 h 40"/>
              <a:gd name="T14" fmla="*/ 5 w 34"/>
              <a:gd name="T15" fmla="*/ 39 h 40"/>
              <a:gd name="T16" fmla="*/ 3 w 34"/>
              <a:gd name="T17" fmla="*/ 40 h 40"/>
              <a:gd name="T18" fmla="*/ 2 w 34"/>
              <a:gd name="T19" fmla="*/ 40 h 40"/>
              <a:gd name="T20" fmla="*/ 0 w 34"/>
              <a:gd name="T21" fmla="*/ 37 h 40"/>
              <a:gd name="T22" fmla="*/ 0 w 34"/>
              <a:gd name="T23" fmla="*/ 3 h 40"/>
              <a:gd name="T24" fmla="*/ 2 w 34"/>
              <a:gd name="T25" fmla="*/ 0 h 40"/>
              <a:gd name="T26" fmla="*/ 3 w 34"/>
              <a:gd name="T27" fmla="*/ 0 h 40"/>
              <a:gd name="T28" fmla="*/ 31 w 34"/>
              <a:gd name="T29" fmla="*/ 0 h 40"/>
              <a:gd name="T30" fmla="*/ 32 w 34"/>
              <a:gd name="T31" fmla="*/ 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4" h="40">
                <a:moveTo>
                  <a:pt x="32" y="0"/>
                </a:moveTo>
                <a:cubicBezTo>
                  <a:pt x="34" y="0"/>
                  <a:pt x="34" y="1"/>
                  <a:pt x="34" y="3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38"/>
                  <a:pt x="34" y="40"/>
                  <a:pt x="32" y="40"/>
                </a:cubicBezTo>
                <a:cubicBezTo>
                  <a:pt x="32" y="40"/>
                  <a:pt x="32" y="40"/>
                  <a:pt x="31" y="40"/>
                </a:cubicBezTo>
                <a:cubicBezTo>
                  <a:pt x="30" y="40"/>
                  <a:pt x="30" y="40"/>
                  <a:pt x="29" y="39"/>
                </a:cubicBezTo>
                <a:cubicBezTo>
                  <a:pt x="17" y="28"/>
                  <a:pt x="17" y="28"/>
                  <a:pt x="17" y="28"/>
                </a:cubicBezTo>
                <a:cubicBezTo>
                  <a:pt x="5" y="39"/>
                  <a:pt x="5" y="39"/>
                  <a:pt x="5" y="39"/>
                </a:cubicBezTo>
                <a:cubicBezTo>
                  <a:pt x="5" y="40"/>
                  <a:pt x="4" y="40"/>
                  <a:pt x="3" y="40"/>
                </a:cubicBezTo>
                <a:cubicBezTo>
                  <a:pt x="3" y="40"/>
                  <a:pt x="2" y="40"/>
                  <a:pt x="2" y="40"/>
                </a:cubicBezTo>
                <a:cubicBezTo>
                  <a:pt x="1" y="40"/>
                  <a:pt x="0" y="38"/>
                  <a:pt x="0" y="37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4" y="0"/>
                  <a:pt x="30" y="0"/>
                  <a:pt x="31" y="0"/>
                </a:cubicBezTo>
                <a:cubicBezTo>
                  <a:pt x="32" y="0"/>
                  <a:pt x="32" y="0"/>
                  <a:pt x="32" y="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0" name="Freeform 64"/>
          <p:cNvSpPr>
            <a:spLocks noEditPoints="1"/>
          </p:cNvSpPr>
          <p:nvPr/>
        </p:nvSpPr>
        <p:spPr bwMode="auto">
          <a:xfrm>
            <a:off x="10755618" y="2419795"/>
            <a:ext cx="256509" cy="299777"/>
          </a:xfrm>
          <a:custGeom>
            <a:avLst/>
            <a:gdLst>
              <a:gd name="T0" fmla="*/ 33 w 35"/>
              <a:gd name="T1" fmla="*/ 0 h 41"/>
              <a:gd name="T2" fmla="*/ 35 w 35"/>
              <a:gd name="T3" fmla="*/ 3 h 41"/>
              <a:gd name="T4" fmla="*/ 35 w 35"/>
              <a:gd name="T5" fmla="*/ 38 h 41"/>
              <a:gd name="T6" fmla="*/ 33 w 35"/>
              <a:gd name="T7" fmla="*/ 40 h 41"/>
              <a:gd name="T8" fmla="*/ 32 w 35"/>
              <a:gd name="T9" fmla="*/ 41 h 41"/>
              <a:gd name="T10" fmla="*/ 29 w 35"/>
              <a:gd name="T11" fmla="*/ 40 h 41"/>
              <a:gd name="T12" fmla="*/ 18 w 35"/>
              <a:gd name="T13" fmla="*/ 28 h 41"/>
              <a:gd name="T14" fmla="*/ 6 w 35"/>
              <a:gd name="T15" fmla="*/ 40 h 41"/>
              <a:gd name="T16" fmla="*/ 4 w 35"/>
              <a:gd name="T17" fmla="*/ 41 h 41"/>
              <a:gd name="T18" fmla="*/ 2 w 35"/>
              <a:gd name="T19" fmla="*/ 40 h 41"/>
              <a:gd name="T20" fmla="*/ 0 w 35"/>
              <a:gd name="T21" fmla="*/ 38 h 41"/>
              <a:gd name="T22" fmla="*/ 0 w 35"/>
              <a:gd name="T23" fmla="*/ 3 h 41"/>
              <a:gd name="T24" fmla="*/ 2 w 35"/>
              <a:gd name="T25" fmla="*/ 0 h 41"/>
              <a:gd name="T26" fmla="*/ 4 w 35"/>
              <a:gd name="T27" fmla="*/ 0 h 41"/>
              <a:gd name="T28" fmla="*/ 32 w 35"/>
              <a:gd name="T29" fmla="*/ 0 h 41"/>
              <a:gd name="T30" fmla="*/ 33 w 35"/>
              <a:gd name="T31" fmla="*/ 0 h 41"/>
              <a:gd name="T32" fmla="*/ 4 w 35"/>
              <a:gd name="T33" fmla="*/ 4 h 41"/>
              <a:gd name="T34" fmla="*/ 4 w 35"/>
              <a:gd name="T35" fmla="*/ 37 h 41"/>
              <a:gd name="T36" fmla="*/ 15 w 35"/>
              <a:gd name="T37" fmla="*/ 26 h 41"/>
              <a:gd name="T38" fmla="*/ 18 w 35"/>
              <a:gd name="T39" fmla="*/ 24 h 41"/>
              <a:gd name="T40" fmla="*/ 20 w 35"/>
              <a:gd name="T41" fmla="*/ 26 h 41"/>
              <a:gd name="T42" fmla="*/ 31 w 35"/>
              <a:gd name="T43" fmla="*/ 37 h 41"/>
              <a:gd name="T44" fmla="*/ 31 w 35"/>
              <a:gd name="T45" fmla="*/ 4 h 41"/>
              <a:gd name="T46" fmla="*/ 4 w 35"/>
              <a:gd name="T47" fmla="*/ 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5" h="41">
                <a:moveTo>
                  <a:pt x="33" y="0"/>
                </a:moveTo>
                <a:cubicBezTo>
                  <a:pt x="34" y="1"/>
                  <a:pt x="35" y="2"/>
                  <a:pt x="35" y="3"/>
                </a:cubicBezTo>
                <a:cubicBezTo>
                  <a:pt x="35" y="38"/>
                  <a:pt x="35" y="38"/>
                  <a:pt x="35" y="38"/>
                </a:cubicBezTo>
                <a:cubicBezTo>
                  <a:pt x="35" y="39"/>
                  <a:pt x="34" y="40"/>
                  <a:pt x="33" y="40"/>
                </a:cubicBezTo>
                <a:cubicBezTo>
                  <a:pt x="32" y="41"/>
                  <a:pt x="32" y="41"/>
                  <a:pt x="32" y="41"/>
                </a:cubicBezTo>
                <a:cubicBezTo>
                  <a:pt x="31" y="41"/>
                  <a:pt x="30" y="40"/>
                  <a:pt x="29" y="40"/>
                </a:cubicBezTo>
                <a:cubicBezTo>
                  <a:pt x="18" y="28"/>
                  <a:pt x="18" y="28"/>
                  <a:pt x="18" y="28"/>
                </a:cubicBezTo>
                <a:cubicBezTo>
                  <a:pt x="6" y="40"/>
                  <a:pt x="6" y="40"/>
                  <a:pt x="6" y="40"/>
                </a:cubicBezTo>
                <a:cubicBezTo>
                  <a:pt x="5" y="40"/>
                  <a:pt x="4" y="41"/>
                  <a:pt x="4" y="41"/>
                </a:cubicBezTo>
                <a:cubicBezTo>
                  <a:pt x="3" y="41"/>
                  <a:pt x="3" y="41"/>
                  <a:pt x="2" y="40"/>
                </a:cubicBezTo>
                <a:cubicBezTo>
                  <a:pt x="1" y="40"/>
                  <a:pt x="0" y="39"/>
                  <a:pt x="0" y="38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1"/>
                  <a:pt x="2" y="0"/>
                </a:cubicBezTo>
                <a:cubicBezTo>
                  <a:pt x="3" y="0"/>
                  <a:pt x="3" y="0"/>
                  <a:pt x="4" y="0"/>
                </a:cubicBezTo>
                <a:cubicBezTo>
                  <a:pt x="4" y="0"/>
                  <a:pt x="31" y="0"/>
                  <a:pt x="32" y="0"/>
                </a:cubicBezTo>
                <a:cubicBezTo>
                  <a:pt x="32" y="0"/>
                  <a:pt x="32" y="0"/>
                  <a:pt x="33" y="0"/>
                </a:cubicBezTo>
                <a:close/>
                <a:moveTo>
                  <a:pt x="4" y="4"/>
                </a:moveTo>
                <a:cubicBezTo>
                  <a:pt x="4" y="37"/>
                  <a:pt x="4" y="37"/>
                  <a:pt x="4" y="37"/>
                </a:cubicBezTo>
                <a:cubicBezTo>
                  <a:pt x="15" y="26"/>
                  <a:pt x="15" y="26"/>
                  <a:pt x="15" y="26"/>
                </a:cubicBezTo>
                <a:cubicBezTo>
                  <a:pt x="18" y="24"/>
                  <a:pt x="18" y="24"/>
                  <a:pt x="18" y="24"/>
                </a:cubicBezTo>
                <a:cubicBezTo>
                  <a:pt x="20" y="26"/>
                  <a:pt x="20" y="26"/>
                  <a:pt x="20" y="26"/>
                </a:cubicBezTo>
                <a:cubicBezTo>
                  <a:pt x="31" y="37"/>
                  <a:pt x="31" y="37"/>
                  <a:pt x="31" y="37"/>
                </a:cubicBezTo>
                <a:cubicBezTo>
                  <a:pt x="31" y="4"/>
                  <a:pt x="31" y="4"/>
                  <a:pt x="31" y="4"/>
                </a:cubicBezTo>
                <a:lnTo>
                  <a:pt x="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1" name="Freeform 65"/>
          <p:cNvSpPr>
            <a:spLocks noEditPoints="1"/>
          </p:cNvSpPr>
          <p:nvPr/>
        </p:nvSpPr>
        <p:spPr bwMode="auto">
          <a:xfrm>
            <a:off x="11268637" y="2429068"/>
            <a:ext cx="349224" cy="299777"/>
          </a:xfrm>
          <a:custGeom>
            <a:avLst/>
            <a:gdLst>
              <a:gd name="T0" fmla="*/ 48 w 48"/>
              <a:gd name="T1" fmla="*/ 21 h 41"/>
              <a:gd name="T2" fmla="*/ 0 w 48"/>
              <a:gd name="T3" fmla="*/ 21 h 41"/>
              <a:gd name="T4" fmla="*/ 0 w 48"/>
              <a:gd name="T5" fmla="*/ 11 h 41"/>
              <a:gd name="T6" fmla="*/ 4 w 48"/>
              <a:gd name="T7" fmla="*/ 7 h 41"/>
              <a:gd name="T8" fmla="*/ 14 w 48"/>
              <a:gd name="T9" fmla="*/ 7 h 41"/>
              <a:gd name="T10" fmla="*/ 14 w 48"/>
              <a:gd name="T11" fmla="*/ 3 h 41"/>
              <a:gd name="T12" fmla="*/ 16 w 48"/>
              <a:gd name="T13" fmla="*/ 0 h 41"/>
              <a:gd name="T14" fmla="*/ 32 w 48"/>
              <a:gd name="T15" fmla="*/ 0 h 41"/>
              <a:gd name="T16" fmla="*/ 34 w 48"/>
              <a:gd name="T17" fmla="*/ 3 h 41"/>
              <a:gd name="T18" fmla="*/ 34 w 48"/>
              <a:gd name="T19" fmla="*/ 7 h 41"/>
              <a:gd name="T20" fmla="*/ 44 w 48"/>
              <a:gd name="T21" fmla="*/ 7 h 41"/>
              <a:gd name="T22" fmla="*/ 48 w 48"/>
              <a:gd name="T23" fmla="*/ 11 h 41"/>
              <a:gd name="T24" fmla="*/ 48 w 48"/>
              <a:gd name="T25" fmla="*/ 21 h 41"/>
              <a:gd name="T26" fmla="*/ 48 w 48"/>
              <a:gd name="T27" fmla="*/ 37 h 41"/>
              <a:gd name="T28" fmla="*/ 44 w 48"/>
              <a:gd name="T29" fmla="*/ 41 h 41"/>
              <a:gd name="T30" fmla="*/ 4 w 48"/>
              <a:gd name="T31" fmla="*/ 41 h 41"/>
              <a:gd name="T32" fmla="*/ 0 w 48"/>
              <a:gd name="T33" fmla="*/ 37 h 41"/>
              <a:gd name="T34" fmla="*/ 0 w 48"/>
              <a:gd name="T35" fmla="*/ 24 h 41"/>
              <a:gd name="T36" fmla="*/ 18 w 48"/>
              <a:gd name="T37" fmla="*/ 24 h 41"/>
              <a:gd name="T38" fmla="*/ 18 w 48"/>
              <a:gd name="T39" fmla="*/ 28 h 41"/>
              <a:gd name="T40" fmla="*/ 20 w 48"/>
              <a:gd name="T41" fmla="*/ 30 h 41"/>
              <a:gd name="T42" fmla="*/ 28 w 48"/>
              <a:gd name="T43" fmla="*/ 30 h 41"/>
              <a:gd name="T44" fmla="*/ 30 w 48"/>
              <a:gd name="T45" fmla="*/ 28 h 41"/>
              <a:gd name="T46" fmla="*/ 30 w 48"/>
              <a:gd name="T47" fmla="*/ 24 h 41"/>
              <a:gd name="T48" fmla="*/ 48 w 48"/>
              <a:gd name="T49" fmla="*/ 24 h 41"/>
              <a:gd name="T50" fmla="*/ 48 w 48"/>
              <a:gd name="T51" fmla="*/ 37 h 41"/>
              <a:gd name="T52" fmla="*/ 31 w 48"/>
              <a:gd name="T53" fmla="*/ 7 h 41"/>
              <a:gd name="T54" fmla="*/ 31 w 48"/>
              <a:gd name="T55" fmla="*/ 3 h 41"/>
              <a:gd name="T56" fmla="*/ 17 w 48"/>
              <a:gd name="T57" fmla="*/ 3 h 41"/>
              <a:gd name="T58" fmla="*/ 17 w 48"/>
              <a:gd name="T59" fmla="*/ 7 h 41"/>
              <a:gd name="T60" fmla="*/ 31 w 48"/>
              <a:gd name="T61" fmla="*/ 7 h 41"/>
              <a:gd name="T62" fmla="*/ 28 w 48"/>
              <a:gd name="T63" fmla="*/ 27 h 41"/>
              <a:gd name="T64" fmla="*/ 21 w 48"/>
              <a:gd name="T65" fmla="*/ 27 h 41"/>
              <a:gd name="T66" fmla="*/ 21 w 48"/>
              <a:gd name="T67" fmla="*/ 24 h 41"/>
              <a:gd name="T68" fmla="*/ 28 w 48"/>
              <a:gd name="T69" fmla="*/ 24 h 41"/>
              <a:gd name="T70" fmla="*/ 28 w 48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41">
                <a:moveTo>
                  <a:pt x="48" y="21"/>
                </a:moveTo>
                <a:cubicBezTo>
                  <a:pt x="0" y="21"/>
                  <a:pt x="0" y="21"/>
                  <a:pt x="0" y="21"/>
                </a:cubicBezTo>
                <a:cubicBezTo>
                  <a:pt x="0" y="11"/>
                  <a:pt x="0" y="11"/>
                  <a:pt x="0" y="11"/>
                </a:cubicBezTo>
                <a:cubicBezTo>
                  <a:pt x="0" y="9"/>
                  <a:pt x="2" y="7"/>
                  <a:pt x="4" y="7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5" y="0"/>
                  <a:pt x="16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44" y="7"/>
                  <a:pt x="44" y="7"/>
                  <a:pt x="44" y="7"/>
                </a:cubicBezTo>
                <a:cubicBezTo>
                  <a:pt x="46" y="7"/>
                  <a:pt x="48" y="9"/>
                  <a:pt x="48" y="11"/>
                </a:cubicBezTo>
                <a:lnTo>
                  <a:pt x="48" y="21"/>
                </a:lnTo>
                <a:close/>
                <a:moveTo>
                  <a:pt x="48" y="37"/>
                </a:moveTo>
                <a:cubicBezTo>
                  <a:pt x="48" y="39"/>
                  <a:pt x="46" y="41"/>
                  <a:pt x="44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24"/>
                  <a:pt x="0" y="24"/>
                  <a:pt x="0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28"/>
                  <a:pt x="18" y="28"/>
                  <a:pt x="18" y="28"/>
                </a:cubicBezTo>
                <a:cubicBezTo>
                  <a:pt x="18" y="29"/>
                  <a:pt x="19" y="30"/>
                  <a:pt x="20" y="30"/>
                </a:cubicBezTo>
                <a:cubicBezTo>
                  <a:pt x="28" y="30"/>
                  <a:pt x="28" y="30"/>
                  <a:pt x="28" y="30"/>
                </a:cubicBezTo>
                <a:cubicBezTo>
                  <a:pt x="29" y="30"/>
                  <a:pt x="30" y="29"/>
                  <a:pt x="30" y="28"/>
                </a:cubicBezTo>
                <a:cubicBezTo>
                  <a:pt x="30" y="24"/>
                  <a:pt x="30" y="24"/>
                  <a:pt x="30" y="24"/>
                </a:cubicBezTo>
                <a:cubicBezTo>
                  <a:pt x="48" y="24"/>
                  <a:pt x="48" y="24"/>
                  <a:pt x="48" y="24"/>
                </a:cubicBezTo>
                <a:lnTo>
                  <a:pt x="48" y="37"/>
                </a:lnTo>
                <a:close/>
                <a:moveTo>
                  <a:pt x="31" y="7"/>
                </a:moveTo>
                <a:cubicBezTo>
                  <a:pt x="31" y="3"/>
                  <a:pt x="31" y="3"/>
                  <a:pt x="31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7"/>
                  <a:pt x="17" y="7"/>
                  <a:pt x="17" y="7"/>
                </a:cubicBezTo>
                <a:lnTo>
                  <a:pt x="31" y="7"/>
                </a:lnTo>
                <a:close/>
                <a:moveTo>
                  <a:pt x="28" y="27"/>
                </a:moveTo>
                <a:cubicBezTo>
                  <a:pt x="21" y="27"/>
                  <a:pt x="21" y="27"/>
                  <a:pt x="21" y="27"/>
                </a:cubicBezTo>
                <a:cubicBezTo>
                  <a:pt x="21" y="24"/>
                  <a:pt x="21" y="24"/>
                  <a:pt x="21" y="24"/>
                </a:cubicBezTo>
                <a:cubicBezTo>
                  <a:pt x="28" y="24"/>
                  <a:pt x="28" y="24"/>
                  <a:pt x="28" y="24"/>
                </a:cubicBezTo>
                <a:lnTo>
                  <a:pt x="2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2" name="Freeform 66"/>
          <p:cNvSpPr>
            <a:spLocks noEditPoints="1"/>
          </p:cNvSpPr>
          <p:nvPr/>
        </p:nvSpPr>
        <p:spPr bwMode="auto">
          <a:xfrm>
            <a:off x="631233" y="2991532"/>
            <a:ext cx="315228" cy="309047"/>
          </a:xfrm>
          <a:custGeom>
            <a:avLst/>
            <a:gdLst>
              <a:gd name="T0" fmla="*/ 41 w 43"/>
              <a:gd name="T1" fmla="*/ 26 h 42"/>
              <a:gd name="T2" fmla="*/ 35 w 43"/>
              <a:gd name="T3" fmla="*/ 26 h 42"/>
              <a:gd name="T4" fmla="*/ 33 w 43"/>
              <a:gd name="T5" fmla="*/ 34 h 42"/>
              <a:gd name="T6" fmla="*/ 39 w 43"/>
              <a:gd name="T7" fmla="*/ 39 h 42"/>
              <a:gd name="T8" fmla="*/ 39 w 43"/>
              <a:gd name="T9" fmla="*/ 42 h 42"/>
              <a:gd name="T10" fmla="*/ 37 w 43"/>
              <a:gd name="T11" fmla="*/ 42 h 42"/>
              <a:gd name="T12" fmla="*/ 36 w 43"/>
              <a:gd name="T13" fmla="*/ 42 h 42"/>
              <a:gd name="T14" fmla="*/ 31 w 43"/>
              <a:gd name="T15" fmla="*/ 36 h 42"/>
              <a:gd name="T16" fmla="*/ 23 w 43"/>
              <a:gd name="T17" fmla="*/ 39 h 42"/>
              <a:gd name="T18" fmla="*/ 23 w 43"/>
              <a:gd name="T19" fmla="*/ 15 h 42"/>
              <a:gd name="T20" fmla="*/ 19 w 43"/>
              <a:gd name="T21" fmla="*/ 15 h 42"/>
              <a:gd name="T22" fmla="*/ 19 w 43"/>
              <a:gd name="T23" fmla="*/ 39 h 42"/>
              <a:gd name="T24" fmla="*/ 11 w 43"/>
              <a:gd name="T25" fmla="*/ 36 h 42"/>
              <a:gd name="T26" fmla="*/ 6 w 43"/>
              <a:gd name="T27" fmla="*/ 42 h 42"/>
              <a:gd name="T28" fmla="*/ 5 w 43"/>
              <a:gd name="T29" fmla="*/ 42 h 42"/>
              <a:gd name="T30" fmla="*/ 4 w 43"/>
              <a:gd name="T31" fmla="*/ 42 h 42"/>
              <a:gd name="T32" fmla="*/ 4 w 43"/>
              <a:gd name="T33" fmla="*/ 39 h 42"/>
              <a:gd name="T34" fmla="*/ 9 w 43"/>
              <a:gd name="T35" fmla="*/ 33 h 42"/>
              <a:gd name="T36" fmla="*/ 7 w 43"/>
              <a:gd name="T37" fmla="*/ 26 h 42"/>
              <a:gd name="T38" fmla="*/ 1 w 43"/>
              <a:gd name="T39" fmla="*/ 26 h 42"/>
              <a:gd name="T40" fmla="*/ 0 w 43"/>
              <a:gd name="T41" fmla="*/ 24 h 42"/>
              <a:gd name="T42" fmla="*/ 1 w 43"/>
              <a:gd name="T43" fmla="*/ 22 h 42"/>
              <a:gd name="T44" fmla="*/ 7 w 43"/>
              <a:gd name="T45" fmla="*/ 22 h 42"/>
              <a:gd name="T46" fmla="*/ 7 w 43"/>
              <a:gd name="T47" fmla="*/ 14 h 42"/>
              <a:gd name="T48" fmla="*/ 3 w 43"/>
              <a:gd name="T49" fmla="*/ 10 h 42"/>
              <a:gd name="T50" fmla="*/ 3 w 43"/>
              <a:gd name="T51" fmla="*/ 7 h 42"/>
              <a:gd name="T52" fmla="*/ 5 w 43"/>
              <a:gd name="T53" fmla="*/ 7 h 42"/>
              <a:gd name="T54" fmla="*/ 10 w 43"/>
              <a:gd name="T55" fmla="*/ 12 h 42"/>
              <a:gd name="T56" fmla="*/ 32 w 43"/>
              <a:gd name="T57" fmla="*/ 12 h 42"/>
              <a:gd name="T58" fmla="*/ 37 w 43"/>
              <a:gd name="T59" fmla="*/ 7 h 42"/>
              <a:gd name="T60" fmla="*/ 39 w 43"/>
              <a:gd name="T61" fmla="*/ 7 h 42"/>
              <a:gd name="T62" fmla="*/ 39 w 43"/>
              <a:gd name="T63" fmla="*/ 10 h 42"/>
              <a:gd name="T64" fmla="*/ 35 w 43"/>
              <a:gd name="T65" fmla="*/ 14 h 42"/>
              <a:gd name="T66" fmla="*/ 35 w 43"/>
              <a:gd name="T67" fmla="*/ 22 h 42"/>
              <a:gd name="T68" fmla="*/ 41 w 43"/>
              <a:gd name="T69" fmla="*/ 22 h 42"/>
              <a:gd name="T70" fmla="*/ 43 w 43"/>
              <a:gd name="T71" fmla="*/ 24 h 42"/>
              <a:gd name="T72" fmla="*/ 41 w 43"/>
              <a:gd name="T73" fmla="*/ 26 h 42"/>
              <a:gd name="T74" fmla="*/ 13 w 43"/>
              <a:gd name="T75" fmla="*/ 9 h 42"/>
              <a:gd name="T76" fmla="*/ 21 w 43"/>
              <a:gd name="T77" fmla="*/ 0 h 42"/>
              <a:gd name="T78" fmla="*/ 30 w 43"/>
              <a:gd name="T79" fmla="*/ 9 h 42"/>
              <a:gd name="T80" fmla="*/ 13 w 43"/>
              <a:gd name="T81" fmla="*/ 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3" h="42">
                <a:moveTo>
                  <a:pt x="41" y="26"/>
                </a:moveTo>
                <a:cubicBezTo>
                  <a:pt x="35" y="26"/>
                  <a:pt x="35" y="26"/>
                  <a:pt x="35" y="26"/>
                </a:cubicBezTo>
                <a:cubicBezTo>
                  <a:pt x="35" y="29"/>
                  <a:pt x="34" y="32"/>
                  <a:pt x="33" y="34"/>
                </a:cubicBezTo>
                <a:cubicBezTo>
                  <a:pt x="39" y="39"/>
                  <a:pt x="39" y="39"/>
                  <a:pt x="39" y="39"/>
                </a:cubicBezTo>
                <a:cubicBezTo>
                  <a:pt x="39" y="40"/>
                  <a:pt x="39" y="41"/>
                  <a:pt x="39" y="42"/>
                </a:cubicBezTo>
                <a:cubicBezTo>
                  <a:pt x="38" y="42"/>
                  <a:pt x="38" y="42"/>
                  <a:pt x="37" y="42"/>
                </a:cubicBezTo>
                <a:cubicBezTo>
                  <a:pt x="37" y="42"/>
                  <a:pt x="37" y="42"/>
                  <a:pt x="36" y="42"/>
                </a:cubicBezTo>
                <a:cubicBezTo>
                  <a:pt x="31" y="36"/>
                  <a:pt x="31" y="36"/>
                  <a:pt x="31" y="36"/>
                </a:cubicBezTo>
                <a:cubicBezTo>
                  <a:pt x="31" y="36"/>
                  <a:pt x="27" y="39"/>
                  <a:pt x="23" y="39"/>
                </a:cubicBezTo>
                <a:cubicBezTo>
                  <a:pt x="23" y="15"/>
                  <a:pt x="23" y="15"/>
                  <a:pt x="23" y="15"/>
                </a:cubicBezTo>
                <a:cubicBezTo>
                  <a:pt x="19" y="15"/>
                  <a:pt x="19" y="15"/>
                  <a:pt x="19" y="15"/>
                </a:cubicBezTo>
                <a:cubicBezTo>
                  <a:pt x="19" y="39"/>
                  <a:pt x="19" y="39"/>
                  <a:pt x="19" y="39"/>
                </a:cubicBezTo>
                <a:cubicBezTo>
                  <a:pt x="15" y="39"/>
                  <a:pt x="11" y="36"/>
                  <a:pt x="11" y="36"/>
                </a:cubicBezTo>
                <a:cubicBezTo>
                  <a:pt x="6" y="42"/>
                  <a:pt x="6" y="42"/>
                  <a:pt x="6" y="42"/>
                </a:cubicBezTo>
                <a:cubicBezTo>
                  <a:pt x="6" y="42"/>
                  <a:pt x="5" y="42"/>
                  <a:pt x="5" y="42"/>
                </a:cubicBezTo>
                <a:cubicBezTo>
                  <a:pt x="4" y="42"/>
                  <a:pt x="4" y="42"/>
                  <a:pt x="4" y="42"/>
                </a:cubicBezTo>
                <a:cubicBezTo>
                  <a:pt x="3" y="41"/>
                  <a:pt x="3" y="40"/>
                  <a:pt x="4" y="39"/>
                </a:cubicBezTo>
                <a:cubicBezTo>
                  <a:pt x="9" y="33"/>
                  <a:pt x="9" y="33"/>
                  <a:pt x="9" y="33"/>
                </a:cubicBezTo>
                <a:cubicBezTo>
                  <a:pt x="8" y="31"/>
                  <a:pt x="7" y="29"/>
                  <a:pt x="7" y="26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6"/>
                  <a:pt x="0" y="25"/>
                  <a:pt x="0" y="24"/>
                </a:cubicBezTo>
                <a:cubicBezTo>
                  <a:pt x="0" y="23"/>
                  <a:pt x="0" y="22"/>
                  <a:pt x="1" y="22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19"/>
                  <a:pt x="7" y="16"/>
                  <a:pt x="7" y="14"/>
                </a:cubicBezTo>
                <a:cubicBezTo>
                  <a:pt x="3" y="10"/>
                  <a:pt x="3" y="10"/>
                  <a:pt x="3" y="10"/>
                </a:cubicBezTo>
                <a:cubicBezTo>
                  <a:pt x="2" y="9"/>
                  <a:pt x="2" y="8"/>
                  <a:pt x="3" y="7"/>
                </a:cubicBezTo>
                <a:cubicBezTo>
                  <a:pt x="3" y="7"/>
                  <a:pt x="5" y="7"/>
                  <a:pt x="5" y="7"/>
                </a:cubicBezTo>
                <a:cubicBezTo>
                  <a:pt x="10" y="12"/>
                  <a:pt x="10" y="12"/>
                  <a:pt x="10" y="12"/>
                </a:cubicBezTo>
                <a:cubicBezTo>
                  <a:pt x="32" y="12"/>
                  <a:pt x="32" y="12"/>
                  <a:pt x="32" y="12"/>
                </a:cubicBezTo>
                <a:cubicBezTo>
                  <a:pt x="37" y="7"/>
                  <a:pt x="37" y="7"/>
                  <a:pt x="37" y="7"/>
                </a:cubicBezTo>
                <a:cubicBezTo>
                  <a:pt x="38" y="7"/>
                  <a:pt x="39" y="7"/>
                  <a:pt x="39" y="7"/>
                </a:cubicBezTo>
                <a:cubicBezTo>
                  <a:pt x="40" y="8"/>
                  <a:pt x="40" y="9"/>
                  <a:pt x="39" y="10"/>
                </a:cubicBezTo>
                <a:cubicBezTo>
                  <a:pt x="35" y="14"/>
                  <a:pt x="35" y="14"/>
                  <a:pt x="35" y="14"/>
                </a:cubicBezTo>
                <a:cubicBezTo>
                  <a:pt x="35" y="16"/>
                  <a:pt x="35" y="19"/>
                  <a:pt x="35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2" y="22"/>
                  <a:pt x="43" y="23"/>
                  <a:pt x="43" y="24"/>
                </a:cubicBezTo>
                <a:cubicBezTo>
                  <a:pt x="43" y="25"/>
                  <a:pt x="42" y="26"/>
                  <a:pt x="41" y="26"/>
                </a:cubicBezTo>
                <a:close/>
                <a:moveTo>
                  <a:pt x="13" y="9"/>
                </a:moveTo>
                <a:cubicBezTo>
                  <a:pt x="13" y="4"/>
                  <a:pt x="16" y="0"/>
                  <a:pt x="21" y="0"/>
                </a:cubicBezTo>
                <a:cubicBezTo>
                  <a:pt x="26" y="0"/>
                  <a:pt x="30" y="4"/>
                  <a:pt x="30" y="9"/>
                </a:cubicBezTo>
                <a:lnTo>
                  <a:pt x="13" y="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3" name="Freeform 67"/>
          <p:cNvSpPr>
            <a:spLocks noEditPoints="1"/>
          </p:cNvSpPr>
          <p:nvPr/>
        </p:nvSpPr>
        <p:spPr bwMode="auto">
          <a:xfrm>
            <a:off x="1209151" y="2976079"/>
            <a:ext cx="268871" cy="352314"/>
          </a:xfrm>
          <a:custGeom>
            <a:avLst/>
            <a:gdLst>
              <a:gd name="T0" fmla="*/ 36 w 37"/>
              <a:gd name="T1" fmla="*/ 48 h 48"/>
              <a:gd name="T2" fmla="*/ 0 w 37"/>
              <a:gd name="T3" fmla="*/ 1 h 48"/>
              <a:gd name="T4" fmla="*/ 37 w 37"/>
              <a:gd name="T5" fmla="*/ 1 h 48"/>
              <a:gd name="T6" fmla="*/ 7 w 37"/>
              <a:gd name="T7" fmla="*/ 6 h 48"/>
              <a:gd name="T8" fmla="*/ 7 w 37"/>
              <a:gd name="T9" fmla="*/ 10 h 48"/>
              <a:gd name="T10" fmla="*/ 10 w 37"/>
              <a:gd name="T11" fmla="*/ 7 h 48"/>
              <a:gd name="T12" fmla="*/ 7 w 37"/>
              <a:gd name="T13" fmla="*/ 13 h 48"/>
              <a:gd name="T14" fmla="*/ 7 w 37"/>
              <a:gd name="T15" fmla="*/ 17 h 48"/>
              <a:gd name="T16" fmla="*/ 10 w 37"/>
              <a:gd name="T17" fmla="*/ 14 h 48"/>
              <a:gd name="T18" fmla="*/ 7 w 37"/>
              <a:gd name="T19" fmla="*/ 20 h 48"/>
              <a:gd name="T20" fmla="*/ 7 w 37"/>
              <a:gd name="T21" fmla="*/ 24 h 48"/>
              <a:gd name="T22" fmla="*/ 10 w 37"/>
              <a:gd name="T23" fmla="*/ 21 h 48"/>
              <a:gd name="T24" fmla="*/ 7 w 37"/>
              <a:gd name="T25" fmla="*/ 27 h 48"/>
              <a:gd name="T26" fmla="*/ 7 w 37"/>
              <a:gd name="T27" fmla="*/ 30 h 48"/>
              <a:gd name="T28" fmla="*/ 10 w 37"/>
              <a:gd name="T29" fmla="*/ 28 h 48"/>
              <a:gd name="T30" fmla="*/ 7 w 37"/>
              <a:gd name="T31" fmla="*/ 34 h 48"/>
              <a:gd name="T32" fmla="*/ 7 w 37"/>
              <a:gd name="T33" fmla="*/ 37 h 48"/>
              <a:gd name="T34" fmla="*/ 10 w 37"/>
              <a:gd name="T35" fmla="*/ 35 h 48"/>
              <a:gd name="T36" fmla="*/ 16 w 37"/>
              <a:gd name="T37" fmla="*/ 10 h 48"/>
              <a:gd name="T38" fmla="*/ 16 w 37"/>
              <a:gd name="T39" fmla="*/ 6 h 48"/>
              <a:gd name="T40" fmla="*/ 13 w 37"/>
              <a:gd name="T41" fmla="*/ 9 h 48"/>
              <a:gd name="T42" fmla="*/ 16 w 37"/>
              <a:gd name="T43" fmla="*/ 17 h 48"/>
              <a:gd name="T44" fmla="*/ 16 w 37"/>
              <a:gd name="T45" fmla="*/ 13 h 48"/>
              <a:gd name="T46" fmla="*/ 13 w 37"/>
              <a:gd name="T47" fmla="*/ 16 h 48"/>
              <a:gd name="T48" fmla="*/ 16 w 37"/>
              <a:gd name="T49" fmla="*/ 24 h 48"/>
              <a:gd name="T50" fmla="*/ 16 w 37"/>
              <a:gd name="T51" fmla="*/ 20 h 48"/>
              <a:gd name="T52" fmla="*/ 13 w 37"/>
              <a:gd name="T53" fmla="*/ 23 h 48"/>
              <a:gd name="T54" fmla="*/ 16 w 37"/>
              <a:gd name="T55" fmla="*/ 30 h 48"/>
              <a:gd name="T56" fmla="*/ 16 w 37"/>
              <a:gd name="T57" fmla="*/ 27 h 48"/>
              <a:gd name="T58" fmla="*/ 13 w 37"/>
              <a:gd name="T59" fmla="*/ 30 h 48"/>
              <a:gd name="T60" fmla="*/ 14 w 37"/>
              <a:gd name="T61" fmla="*/ 37 h 48"/>
              <a:gd name="T62" fmla="*/ 14 w 37"/>
              <a:gd name="T63" fmla="*/ 44 h 48"/>
              <a:gd name="T64" fmla="*/ 24 w 37"/>
              <a:gd name="T65" fmla="*/ 38 h 48"/>
              <a:gd name="T66" fmla="*/ 21 w 37"/>
              <a:gd name="T67" fmla="*/ 6 h 48"/>
              <a:gd name="T68" fmla="*/ 21 w 37"/>
              <a:gd name="T69" fmla="*/ 10 h 48"/>
              <a:gd name="T70" fmla="*/ 24 w 37"/>
              <a:gd name="T71" fmla="*/ 7 h 48"/>
              <a:gd name="T72" fmla="*/ 21 w 37"/>
              <a:gd name="T73" fmla="*/ 13 h 48"/>
              <a:gd name="T74" fmla="*/ 21 w 37"/>
              <a:gd name="T75" fmla="*/ 17 h 48"/>
              <a:gd name="T76" fmla="*/ 24 w 37"/>
              <a:gd name="T77" fmla="*/ 14 h 48"/>
              <a:gd name="T78" fmla="*/ 21 w 37"/>
              <a:gd name="T79" fmla="*/ 20 h 48"/>
              <a:gd name="T80" fmla="*/ 21 w 37"/>
              <a:gd name="T81" fmla="*/ 24 h 48"/>
              <a:gd name="T82" fmla="*/ 24 w 37"/>
              <a:gd name="T83" fmla="*/ 21 h 48"/>
              <a:gd name="T84" fmla="*/ 21 w 37"/>
              <a:gd name="T85" fmla="*/ 27 h 48"/>
              <a:gd name="T86" fmla="*/ 21 w 37"/>
              <a:gd name="T87" fmla="*/ 30 h 48"/>
              <a:gd name="T88" fmla="*/ 24 w 37"/>
              <a:gd name="T89" fmla="*/ 28 h 48"/>
              <a:gd name="T90" fmla="*/ 28 w 37"/>
              <a:gd name="T91" fmla="*/ 6 h 48"/>
              <a:gd name="T92" fmla="*/ 28 w 37"/>
              <a:gd name="T93" fmla="*/ 10 h 48"/>
              <a:gd name="T94" fmla="*/ 31 w 37"/>
              <a:gd name="T95" fmla="*/ 7 h 48"/>
              <a:gd name="T96" fmla="*/ 28 w 37"/>
              <a:gd name="T97" fmla="*/ 13 h 48"/>
              <a:gd name="T98" fmla="*/ 28 w 37"/>
              <a:gd name="T99" fmla="*/ 17 h 48"/>
              <a:gd name="T100" fmla="*/ 31 w 37"/>
              <a:gd name="T101" fmla="*/ 14 h 48"/>
              <a:gd name="T102" fmla="*/ 28 w 37"/>
              <a:gd name="T103" fmla="*/ 20 h 48"/>
              <a:gd name="T104" fmla="*/ 28 w 37"/>
              <a:gd name="T105" fmla="*/ 24 h 48"/>
              <a:gd name="T106" fmla="*/ 31 w 37"/>
              <a:gd name="T107" fmla="*/ 21 h 48"/>
              <a:gd name="T108" fmla="*/ 28 w 37"/>
              <a:gd name="T109" fmla="*/ 27 h 48"/>
              <a:gd name="T110" fmla="*/ 28 w 37"/>
              <a:gd name="T111" fmla="*/ 30 h 48"/>
              <a:gd name="T112" fmla="*/ 31 w 37"/>
              <a:gd name="T113" fmla="*/ 28 h 48"/>
              <a:gd name="T114" fmla="*/ 28 w 37"/>
              <a:gd name="T115" fmla="*/ 34 h 48"/>
              <a:gd name="T116" fmla="*/ 28 w 37"/>
              <a:gd name="T117" fmla="*/ 37 h 48"/>
              <a:gd name="T118" fmla="*/ 31 w 37"/>
              <a:gd name="T119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37" h="48">
                <a:moveTo>
                  <a:pt x="37" y="1"/>
                </a:moveTo>
                <a:cubicBezTo>
                  <a:pt x="37" y="46"/>
                  <a:pt x="37" y="46"/>
                  <a:pt x="37" y="46"/>
                </a:cubicBezTo>
                <a:cubicBezTo>
                  <a:pt x="37" y="47"/>
                  <a:pt x="37" y="48"/>
                  <a:pt x="36" y="48"/>
                </a:cubicBezTo>
                <a:cubicBezTo>
                  <a:pt x="1" y="48"/>
                  <a:pt x="1" y="48"/>
                  <a:pt x="1" y="48"/>
                </a:cubicBezTo>
                <a:cubicBezTo>
                  <a:pt x="0" y="48"/>
                  <a:pt x="0" y="47"/>
                  <a:pt x="0" y="4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0"/>
                  <a:pt x="37" y="1"/>
                </a:cubicBezTo>
                <a:close/>
                <a:moveTo>
                  <a:pt x="10" y="7"/>
                </a:moveTo>
                <a:cubicBezTo>
                  <a:pt x="10" y="7"/>
                  <a:pt x="10" y="6"/>
                  <a:pt x="9" y="6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7" y="7"/>
                  <a:pt x="7" y="7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10"/>
                  <a:pt x="7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10" y="10"/>
                  <a:pt x="10" y="9"/>
                  <a:pt x="10" y="9"/>
                </a:cubicBezTo>
                <a:lnTo>
                  <a:pt x="10" y="7"/>
                </a:lnTo>
                <a:close/>
                <a:moveTo>
                  <a:pt x="10" y="14"/>
                </a:moveTo>
                <a:cubicBezTo>
                  <a:pt x="10" y="14"/>
                  <a:pt x="10" y="13"/>
                  <a:pt x="9" y="13"/>
                </a:cubicBezTo>
                <a:cubicBezTo>
                  <a:pt x="7" y="13"/>
                  <a:pt x="7" y="13"/>
                  <a:pt x="7" y="13"/>
                </a:cubicBezTo>
                <a:cubicBezTo>
                  <a:pt x="7" y="13"/>
                  <a:pt x="7" y="14"/>
                  <a:pt x="7" y="14"/>
                </a:cubicBezTo>
                <a:cubicBezTo>
                  <a:pt x="7" y="16"/>
                  <a:pt x="7" y="16"/>
                  <a:pt x="7" y="16"/>
                </a:cubicBezTo>
                <a:cubicBezTo>
                  <a:pt x="7" y="16"/>
                  <a:pt x="7" y="17"/>
                  <a:pt x="7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0" y="16"/>
                  <a:pt x="10" y="16"/>
                </a:cubicBezTo>
                <a:lnTo>
                  <a:pt x="10" y="14"/>
                </a:lnTo>
                <a:close/>
                <a:moveTo>
                  <a:pt x="10" y="21"/>
                </a:moveTo>
                <a:cubicBezTo>
                  <a:pt x="10" y="20"/>
                  <a:pt x="10" y="20"/>
                  <a:pt x="9" y="20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7" y="20"/>
                  <a:pt x="7" y="21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23"/>
                  <a:pt x="7" y="24"/>
                  <a:pt x="7" y="24"/>
                </a:cubicBezTo>
                <a:cubicBezTo>
                  <a:pt x="9" y="24"/>
                  <a:pt x="9" y="24"/>
                  <a:pt x="9" y="24"/>
                </a:cubicBezTo>
                <a:cubicBezTo>
                  <a:pt x="10" y="24"/>
                  <a:pt x="10" y="23"/>
                  <a:pt x="10" y="23"/>
                </a:cubicBezTo>
                <a:lnTo>
                  <a:pt x="10" y="21"/>
                </a:lnTo>
                <a:close/>
                <a:moveTo>
                  <a:pt x="10" y="28"/>
                </a:moveTo>
                <a:cubicBezTo>
                  <a:pt x="10" y="27"/>
                  <a:pt x="10" y="27"/>
                  <a:pt x="9" y="27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27"/>
                  <a:pt x="7" y="27"/>
                  <a:pt x="7" y="28"/>
                </a:cubicBezTo>
                <a:cubicBezTo>
                  <a:pt x="7" y="30"/>
                  <a:pt x="7" y="30"/>
                  <a:pt x="7" y="30"/>
                </a:cubicBezTo>
                <a:cubicBezTo>
                  <a:pt x="7" y="30"/>
                  <a:pt x="7" y="30"/>
                  <a:pt x="7" y="30"/>
                </a:cubicBezTo>
                <a:cubicBezTo>
                  <a:pt x="9" y="30"/>
                  <a:pt x="9" y="30"/>
                  <a:pt x="9" y="30"/>
                </a:cubicBezTo>
                <a:cubicBezTo>
                  <a:pt x="10" y="30"/>
                  <a:pt x="10" y="30"/>
                  <a:pt x="10" y="30"/>
                </a:cubicBezTo>
                <a:lnTo>
                  <a:pt x="10" y="28"/>
                </a:lnTo>
                <a:close/>
                <a:moveTo>
                  <a:pt x="10" y="35"/>
                </a:moveTo>
                <a:cubicBezTo>
                  <a:pt x="10" y="34"/>
                  <a:pt x="10" y="34"/>
                  <a:pt x="9" y="34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4"/>
                  <a:pt x="7" y="34"/>
                  <a:pt x="7" y="35"/>
                </a:cubicBezTo>
                <a:cubicBezTo>
                  <a:pt x="7" y="36"/>
                  <a:pt x="7" y="36"/>
                  <a:pt x="7" y="36"/>
                </a:cubicBezTo>
                <a:cubicBezTo>
                  <a:pt x="7" y="37"/>
                  <a:pt x="7" y="37"/>
                  <a:pt x="7" y="37"/>
                </a:cubicBezTo>
                <a:cubicBezTo>
                  <a:pt x="9" y="37"/>
                  <a:pt x="9" y="37"/>
                  <a:pt x="9" y="37"/>
                </a:cubicBezTo>
                <a:cubicBezTo>
                  <a:pt x="10" y="37"/>
                  <a:pt x="10" y="37"/>
                  <a:pt x="10" y="36"/>
                </a:cubicBezTo>
                <a:lnTo>
                  <a:pt x="10" y="35"/>
                </a:lnTo>
                <a:close/>
                <a:moveTo>
                  <a:pt x="13" y="9"/>
                </a:moveTo>
                <a:cubicBezTo>
                  <a:pt x="13" y="9"/>
                  <a:pt x="14" y="10"/>
                  <a:pt x="14" y="10"/>
                </a:cubicBezTo>
                <a:cubicBezTo>
                  <a:pt x="16" y="10"/>
                  <a:pt x="16" y="10"/>
                  <a:pt x="16" y="10"/>
                </a:cubicBezTo>
                <a:cubicBezTo>
                  <a:pt x="16" y="10"/>
                  <a:pt x="17" y="9"/>
                  <a:pt x="17" y="9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6" y="6"/>
                  <a:pt x="16" y="6"/>
                </a:cubicBez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3" y="7"/>
                  <a:pt x="13" y="7"/>
                </a:cubicBezTo>
                <a:lnTo>
                  <a:pt x="13" y="9"/>
                </a:lnTo>
                <a:close/>
                <a:moveTo>
                  <a:pt x="13" y="16"/>
                </a:moveTo>
                <a:cubicBezTo>
                  <a:pt x="13" y="16"/>
                  <a:pt x="14" y="17"/>
                  <a:pt x="14" y="17"/>
                </a:cubicBezTo>
                <a:cubicBezTo>
                  <a:pt x="16" y="17"/>
                  <a:pt x="16" y="17"/>
                  <a:pt x="16" y="17"/>
                </a:cubicBezTo>
                <a:cubicBezTo>
                  <a:pt x="16" y="17"/>
                  <a:pt x="17" y="16"/>
                  <a:pt x="17" y="16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4"/>
                  <a:pt x="16" y="13"/>
                  <a:pt x="16" y="13"/>
                </a:cubicBezTo>
                <a:cubicBezTo>
                  <a:pt x="14" y="13"/>
                  <a:pt x="14" y="13"/>
                  <a:pt x="14" y="13"/>
                </a:cubicBezTo>
                <a:cubicBezTo>
                  <a:pt x="14" y="13"/>
                  <a:pt x="13" y="14"/>
                  <a:pt x="13" y="14"/>
                </a:cubicBezTo>
                <a:lnTo>
                  <a:pt x="13" y="16"/>
                </a:lnTo>
                <a:close/>
                <a:moveTo>
                  <a:pt x="13" y="23"/>
                </a:moveTo>
                <a:cubicBezTo>
                  <a:pt x="13" y="23"/>
                  <a:pt x="14" y="24"/>
                  <a:pt x="14" y="24"/>
                </a:cubicBezTo>
                <a:cubicBezTo>
                  <a:pt x="16" y="24"/>
                  <a:pt x="16" y="24"/>
                  <a:pt x="16" y="24"/>
                </a:cubicBezTo>
                <a:cubicBezTo>
                  <a:pt x="16" y="24"/>
                  <a:pt x="17" y="23"/>
                  <a:pt x="17" y="23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0"/>
                  <a:pt x="16" y="20"/>
                  <a:pt x="16" y="20"/>
                </a:cubicBezTo>
                <a:cubicBezTo>
                  <a:pt x="14" y="20"/>
                  <a:pt x="14" y="20"/>
                  <a:pt x="14" y="20"/>
                </a:cubicBezTo>
                <a:cubicBezTo>
                  <a:pt x="14" y="20"/>
                  <a:pt x="13" y="20"/>
                  <a:pt x="13" y="21"/>
                </a:cubicBezTo>
                <a:lnTo>
                  <a:pt x="13" y="23"/>
                </a:lnTo>
                <a:close/>
                <a:moveTo>
                  <a:pt x="13" y="30"/>
                </a:moveTo>
                <a:cubicBezTo>
                  <a:pt x="13" y="30"/>
                  <a:pt x="14" y="30"/>
                  <a:pt x="14" y="30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30"/>
                  <a:pt x="17" y="30"/>
                  <a:pt x="17" y="30"/>
                </a:cubicBezTo>
                <a:cubicBezTo>
                  <a:pt x="17" y="28"/>
                  <a:pt x="17" y="28"/>
                  <a:pt x="17" y="28"/>
                </a:cubicBezTo>
                <a:cubicBezTo>
                  <a:pt x="17" y="27"/>
                  <a:pt x="16" y="27"/>
                  <a:pt x="16" y="27"/>
                </a:cubicBezTo>
                <a:cubicBezTo>
                  <a:pt x="14" y="27"/>
                  <a:pt x="14" y="27"/>
                  <a:pt x="14" y="27"/>
                </a:cubicBezTo>
                <a:cubicBezTo>
                  <a:pt x="14" y="27"/>
                  <a:pt x="13" y="27"/>
                  <a:pt x="13" y="28"/>
                </a:cubicBezTo>
                <a:lnTo>
                  <a:pt x="13" y="30"/>
                </a:lnTo>
                <a:close/>
                <a:moveTo>
                  <a:pt x="24" y="38"/>
                </a:moveTo>
                <a:cubicBezTo>
                  <a:pt x="24" y="38"/>
                  <a:pt x="23" y="37"/>
                  <a:pt x="23" y="37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7"/>
                  <a:pt x="13" y="38"/>
                  <a:pt x="13" y="38"/>
                </a:cubicBezTo>
                <a:cubicBezTo>
                  <a:pt x="13" y="43"/>
                  <a:pt x="13" y="43"/>
                  <a:pt x="13" y="43"/>
                </a:cubicBezTo>
                <a:cubicBezTo>
                  <a:pt x="13" y="44"/>
                  <a:pt x="14" y="44"/>
                  <a:pt x="14" y="44"/>
                </a:cubicBezTo>
                <a:cubicBezTo>
                  <a:pt x="23" y="44"/>
                  <a:pt x="23" y="44"/>
                  <a:pt x="23" y="44"/>
                </a:cubicBezTo>
                <a:cubicBezTo>
                  <a:pt x="23" y="44"/>
                  <a:pt x="24" y="44"/>
                  <a:pt x="24" y="43"/>
                </a:cubicBezTo>
                <a:lnTo>
                  <a:pt x="24" y="38"/>
                </a:lnTo>
                <a:close/>
                <a:moveTo>
                  <a:pt x="24" y="7"/>
                </a:moveTo>
                <a:cubicBezTo>
                  <a:pt x="24" y="7"/>
                  <a:pt x="23" y="6"/>
                  <a:pt x="23" y="6"/>
                </a:cubicBezTo>
                <a:cubicBezTo>
                  <a:pt x="21" y="6"/>
                  <a:pt x="21" y="6"/>
                  <a:pt x="21" y="6"/>
                </a:cubicBezTo>
                <a:cubicBezTo>
                  <a:pt x="21" y="6"/>
                  <a:pt x="20" y="7"/>
                  <a:pt x="20" y="7"/>
                </a:cubicBezTo>
                <a:cubicBezTo>
                  <a:pt x="20" y="9"/>
                  <a:pt x="20" y="9"/>
                  <a:pt x="20" y="9"/>
                </a:cubicBezTo>
                <a:cubicBezTo>
                  <a:pt x="20" y="9"/>
                  <a:pt x="21" y="10"/>
                  <a:pt x="21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3" y="10"/>
                  <a:pt x="24" y="9"/>
                  <a:pt x="24" y="9"/>
                </a:cubicBezTo>
                <a:lnTo>
                  <a:pt x="24" y="7"/>
                </a:lnTo>
                <a:close/>
                <a:moveTo>
                  <a:pt x="24" y="14"/>
                </a:moveTo>
                <a:cubicBezTo>
                  <a:pt x="24" y="14"/>
                  <a:pt x="23" y="13"/>
                  <a:pt x="23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1" y="13"/>
                  <a:pt x="20" y="14"/>
                  <a:pt x="20" y="14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1" y="17"/>
                  <a:pt x="2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4" y="16"/>
                  <a:pt x="24" y="16"/>
                </a:cubicBezTo>
                <a:lnTo>
                  <a:pt x="24" y="14"/>
                </a:lnTo>
                <a:close/>
                <a:moveTo>
                  <a:pt x="24" y="21"/>
                </a:moveTo>
                <a:cubicBezTo>
                  <a:pt x="24" y="20"/>
                  <a:pt x="23" y="20"/>
                  <a:pt x="23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20"/>
                  <a:pt x="20" y="20"/>
                  <a:pt x="20" y="21"/>
                </a:cubicBezTo>
                <a:cubicBezTo>
                  <a:pt x="20" y="23"/>
                  <a:pt x="20" y="23"/>
                  <a:pt x="20" y="23"/>
                </a:cubicBezTo>
                <a:cubicBezTo>
                  <a:pt x="20" y="23"/>
                  <a:pt x="21" y="24"/>
                  <a:pt x="21" y="24"/>
                </a:cubicBezTo>
                <a:cubicBezTo>
                  <a:pt x="23" y="24"/>
                  <a:pt x="23" y="24"/>
                  <a:pt x="23" y="24"/>
                </a:cubicBezTo>
                <a:cubicBezTo>
                  <a:pt x="23" y="24"/>
                  <a:pt x="24" y="23"/>
                  <a:pt x="24" y="23"/>
                </a:cubicBezTo>
                <a:lnTo>
                  <a:pt x="24" y="21"/>
                </a:lnTo>
                <a:close/>
                <a:moveTo>
                  <a:pt x="24" y="28"/>
                </a:moveTo>
                <a:cubicBezTo>
                  <a:pt x="24" y="27"/>
                  <a:pt x="23" y="27"/>
                  <a:pt x="23" y="27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7"/>
                  <a:pt x="20" y="27"/>
                  <a:pt x="20" y="28"/>
                </a:cubicBezTo>
                <a:cubicBezTo>
                  <a:pt x="20" y="30"/>
                  <a:pt x="20" y="30"/>
                  <a:pt x="20" y="30"/>
                </a:cubicBezTo>
                <a:cubicBezTo>
                  <a:pt x="20" y="30"/>
                  <a:pt x="21" y="30"/>
                  <a:pt x="21" y="30"/>
                </a:cubicBezTo>
                <a:cubicBezTo>
                  <a:pt x="23" y="30"/>
                  <a:pt x="23" y="30"/>
                  <a:pt x="23" y="30"/>
                </a:cubicBezTo>
                <a:cubicBezTo>
                  <a:pt x="23" y="30"/>
                  <a:pt x="24" y="30"/>
                  <a:pt x="24" y="30"/>
                </a:cubicBezTo>
                <a:lnTo>
                  <a:pt x="24" y="28"/>
                </a:lnTo>
                <a:close/>
                <a:moveTo>
                  <a:pt x="31" y="7"/>
                </a:moveTo>
                <a:cubicBezTo>
                  <a:pt x="31" y="7"/>
                  <a:pt x="30" y="6"/>
                  <a:pt x="30" y="6"/>
                </a:cubicBezTo>
                <a:cubicBezTo>
                  <a:pt x="28" y="6"/>
                  <a:pt x="28" y="6"/>
                  <a:pt x="28" y="6"/>
                </a:cubicBezTo>
                <a:cubicBezTo>
                  <a:pt x="27" y="6"/>
                  <a:pt x="27" y="7"/>
                  <a:pt x="27" y="7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7" y="10"/>
                  <a:pt x="28" y="10"/>
                </a:cubicBezTo>
                <a:cubicBezTo>
                  <a:pt x="30" y="10"/>
                  <a:pt x="30" y="10"/>
                  <a:pt x="30" y="10"/>
                </a:cubicBezTo>
                <a:cubicBezTo>
                  <a:pt x="30" y="10"/>
                  <a:pt x="31" y="9"/>
                  <a:pt x="31" y="9"/>
                </a:cubicBezTo>
                <a:lnTo>
                  <a:pt x="31" y="7"/>
                </a:lnTo>
                <a:close/>
                <a:moveTo>
                  <a:pt x="31" y="14"/>
                </a:moveTo>
                <a:cubicBezTo>
                  <a:pt x="31" y="14"/>
                  <a:pt x="30" y="13"/>
                  <a:pt x="30" y="13"/>
                </a:cubicBezTo>
                <a:cubicBezTo>
                  <a:pt x="28" y="13"/>
                  <a:pt x="28" y="13"/>
                  <a:pt x="28" y="13"/>
                </a:cubicBezTo>
                <a:cubicBezTo>
                  <a:pt x="27" y="13"/>
                  <a:pt x="27" y="14"/>
                  <a:pt x="27" y="14"/>
                </a:cubicBezTo>
                <a:cubicBezTo>
                  <a:pt x="27" y="16"/>
                  <a:pt x="27" y="16"/>
                  <a:pt x="27" y="16"/>
                </a:cubicBezTo>
                <a:cubicBezTo>
                  <a:pt x="27" y="16"/>
                  <a:pt x="27" y="17"/>
                  <a:pt x="28" y="17"/>
                </a:cubicBezTo>
                <a:cubicBezTo>
                  <a:pt x="30" y="17"/>
                  <a:pt x="30" y="17"/>
                  <a:pt x="30" y="17"/>
                </a:cubicBezTo>
                <a:cubicBezTo>
                  <a:pt x="30" y="17"/>
                  <a:pt x="31" y="16"/>
                  <a:pt x="31" y="16"/>
                </a:cubicBezTo>
                <a:lnTo>
                  <a:pt x="31" y="14"/>
                </a:lnTo>
                <a:close/>
                <a:moveTo>
                  <a:pt x="31" y="21"/>
                </a:moveTo>
                <a:cubicBezTo>
                  <a:pt x="31" y="20"/>
                  <a:pt x="30" y="20"/>
                  <a:pt x="30" y="20"/>
                </a:cubicBezTo>
                <a:cubicBezTo>
                  <a:pt x="28" y="20"/>
                  <a:pt x="28" y="20"/>
                  <a:pt x="28" y="20"/>
                </a:cubicBezTo>
                <a:cubicBezTo>
                  <a:pt x="27" y="20"/>
                  <a:pt x="27" y="20"/>
                  <a:pt x="27" y="21"/>
                </a:cubicBezTo>
                <a:cubicBezTo>
                  <a:pt x="27" y="23"/>
                  <a:pt x="27" y="23"/>
                  <a:pt x="27" y="23"/>
                </a:cubicBezTo>
                <a:cubicBezTo>
                  <a:pt x="27" y="23"/>
                  <a:pt x="27" y="24"/>
                  <a:pt x="28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3"/>
                  <a:pt x="31" y="23"/>
                </a:cubicBezTo>
                <a:lnTo>
                  <a:pt x="31" y="21"/>
                </a:lnTo>
                <a:close/>
                <a:moveTo>
                  <a:pt x="31" y="28"/>
                </a:moveTo>
                <a:cubicBezTo>
                  <a:pt x="31" y="27"/>
                  <a:pt x="30" y="27"/>
                  <a:pt x="30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7" y="27"/>
                  <a:pt x="27" y="27"/>
                  <a:pt x="27" y="28"/>
                </a:cubicBezTo>
                <a:cubicBezTo>
                  <a:pt x="27" y="30"/>
                  <a:pt x="27" y="30"/>
                  <a:pt x="27" y="30"/>
                </a:cubicBezTo>
                <a:cubicBezTo>
                  <a:pt x="27" y="30"/>
                  <a:pt x="27" y="30"/>
                  <a:pt x="28" y="30"/>
                </a:cubicBezTo>
                <a:cubicBezTo>
                  <a:pt x="30" y="30"/>
                  <a:pt x="30" y="30"/>
                  <a:pt x="30" y="30"/>
                </a:cubicBezTo>
                <a:cubicBezTo>
                  <a:pt x="30" y="30"/>
                  <a:pt x="31" y="30"/>
                  <a:pt x="31" y="30"/>
                </a:cubicBezTo>
                <a:lnTo>
                  <a:pt x="31" y="28"/>
                </a:lnTo>
                <a:close/>
                <a:moveTo>
                  <a:pt x="31" y="35"/>
                </a:moveTo>
                <a:cubicBezTo>
                  <a:pt x="31" y="34"/>
                  <a:pt x="30" y="34"/>
                  <a:pt x="30" y="34"/>
                </a:cubicBezTo>
                <a:cubicBezTo>
                  <a:pt x="28" y="34"/>
                  <a:pt x="28" y="34"/>
                  <a:pt x="28" y="34"/>
                </a:cubicBezTo>
                <a:cubicBezTo>
                  <a:pt x="27" y="34"/>
                  <a:pt x="27" y="34"/>
                  <a:pt x="27" y="35"/>
                </a:cubicBezTo>
                <a:cubicBezTo>
                  <a:pt x="27" y="36"/>
                  <a:pt x="27" y="36"/>
                  <a:pt x="27" y="36"/>
                </a:cubicBezTo>
                <a:cubicBezTo>
                  <a:pt x="27" y="37"/>
                  <a:pt x="27" y="37"/>
                  <a:pt x="28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1" y="37"/>
                  <a:pt x="31" y="36"/>
                </a:cubicBezTo>
                <a:lnTo>
                  <a:pt x="31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4" name="Freeform 68"/>
          <p:cNvSpPr>
            <a:spLocks noEditPoints="1"/>
          </p:cNvSpPr>
          <p:nvPr/>
        </p:nvSpPr>
        <p:spPr bwMode="auto">
          <a:xfrm>
            <a:off x="1765435" y="2963717"/>
            <a:ext cx="278143" cy="349224"/>
          </a:xfrm>
          <a:custGeom>
            <a:avLst/>
            <a:gdLst>
              <a:gd name="T0" fmla="*/ 2 w 38"/>
              <a:gd name="T1" fmla="*/ 48 h 48"/>
              <a:gd name="T2" fmla="*/ 2 w 38"/>
              <a:gd name="T3" fmla="*/ 0 h 48"/>
              <a:gd name="T4" fmla="*/ 38 w 38"/>
              <a:gd name="T5" fmla="*/ 46 h 48"/>
              <a:gd name="T6" fmla="*/ 4 w 38"/>
              <a:gd name="T7" fmla="*/ 3 h 48"/>
              <a:gd name="T8" fmla="*/ 14 w 38"/>
              <a:gd name="T9" fmla="*/ 38 h 48"/>
              <a:gd name="T10" fmla="*/ 24 w 38"/>
              <a:gd name="T11" fmla="*/ 38 h 48"/>
              <a:gd name="T12" fmla="*/ 10 w 38"/>
              <a:gd name="T13" fmla="*/ 9 h 48"/>
              <a:gd name="T14" fmla="*/ 7 w 38"/>
              <a:gd name="T15" fmla="*/ 9 h 48"/>
              <a:gd name="T16" fmla="*/ 10 w 38"/>
              <a:gd name="T17" fmla="*/ 7 h 48"/>
              <a:gd name="T18" fmla="*/ 10 w 38"/>
              <a:gd name="T19" fmla="*/ 16 h 48"/>
              <a:gd name="T20" fmla="*/ 7 w 38"/>
              <a:gd name="T21" fmla="*/ 16 h 48"/>
              <a:gd name="T22" fmla="*/ 10 w 38"/>
              <a:gd name="T23" fmla="*/ 13 h 48"/>
              <a:gd name="T24" fmla="*/ 10 w 38"/>
              <a:gd name="T25" fmla="*/ 23 h 48"/>
              <a:gd name="T26" fmla="*/ 7 w 38"/>
              <a:gd name="T27" fmla="*/ 23 h 48"/>
              <a:gd name="T28" fmla="*/ 10 w 38"/>
              <a:gd name="T29" fmla="*/ 20 h 48"/>
              <a:gd name="T30" fmla="*/ 10 w 38"/>
              <a:gd name="T31" fmla="*/ 30 h 48"/>
              <a:gd name="T32" fmla="*/ 7 w 38"/>
              <a:gd name="T33" fmla="*/ 30 h 48"/>
              <a:gd name="T34" fmla="*/ 10 w 38"/>
              <a:gd name="T35" fmla="*/ 27 h 48"/>
              <a:gd name="T36" fmla="*/ 10 w 38"/>
              <a:gd name="T37" fmla="*/ 37 h 48"/>
              <a:gd name="T38" fmla="*/ 7 w 38"/>
              <a:gd name="T39" fmla="*/ 37 h 48"/>
              <a:gd name="T40" fmla="*/ 10 w 38"/>
              <a:gd name="T41" fmla="*/ 34 h 48"/>
              <a:gd name="T42" fmla="*/ 17 w 38"/>
              <a:gd name="T43" fmla="*/ 9 h 48"/>
              <a:gd name="T44" fmla="*/ 14 w 38"/>
              <a:gd name="T45" fmla="*/ 9 h 48"/>
              <a:gd name="T46" fmla="*/ 16 w 38"/>
              <a:gd name="T47" fmla="*/ 7 h 48"/>
              <a:gd name="T48" fmla="*/ 17 w 38"/>
              <a:gd name="T49" fmla="*/ 16 h 48"/>
              <a:gd name="T50" fmla="*/ 14 w 38"/>
              <a:gd name="T51" fmla="*/ 16 h 48"/>
              <a:gd name="T52" fmla="*/ 16 w 38"/>
              <a:gd name="T53" fmla="*/ 13 h 48"/>
              <a:gd name="T54" fmla="*/ 17 w 38"/>
              <a:gd name="T55" fmla="*/ 23 h 48"/>
              <a:gd name="T56" fmla="*/ 14 w 38"/>
              <a:gd name="T57" fmla="*/ 23 h 48"/>
              <a:gd name="T58" fmla="*/ 16 w 38"/>
              <a:gd name="T59" fmla="*/ 20 h 48"/>
              <a:gd name="T60" fmla="*/ 17 w 38"/>
              <a:gd name="T61" fmla="*/ 30 h 48"/>
              <a:gd name="T62" fmla="*/ 14 w 38"/>
              <a:gd name="T63" fmla="*/ 30 h 48"/>
              <a:gd name="T64" fmla="*/ 16 w 38"/>
              <a:gd name="T65" fmla="*/ 27 h 48"/>
              <a:gd name="T66" fmla="*/ 24 w 38"/>
              <a:gd name="T67" fmla="*/ 9 h 48"/>
              <a:gd name="T68" fmla="*/ 21 w 38"/>
              <a:gd name="T69" fmla="*/ 9 h 48"/>
              <a:gd name="T70" fmla="*/ 23 w 38"/>
              <a:gd name="T71" fmla="*/ 7 h 48"/>
              <a:gd name="T72" fmla="*/ 24 w 38"/>
              <a:gd name="T73" fmla="*/ 16 h 48"/>
              <a:gd name="T74" fmla="*/ 21 w 38"/>
              <a:gd name="T75" fmla="*/ 16 h 48"/>
              <a:gd name="T76" fmla="*/ 23 w 38"/>
              <a:gd name="T77" fmla="*/ 13 h 48"/>
              <a:gd name="T78" fmla="*/ 24 w 38"/>
              <a:gd name="T79" fmla="*/ 23 h 48"/>
              <a:gd name="T80" fmla="*/ 21 w 38"/>
              <a:gd name="T81" fmla="*/ 23 h 48"/>
              <a:gd name="T82" fmla="*/ 23 w 38"/>
              <a:gd name="T83" fmla="*/ 20 h 48"/>
              <a:gd name="T84" fmla="*/ 24 w 38"/>
              <a:gd name="T85" fmla="*/ 30 h 48"/>
              <a:gd name="T86" fmla="*/ 21 w 38"/>
              <a:gd name="T87" fmla="*/ 30 h 48"/>
              <a:gd name="T88" fmla="*/ 23 w 38"/>
              <a:gd name="T89" fmla="*/ 27 h 48"/>
              <a:gd name="T90" fmla="*/ 31 w 38"/>
              <a:gd name="T91" fmla="*/ 9 h 48"/>
              <a:gd name="T92" fmla="*/ 28 w 38"/>
              <a:gd name="T93" fmla="*/ 9 h 48"/>
              <a:gd name="T94" fmla="*/ 30 w 38"/>
              <a:gd name="T95" fmla="*/ 7 h 48"/>
              <a:gd name="T96" fmla="*/ 31 w 38"/>
              <a:gd name="T97" fmla="*/ 16 h 48"/>
              <a:gd name="T98" fmla="*/ 28 w 38"/>
              <a:gd name="T99" fmla="*/ 16 h 48"/>
              <a:gd name="T100" fmla="*/ 30 w 38"/>
              <a:gd name="T101" fmla="*/ 13 h 48"/>
              <a:gd name="T102" fmla="*/ 31 w 38"/>
              <a:gd name="T103" fmla="*/ 23 h 48"/>
              <a:gd name="T104" fmla="*/ 28 w 38"/>
              <a:gd name="T105" fmla="*/ 23 h 48"/>
              <a:gd name="T106" fmla="*/ 30 w 38"/>
              <a:gd name="T107" fmla="*/ 20 h 48"/>
              <a:gd name="T108" fmla="*/ 31 w 38"/>
              <a:gd name="T109" fmla="*/ 30 h 48"/>
              <a:gd name="T110" fmla="*/ 28 w 38"/>
              <a:gd name="T111" fmla="*/ 30 h 48"/>
              <a:gd name="T112" fmla="*/ 30 w 38"/>
              <a:gd name="T113" fmla="*/ 27 h 48"/>
              <a:gd name="T114" fmla="*/ 31 w 38"/>
              <a:gd name="T115" fmla="*/ 37 h 48"/>
              <a:gd name="T116" fmla="*/ 28 w 38"/>
              <a:gd name="T117" fmla="*/ 37 h 48"/>
              <a:gd name="T118" fmla="*/ 30 w 38"/>
              <a:gd name="T119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38" h="48">
                <a:moveTo>
                  <a:pt x="38" y="46"/>
                </a:moveTo>
                <a:cubicBezTo>
                  <a:pt x="38" y="47"/>
                  <a:pt x="37" y="48"/>
                  <a:pt x="3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8" y="0"/>
                  <a:pt x="38" y="1"/>
                </a:cubicBezTo>
                <a:lnTo>
                  <a:pt x="38" y="46"/>
                </a:lnTo>
                <a:close/>
                <a:moveTo>
                  <a:pt x="34" y="44"/>
                </a:moveTo>
                <a:cubicBezTo>
                  <a:pt x="34" y="3"/>
                  <a:pt x="34" y="3"/>
                  <a:pt x="3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14" y="44"/>
                  <a:pt x="14" y="44"/>
                  <a:pt x="14" y="4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4" y="37"/>
                  <a:pt x="15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4" y="37"/>
                  <a:pt x="24" y="38"/>
                  <a:pt x="24" y="38"/>
                </a:cubicBezTo>
                <a:cubicBezTo>
                  <a:pt x="24" y="44"/>
                  <a:pt x="24" y="44"/>
                  <a:pt x="24" y="44"/>
                </a:cubicBezTo>
                <a:lnTo>
                  <a:pt x="34" y="44"/>
                </a:lnTo>
                <a:close/>
                <a:moveTo>
                  <a:pt x="10" y="9"/>
                </a:moveTo>
                <a:cubicBezTo>
                  <a:pt x="10" y="10"/>
                  <a:pt x="10" y="10"/>
                  <a:pt x="10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7" y="10"/>
                  <a:pt x="7" y="10"/>
                  <a:pt x="7" y="9"/>
                </a:cubicBezTo>
                <a:cubicBezTo>
                  <a:pt x="7" y="7"/>
                  <a:pt x="7" y="7"/>
                  <a:pt x="7" y="7"/>
                </a:cubicBezTo>
                <a:cubicBezTo>
                  <a:pt x="7" y="7"/>
                  <a:pt x="7" y="7"/>
                  <a:pt x="8" y="7"/>
                </a:cubicBezTo>
                <a:cubicBezTo>
                  <a:pt x="10" y="7"/>
                  <a:pt x="10" y="7"/>
                  <a:pt x="10" y="7"/>
                </a:cubicBezTo>
                <a:cubicBezTo>
                  <a:pt x="10" y="7"/>
                  <a:pt x="10" y="7"/>
                  <a:pt x="10" y="7"/>
                </a:cubicBezTo>
                <a:lnTo>
                  <a:pt x="10" y="9"/>
                </a:lnTo>
                <a:close/>
                <a:moveTo>
                  <a:pt x="10" y="16"/>
                </a:moveTo>
                <a:cubicBezTo>
                  <a:pt x="10" y="16"/>
                  <a:pt x="10" y="17"/>
                  <a:pt x="10" y="17"/>
                </a:cubicBezTo>
                <a:cubicBezTo>
                  <a:pt x="8" y="17"/>
                  <a:pt x="8" y="17"/>
                  <a:pt x="8" y="17"/>
                </a:cubicBezTo>
                <a:cubicBezTo>
                  <a:pt x="7" y="17"/>
                  <a:pt x="7" y="16"/>
                  <a:pt x="7" y="16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14"/>
                  <a:pt x="7" y="13"/>
                  <a:pt x="8" y="13"/>
                </a:cubicBezTo>
                <a:cubicBezTo>
                  <a:pt x="10" y="13"/>
                  <a:pt x="10" y="13"/>
                  <a:pt x="10" y="13"/>
                </a:cubicBezTo>
                <a:cubicBezTo>
                  <a:pt x="10" y="13"/>
                  <a:pt x="10" y="14"/>
                  <a:pt x="10" y="14"/>
                </a:cubicBezTo>
                <a:lnTo>
                  <a:pt x="10" y="16"/>
                </a:lnTo>
                <a:close/>
                <a:moveTo>
                  <a:pt x="10" y="23"/>
                </a:moveTo>
                <a:cubicBezTo>
                  <a:pt x="10" y="23"/>
                  <a:pt x="10" y="24"/>
                  <a:pt x="10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3"/>
                  <a:pt x="7" y="23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21"/>
                  <a:pt x="7" y="20"/>
                  <a:pt x="8" y="20"/>
                </a:cubicBezTo>
                <a:cubicBezTo>
                  <a:pt x="10" y="20"/>
                  <a:pt x="10" y="20"/>
                  <a:pt x="10" y="20"/>
                </a:cubicBezTo>
                <a:cubicBezTo>
                  <a:pt x="10" y="20"/>
                  <a:pt x="10" y="21"/>
                  <a:pt x="10" y="21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0"/>
                  <a:pt x="10" y="31"/>
                  <a:pt x="10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0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7"/>
                  <a:pt x="8" y="27"/>
                </a:cubicBezTo>
                <a:cubicBezTo>
                  <a:pt x="10" y="27"/>
                  <a:pt x="10" y="27"/>
                  <a:pt x="10" y="27"/>
                </a:cubicBezTo>
                <a:cubicBezTo>
                  <a:pt x="10" y="27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10" y="37"/>
                </a:moveTo>
                <a:cubicBezTo>
                  <a:pt x="10" y="37"/>
                  <a:pt x="10" y="37"/>
                  <a:pt x="10" y="37"/>
                </a:cubicBezTo>
                <a:cubicBezTo>
                  <a:pt x="8" y="37"/>
                  <a:pt x="8" y="37"/>
                  <a:pt x="8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4"/>
                  <a:pt x="7" y="34"/>
                  <a:pt x="8" y="34"/>
                </a:cubicBezTo>
                <a:cubicBezTo>
                  <a:pt x="10" y="34"/>
                  <a:pt x="10" y="34"/>
                  <a:pt x="10" y="34"/>
                </a:cubicBezTo>
                <a:cubicBezTo>
                  <a:pt x="10" y="34"/>
                  <a:pt x="10" y="34"/>
                  <a:pt x="10" y="35"/>
                </a:cubicBezTo>
                <a:lnTo>
                  <a:pt x="10" y="37"/>
                </a:lnTo>
                <a:close/>
                <a:moveTo>
                  <a:pt x="17" y="9"/>
                </a:moveTo>
                <a:cubicBezTo>
                  <a:pt x="17" y="10"/>
                  <a:pt x="17" y="10"/>
                  <a:pt x="16" y="10"/>
                </a:cubicBezTo>
                <a:cubicBezTo>
                  <a:pt x="15" y="10"/>
                  <a:pt x="15" y="10"/>
                  <a:pt x="15" y="10"/>
                </a:cubicBezTo>
                <a:cubicBezTo>
                  <a:pt x="14" y="10"/>
                  <a:pt x="14" y="10"/>
                  <a:pt x="14" y="9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7"/>
                  <a:pt x="14" y="7"/>
                  <a:pt x="15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7" y="7"/>
                  <a:pt x="17" y="7"/>
                  <a:pt x="17" y="7"/>
                </a:cubicBezTo>
                <a:lnTo>
                  <a:pt x="17" y="9"/>
                </a:lnTo>
                <a:close/>
                <a:moveTo>
                  <a:pt x="17" y="16"/>
                </a:moveTo>
                <a:cubicBezTo>
                  <a:pt x="17" y="16"/>
                  <a:pt x="17" y="17"/>
                  <a:pt x="16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4" y="17"/>
                  <a:pt x="14" y="16"/>
                  <a:pt x="14" y="16"/>
                </a:cubicBezTo>
                <a:cubicBezTo>
                  <a:pt x="14" y="14"/>
                  <a:pt x="14" y="14"/>
                  <a:pt x="14" y="14"/>
                </a:cubicBezTo>
                <a:cubicBezTo>
                  <a:pt x="14" y="14"/>
                  <a:pt x="14" y="13"/>
                  <a:pt x="15" y="13"/>
                </a:cubicBezTo>
                <a:cubicBezTo>
                  <a:pt x="16" y="13"/>
                  <a:pt x="16" y="13"/>
                  <a:pt x="16" y="13"/>
                </a:cubicBezTo>
                <a:cubicBezTo>
                  <a:pt x="17" y="13"/>
                  <a:pt x="17" y="14"/>
                  <a:pt x="17" y="14"/>
                </a:cubicBezTo>
                <a:lnTo>
                  <a:pt x="17" y="16"/>
                </a:lnTo>
                <a:close/>
                <a:moveTo>
                  <a:pt x="17" y="23"/>
                </a:moveTo>
                <a:cubicBezTo>
                  <a:pt x="17" y="23"/>
                  <a:pt x="17" y="24"/>
                  <a:pt x="16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4" y="20"/>
                  <a:pt x="15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7" y="20"/>
                  <a:pt x="17" y="21"/>
                  <a:pt x="17" y="21"/>
                </a:cubicBezTo>
                <a:lnTo>
                  <a:pt x="17" y="23"/>
                </a:lnTo>
                <a:close/>
                <a:moveTo>
                  <a:pt x="17" y="30"/>
                </a:moveTo>
                <a:cubicBezTo>
                  <a:pt x="17" y="30"/>
                  <a:pt x="17" y="31"/>
                  <a:pt x="16" y="31"/>
                </a:cubicBezTo>
                <a:cubicBezTo>
                  <a:pt x="15" y="31"/>
                  <a:pt x="15" y="31"/>
                  <a:pt x="15" y="31"/>
                </a:cubicBezTo>
                <a:cubicBezTo>
                  <a:pt x="14" y="31"/>
                  <a:pt x="14" y="30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7"/>
                  <a:pt x="15" y="27"/>
                </a:cubicBezTo>
                <a:cubicBezTo>
                  <a:pt x="16" y="27"/>
                  <a:pt x="16" y="27"/>
                  <a:pt x="16" y="27"/>
                </a:cubicBezTo>
                <a:cubicBezTo>
                  <a:pt x="17" y="27"/>
                  <a:pt x="17" y="28"/>
                  <a:pt x="17" y="28"/>
                </a:cubicBezTo>
                <a:lnTo>
                  <a:pt x="17" y="30"/>
                </a:lnTo>
                <a:close/>
                <a:moveTo>
                  <a:pt x="24" y="9"/>
                </a:moveTo>
                <a:cubicBezTo>
                  <a:pt x="24" y="10"/>
                  <a:pt x="24" y="10"/>
                  <a:pt x="23" y="10"/>
                </a:cubicBezTo>
                <a:cubicBezTo>
                  <a:pt x="22" y="10"/>
                  <a:pt x="22" y="10"/>
                  <a:pt x="22" y="10"/>
                </a:cubicBezTo>
                <a:cubicBezTo>
                  <a:pt x="21" y="10"/>
                  <a:pt x="21" y="10"/>
                  <a:pt x="21" y="9"/>
                </a:cubicBezTo>
                <a:cubicBezTo>
                  <a:pt x="21" y="7"/>
                  <a:pt x="21" y="7"/>
                  <a:pt x="21" y="7"/>
                </a:cubicBezTo>
                <a:cubicBezTo>
                  <a:pt x="21" y="7"/>
                  <a:pt x="21" y="7"/>
                  <a:pt x="22" y="7"/>
                </a:cubicBezTo>
                <a:cubicBezTo>
                  <a:pt x="23" y="7"/>
                  <a:pt x="23" y="7"/>
                  <a:pt x="23" y="7"/>
                </a:cubicBezTo>
                <a:cubicBezTo>
                  <a:pt x="24" y="7"/>
                  <a:pt x="24" y="7"/>
                  <a:pt x="24" y="7"/>
                </a:cubicBezTo>
                <a:lnTo>
                  <a:pt x="24" y="9"/>
                </a:lnTo>
                <a:close/>
                <a:moveTo>
                  <a:pt x="24" y="16"/>
                </a:moveTo>
                <a:cubicBezTo>
                  <a:pt x="24" y="16"/>
                  <a:pt x="24" y="17"/>
                  <a:pt x="23" y="17"/>
                </a:cubicBezTo>
                <a:cubicBezTo>
                  <a:pt x="22" y="17"/>
                  <a:pt x="22" y="17"/>
                  <a:pt x="22" y="17"/>
                </a:cubicBezTo>
                <a:cubicBezTo>
                  <a:pt x="21" y="17"/>
                  <a:pt x="21" y="16"/>
                  <a:pt x="21" y="16"/>
                </a:cubicBezTo>
                <a:cubicBezTo>
                  <a:pt x="21" y="14"/>
                  <a:pt x="21" y="14"/>
                  <a:pt x="21" y="14"/>
                </a:cubicBezTo>
                <a:cubicBezTo>
                  <a:pt x="21" y="14"/>
                  <a:pt x="21" y="13"/>
                  <a:pt x="22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4" y="13"/>
                  <a:pt x="24" y="14"/>
                  <a:pt x="24" y="14"/>
                </a:cubicBezTo>
                <a:lnTo>
                  <a:pt x="24" y="16"/>
                </a:lnTo>
                <a:close/>
                <a:moveTo>
                  <a:pt x="24" y="23"/>
                </a:moveTo>
                <a:cubicBezTo>
                  <a:pt x="24" y="23"/>
                  <a:pt x="24" y="24"/>
                  <a:pt x="23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1" y="24"/>
                  <a:pt x="21" y="23"/>
                  <a:pt x="21" y="23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21"/>
                  <a:pt x="21" y="20"/>
                  <a:pt x="22" y="20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0"/>
                  <a:pt x="24" y="21"/>
                  <a:pt x="24" y="21"/>
                </a:cubicBezTo>
                <a:lnTo>
                  <a:pt x="24" y="23"/>
                </a:lnTo>
                <a:close/>
                <a:moveTo>
                  <a:pt x="24" y="30"/>
                </a:moveTo>
                <a:cubicBezTo>
                  <a:pt x="24" y="30"/>
                  <a:pt x="24" y="31"/>
                  <a:pt x="23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0"/>
                  <a:pt x="21" y="30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7"/>
                  <a:pt x="22" y="27"/>
                </a:cubicBezTo>
                <a:cubicBezTo>
                  <a:pt x="23" y="27"/>
                  <a:pt x="23" y="27"/>
                  <a:pt x="23" y="27"/>
                </a:cubicBezTo>
                <a:cubicBezTo>
                  <a:pt x="24" y="27"/>
                  <a:pt x="24" y="28"/>
                  <a:pt x="24" y="28"/>
                </a:cubicBezTo>
                <a:lnTo>
                  <a:pt x="24" y="30"/>
                </a:lnTo>
                <a:close/>
                <a:moveTo>
                  <a:pt x="31" y="9"/>
                </a:moveTo>
                <a:cubicBezTo>
                  <a:pt x="31" y="10"/>
                  <a:pt x="31" y="10"/>
                  <a:pt x="30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10"/>
                  <a:pt x="28" y="10"/>
                  <a:pt x="28" y="9"/>
                </a:cubicBezTo>
                <a:cubicBezTo>
                  <a:pt x="28" y="7"/>
                  <a:pt x="28" y="7"/>
                  <a:pt x="28" y="7"/>
                </a:cubicBezTo>
                <a:cubicBezTo>
                  <a:pt x="28" y="7"/>
                  <a:pt x="28" y="7"/>
                  <a:pt x="28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31" y="7"/>
                  <a:pt x="31" y="7"/>
                  <a:pt x="31" y="7"/>
                </a:cubicBezTo>
                <a:lnTo>
                  <a:pt x="31" y="9"/>
                </a:lnTo>
                <a:close/>
                <a:moveTo>
                  <a:pt x="31" y="16"/>
                </a:moveTo>
                <a:cubicBezTo>
                  <a:pt x="31" y="16"/>
                  <a:pt x="31" y="17"/>
                  <a:pt x="30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28" y="17"/>
                  <a:pt x="28" y="16"/>
                  <a:pt x="28" y="16"/>
                </a:cubicBezTo>
                <a:cubicBezTo>
                  <a:pt x="28" y="14"/>
                  <a:pt x="28" y="14"/>
                  <a:pt x="28" y="14"/>
                </a:cubicBezTo>
                <a:cubicBezTo>
                  <a:pt x="28" y="14"/>
                  <a:pt x="28" y="13"/>
                  <a:pt x="28" y="13"/>
                </a:cubicBezTo>
                <a:cubicBezTo>
                  <a:pt x="30" y="13"/>
                  <a:pt x="30" y="13"/>
                  <a:pt x="30" y="13"/>
                </a:cubicBezTo>
                <a:cubicBezTo>
                  <a:pt x="31" y="13"/>
                  <a:pt x="31" y="14"/>
                  <a:pt x="31" y="14"/>
                </a:cubicBezTo>
                <a:lnTo>
                  <a:pt x="31" y="16"/>
                </a:lnTo>
                <a:close/>
                <a:moveTo>
                  <a:pt x="31" y="23"/>
                </a:moveTo>
                <a:cubicBezTo>
                  <a:pt x="31" y="23"/>
                  <a:pt x="31" y="24"/>
                  <a:pt x="30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24"/>
                  <a:pt x="28" y="23"/>
                  <a:pt x="28" y="23"/>
                </a:cubicBezTo>
                <a:cubicBezTo>
                  <a:pt x="28" y="21"/>
                  <a:pt x="28" y="21"/>
                  <a:pt x="28" y="21"/>
                </a:cubicBezTo>
                <a:cubicBezTo>
                  <a:pt x="28" y="21"/>
                  <a:pt x="28" y="20"/>
                  <a:pt x="28" y="20"/>
                </a:cubicBezTo>
                <a:cubicBezTo>
                  <a:pt x="30" y="20"/>
                  <a:pt x="30" y="20"/>
                  <a:pt x="30" y="20"/>
                </a:cubicBezTo>
                <a:cubicBezTo>
                  <a:pt x="31" y="20"/>
                  <a:pt x="31" y="21"/>
                  <a:pt x="31" y="21"/>
                </a:cubicBezTo>
                <a:lnTo>
                  <a:pt x="31" y="23"/>
                </a:lnTo>
                <a:close/>
                <a:moveTo>
                  <a:pt x="31" y="30"/>
                </a:moveTo>
                <a:cubicBezTo>
                  <a:pt x="31" y="30"/>
                  <a:pt x="31" y="31"/>
                  <a:pt x="30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0"/>
                  <a:pt x="28" y="30"/>
                </a:cubicBezTo>
                <a:cubicBezTo>
                  <a:pt x="28" y="28"/>
                  <a:pt x="28" y="28"/>
                  <a:pt x="28" y="28"/>
                </a:cubicBezTo>
                <a:cubicBezTo>
                  <a:pt x="28" y="28"/>
                  <a:pt x="28" y="27"/>
                  <a:pt x="28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1" y="27"/>
                  <a:pt x="31" y="28"/>
                  <a:pt x="31" y="28"/>
                </a:cubicBezTo>
                <a:lnTo>
                  <a:pt x="31" y="30"/>
                </a:lnTo>
                <a:close/>
                <a:moveTo>
                  <a:pt x="31" y="37"/>
                </a:moveTo>
                <a:cubicBezTo>
                  <a:pt x="31" y="37"/>
                  <a:pt x="31" y="37"/>
                  <a:pt x="30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8" y="35"/>
                  <a:pt x="28" y="35"/>
                  <a:pt x="28" y="35"/>
                </a:cubicBezTo>
                <a:cubicBezTo>
                  <a:pt x="28" y="34"/>
                  <a:pt x="28" y="34"/>
                  <a:pt x="2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1" y="34"/>
                  <a:pt x="31" y="34"/>
                  <a:pt x="31" y="35"/>
                </a:cubicBezTo>
                <a:lnTo>
                  <a:pt x="31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5" name="Freeform 69"/>
          <p:cNvSpPr>
            <a:spLocks noEditPoints="1"/>
          </p:cNvSpPr>
          <p:nvPr/>
        </p:nvSpPr>
        <p:spPr bwMode="auto">
          <a:xfrm>
            <a:off x="2284634" y="2991532"/>
            <a:ext cx="349224" cy="309047"/>
          </a:xfrm>
          <a:custGeom>
            <a:avLst/>
            <a:gdLst>
              <a:gd name="T0" fmla="*/ 48 w 48"/>
              <a:gd name="T1" fmla="*/ 17 h 42"/>
              <a:gd name="T2" fmla="*/ 45 w 48"/>
              <a:gd name="T3" fmla="*/ 21 h 42"/>
              <a:gd name="T4" fmla="*/ 45 w 48"/>
              <a:gd name="T5" fmla="*/ 31 h 42"/>
              <a:gd name="T6" fmla="*/ 42 w 48"/>
              <a:gd name="T7" fmla="*/ 34 h 42"/>
              <a:gd name="T8" fmla="*/ 20 w 48"/>
              <a:gd name="T9" fmla="*/ 24 h 42"/>
              <a:gd name="T10" fmla="*/ 18 w 48"/>
              <a:gd name="T11" fmla="*/ 31 h 42"/>
              <a:gd name="T12" fmla="*/ 21 w 48"/>
              <a:gd name="T13" fmla="*/ 39 h 42"/>
              <a:gd name="T14" fmla="*/ 10 w 48"/>
              <a:gd name="T15" fmla="*/ 40 h 42"/>
              <a:gd name="T16" fmla="*/ 8 w 48"/>
              <a:gd name="T17" fmla="*/ 24 h 42"/>
              <a:gd name="T18" fmla="*/ 5 w 48"/>
              <a:gd name="T19" fmla="*/ 24 h 42"/>
              <a:gd name="T20" fmla="*/ 0 w 48"/>
              <a:gd name="T21" fmla="*/ 20 h 42"/>
              <a:gd name="T22" fmla="*/ 0 w 48"/>
              <a:gd name="T23" fmla="*/ 15 h 42"/>
              <a:gd name="T24" fmla="*/ 5 w 48"/>
              <a:gd name="T25" fmla="*/ 10 h 42"/>
              <a:gd name="T26" fmla="*/ 18 w 48"/>
              <a:gd name="T27" fmla="*/ 10 h 42"/>
              <a:gd name="T28" fmla="*/ 42 w 48"/>
              <a:gd name="T29" fmla="*/ 0 h 42"/>
              <a:gd name="T30" fmla="*/ 45 w 48"/>
              <a:gd name="T31" fmla="*/ 3 h 42"/>
              <a:gd name="T32" fmla="*/ 45 w 48"/>
              <a:gd name="T33" fmla="*/ 14 h 42"/>
              <a:gd name="T34" fmla="*/ 48 w 48"/>
              <a:gd name="T35" fmla="*/ 17 h 42"/>
              <a:gd name="T36" fmla="*/ 42 w 48"/>
              <a:gd name="T37" fmla="*/ 4 h 42"/>
              <a:gd name="T38" fmla="*/ 21 w 48"/>
              <a:gd name="T39" fmla="*/ 14 h 42"/>
              <a:gd name="T40" fmla="*/ 21 w 48"/>
              <a:gd name="T41" fmla="*/ 21 h 42"/>
              <a:gd name="T42" fmla="*/ 42 w 48"/>
              <a:gd name="T43" fmla="*/ 30 h 42"/>
              <a:gd name="T44" fmla="*/ 42 w 48"/>
              <a:gd name="T45" fmla="*/ 4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8" h="42">
                <a:moveTo>
                  <a:pt x="48" y="17"/>
                </a:moveTo>
                <a:cubicBezTo>
                  <a:pt x="48" y="19"/>
                  <a:pt x="47" y="21"/>
                  <a:pt x="45" y="21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33"/>
                  <a:pt x="43" y="34"/>
                  <a:pt x="42" y="34"/>
                </a:cubicBezTo>
                <a:cubicBezTo>
                  <a:pt x="37" y="30"/>
                  <a:pt x="29" y="25"/>
                  <a:pt x="20" y="24"/>
                </a:cubicBezTo>
                <a:cubicBezTo>
                  <a:pt x="17" y="25"/>
                  <a:pt x="15" y="29"/>
                  <a:pt x="18" y="31"/>
                </a:cubicBezTo>
                <a:cubicBezTo>
                  <a:pt x="16" y="34"/>
                  <a:pt x="18" y="36"/>
                  <a:pt x="21" y="39"/>
                </a:cubicBezTo>
                <a:cubicBezTo>
                  <a:pt x="19" y="42"/>
                  <a:pt x="12" y="42"/>
                  <a:pt x="10" y="40"/>
                </a:cubicBezTo>
                <a:cubicBezTo>
                  <a:pt x="8" y="35"/>
                  <a:pt x="6" y="30"/>
                  <a:pt x="8" y="24"/>
                </a:cubicBezTo>
                <a:cubicBezTo>
                  <a:pt x="5" y="24"/>
                  <a:pt x="5" y="24"/>
                  <a:pt x="5" y="24"/>
                </a:cubicBezTo>
                <a:cubicBezTo>
                  <a:pt x="2" y="24"/>
                  <a:pt x="0" y="22"/>
                  <a:pt x="0" y="2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2" y="10"/>
                  <a:pt x="5" y="10"/>
                </a:cubicBezTo>
                <a:cubicBezTo>
                  <a:pt x="18" y="10"/>
                  <a:pt x="18" y="10"/>
                  <a:pt x="18" y="10"/>
                </a:cubicBezTo>
                <a:cubicBezTo>
                  <a:pt x="28" y="10"/>
                  <a:pt x="36" y="4"/>
                  <a:pt x="42" y="0"/>
                </a:cubicBezTo>
                <a:cubicBezTo>
                  <a:pt x="43" y="0"/>
                  <a:pt x="45" y="2"/>
                  <a:pt x="45" y="3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4"/>
                  <a:pt x="48" y="15"/>
                  <a:pt x="48" y="17"/>
                </a:cubicBezTo>
                <a:close/>
                <a:moveTo>
                  <a:pt x="42" y="4"/>
                </a:moveTo>
                <a:cubicBezTo>
                  <a:pt x="35" y="10"/>
                  <a:pt x="28" y="13"/>
                  <a:pt x="21" y="14"/>
                </a:cubicBezTo>
                <a:cubicBezTo>
                  <a:pt x="21" y="21"/>
                  <a:pt x="21" y="21"/>
                  <a:pt x="21" y="21"/>
                </a:cubicBezTo>
                <a:cubicBezTo>
                  <a:pt x="28" y="22"/>
                  <a:pt x="35" y="25"/>
                  <a:pt x="42" y="30"/>
                </a:cubicBezTo>
                <a:lnTo>
                  <a:pt x="42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6" name="Freeform 70"/>
          <p:cNvSpPr>
            <a:spLocks noEditPoints="1"/>
          </p:cNvSpPr>
          <p:nvPr/>
        </p:nvSpPr>
        <p:spPr bwMode="auto">
          <a:xfrm>
            <a:off x="2868735" y="2991532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4 h 41"/>
              <a:gd name="T12" fmla="*/ 4 w 41"/>
              <a:gd name="T13" fmla="*/ 21 h 41"/>
              <a:gd name="T14" fmla="*/ 21 w 41"/>
              <a:gd name="T15" fmla="*/ 38 h 41"/>
              <a:gd name="T16" fmla="*/ 38 w 41"/>
              <a:gd name="T17" fmla="*/ 21 h 41"/>
              <a:gd name="T18" fmla="*/ 21 w 41"/>
              <a:gd name="T19" fmla="*/ 4 h 41"/>
              <a:gd name="T20" fmla="*/ 21 w 41"/>
              <a:gd name="T21" fmla="*/ 35 h 41"/>
              <a:gd name="T22" fmla="*/ 7 w 41"/>
              <a:gd name="T23" fmla="*/ 21 h 41"/>
              <a:gd name="T24" fmla="*/ 21 w 41"/>
              <a:gd name="T25" fmla="*/ 7 h 41"/>
              <a:gd name="T26" fmla="*/ 35 w 41"/>
              <a:gd name="T27" fmla="*/ 21 h 41"/>
              <a:gd name="T28" fmla="*/ 21 w 41"/>
              <a:gd name="T29" fmla="*/ 35 h 41"/>
              <a:gd name="T30" fmla="*/ 21 w 41"/>
              <a:gd name="T31" fmla="*/ 11 h 41"/>
              <a:gd name="T32" fmla="*/ 11 w 41"/>
              <a:gd name="T33" fmla="*/ 21 h 41"/>
              <a:gd name="T34" fmla="*/ 21 w 41"/>
              <a:gd name="T35" fmla="*/ 31 h 41"/>
              <a:gd name="T36" fmla="*/ 31 w 41"/>
              <a:gd name="T37" fmla="*/ 21 h 41"/>
              <a:gd name="T38" fmla="*/ 21 w 41"/>
              <a:gd name="T39" fmla="*/ 11 h 41"/>
              <a:gd name="T40" fmla="*/ 21 w 41"/>
              <a:gd name="T41" fmla="*/ 28 h 41"/>
              <a:gd name="T42" fmla="*/ 14 w 41"/>
              <a:gd name="T43" fmla="*/ 21 h 41"/>
              <a:gd name="T44" fmla="*/ 21 w 41"/>
              <a:gd name="T45" fmla="*/ 14 h 41"/>
              <a:gd name="T46" fmla="*/ 28 w 41"/>
              <a:gd name="T47" fmla="*/ 21 h 41"/>
              <a:gd name="T48" fmla="*/ 21 w 41"/>
              <a:gd name="T49" fmla="*/ 2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4"/>
                </a:moveTo>
                <a:cubicBezTo>
                  <a:pt x="11" y="4"/>
                  <a:pt x="4" y="11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1"/>
                  <a:pt x="30" y="4"/>
                  <a:pt x="21" y="4"/>
                </a:cubicBezTo>
                <a:close/>
                <a:moveTo>
                  <a:pt x="21" y="35"/>
                </a:moveTo>
                <a:cubicBezTo>
                  <a:pt x="13" y="35"/>
                  <a:pt x="7" y="28"/>
                  <a:pt x="7" y="21"/>
                </a:cubicBezTo>
                <a:cubicBezTo>
                  <a:pt x="7" y="13"/>
                  <a:pt x="13" y="7"/>
                  <a:pt x="21" y="7"/>
                </a:cubicBezTo>
                <a:cubicBezTo>
                  <a:pt x="28" y="7"/>
                  <a:pt x="35" y="13"/>
                  <a:pt x="35" y="21"/>
                </a:cubicBezTo>
                <a:cubicBezTo>
                  <a:pt x="35" y="28"/>
                  <a:pt x="28" y="35"/>
                  <a:pt x="21" y="35"/>
                </a:cubicBezTo>
                <a:close/>
                <a:moveTo>
                  <a:pt x="21" y="11"/>
                </a:moveTo>
                <a:cubicBezTo>
                  <a:pt x="15" y="11"/>
                  <a:pt x="11" y="15"/>
                  <a:pt x="11" y="21"/>
                </a:cubicBezTo>
                <a:cubicBezTo>
                  <a:pt x="11" y="27"/>
                  <a:pt x="15" y="31"/>
                  <a:pt x="21" y="31"/>
                </a:cubicBezTo>
                <a:cubicBezTo>
                  <a:pt x="27" y="31"/>
                  <a:pt x="31" y="27"/>
                  <a:pt x="31" y="21"/>
                </a:cubicBezTo>
                <a:cubicBezTo>
                  <a:pt x="31" y="15"/>
                  <a:pt x="27" y="11"/>
                  <a:pt x="21" y="11"/>
                </a:cubicBezTo>
                <a:close/>
                <a:moveTo>
                  <a:pt x="21" y="28"/>
                </a:moveTo>
                <a:cubicBezTo>
                  <a:pt x="17" y="28"/>
                  <a:pt x="14" y="25"/>
                  <a:pt x="14" y="21"/>
                </a:cubicBezTo>
                <a:cubicBezTo>
                  <a:pt x="14" y="17"/>
                  <a:pt x="17" y="14"/>
                  <a:pt x="21" y="14"/>
                </a:cubicBezTo>
                <a:cubicBezTo>
                  <a:pt x="25" y="14"/>
                  <a:pt x="28" y="17"/>
                  <a:pt x="28" y="21"/>
                </a:cubicBezTo>
                <a:cubicBezTo>
                  <a:pt x="28" y="25"/>
                  <a:pt x="25" y="28"/>
                  <a:pt x="21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7" name="Freeform 71"/>
          <p:cNvSpPr>
            <a:spLocks noEditPoints="1"/>
          </p:cNvSpPr>
          <p:nvPr/>
        </p:nvSpPr>
        <p:spPr bwMode="auto">
          <a:xfrm>
            <a:off x="3431201" y="2969899"/>
            <a:ext cx="299777" cy="352314"/>
          </a:xfrm>
          <a:custGeom>
            <a:avLst/>
            <a:gdLst>
              <a:gd name="T0" fmla="*/ 41 w 41"/>
              <a:gd name="T1" fmla="*/ 41 h 48"/>
              <a:gd name="T2" fmla="*/ 37 w 41"/>
              <a:gd name="T3" fmla="*/ 41 h 48"/>
              <a:gd name="T4" fmla="*/ 37 w 41"/>
              <a:gd name="T5" fmla="*/ 45 h 48"/>
              <a:gd name="T6" fmla="*/ 34 w 41"/>
              <a:gd name="T7" fmla="*/ 48 h 48"/>
              <a:gd name="T8" fmla="*/ 31 w 41"/>
              <a:gd name="T9" fmla="*/ 45 h 48"/>
              <a:gd name="T10" fmla="*/ 31 w 41"/>
              <a:gd name="T11" fmla="*/ 41 h 48"/>
              <a:gd name="T12" fmla="*/ 10 w 41"/>
              <a:gd name="T13" fmla="*/ 41 h 48"/>
              <a:gd name="T14" fmla="*/ 10 w 41"/>
              <a:gd name="T15" fmla="*/ 45 h 48"/>
              <a:gd name="T16" fmla="*/ 7 w 41"/>
              <a:gd name="T17" fmla="*/ 48 h 48"/>
              <a:gd name="T18" fmla="*/ 3 w 41"/>
              <a:gd name="T19" fmla="*/ 45 h 48"/>
              <a:gd name="T20" fmla="*/ 3 w 41"/>
              <a:gd name="T21" fmla="*/ 41 h 48"/>
              <a:gd name="T22" fmla="*/ 0 w 41"/>
              <a:gd name="T23" fmla="*/ 41 h 48"/>
              <a:gd name="T24" fmla="*/ 0 w 41"/>
              <a:gd name="T25" fmla="*/ 25 h 48"/>
              <a:gd name="T26" fmla="*/ 0 w 41"/>
              <a:gd name="T27" fmla="*/ 19 h 48"/>
              <a:gd name="T28" fmla="*/ 3 w 41"/>
              <a:gd name="T29" fmla="*/ 7 h 48"/>
              <a:gd name="T30" fmla="*/ 20 w 41"/>
              <a:gd name="T31" fmla="*/ 0 h 48"/>
              <a:gd name="T32" fmla="*/ 37 w 41"/>
              <a:gd name="T33" fmla="*/ 7 h 48"/>
              <a:gd name="T34" fmla="*/ 40 w 41"/>
              <a:gd name="T35" fmla="*/ 19 h 48"/>
              <a:gd name="T36" fmla="*/ 41 w 41"/>
              <a:gd name="T37" fmla="*/ 25 h 48"/>
              <a:gd name="T38" fmla="*/ 41 w 41"/>
              <a:gd name="T39" fmla="*/ 41 h 48"/>
              <a:gd name="T40" fmla="*/ 7 w 41"/>
              <a:gd name="T41" fmla="*/ 29 h 48"/>
              <a:gd name="T42" fmla="*/ 3 w 41"/>
              <a:gd name="T43" fmla="*/ 33 h 48"/>
              <a:gd name="T44" fmla="*/ 7 w 41"/>
              <a:gd name="T45" fmla="*/ 36 h 48"/>
              <a:gd name="T46" fmla="*/ 10 w 41"/>
              <a:gd name="T47" fmla="*/ 33 h 48"/>
              <a:gd name="T48" fmla="*/ 7 w 41"/>
              <a:gd name="T49" fmla="*/ 29 h 48"/>
              <a:gd name="T50" fmla="*/ 34 w 41"/>
              <a:gd name="T51" fmla="*/ 12 h 48"/>
              <a:gd name="T52" fmla="*/ 33 w 41"/>
              <a:gd name="T53" fmla="*/ 11 h 48"/>
              <a:gd name="T54" fmla="*/ 8 w 41"/>
              <a:gd name="T55" fmla="*/ 11 h 48"/>
              <a:gd name="T56" fmla="*/ 6 w 41"/>
              <a:gd name="T57" fmla="*/ 12 h 48"/>
              <a:gd name="T58" fmla="*/ 4 w 41"/>
              <a:gd name="T59" fmla="*/ 22 h 48"/>
              <a:gd name="T60" fmla="*/ 6 w 41"/>
              <a:gd name="T61" fmla="*/ 24 h 48"/>
              <a:gd name="T62" fmla="*/ 34 w 41"/>
              <a:gd name="T63" fmla="*/ 24 h 48"/>
              <a:gd name="T64" fmla="*/ 36 w 41"/>
              <a:gd name="T65" fmla="*/ 22 h 48"/>
              <a:gd name="T66" fmla="*/ 34 w 41"/>
              <a:gd name="T67" fmla="*/ 12 h 48"/>
              <a:gd name="T68" fmla="*/ 29 w 41"/>
              <a:gd name="T69" fmla="*/ 5 h 48"/>
              <a:gd name="T70" fmla="*/ 12 w 41"/>
              <a:gd name="T71" fmla="*/ 5 h 48"/>
              <a:gd name="T72" fmla="*/ 10 w 41"/>
              <a:gd name="T73" fmla="*/ 6 h 48"/>
              <a:gd name="T74" fmla="*/ 12 w 41"/>
              <a:gd name="T75" fmla="*/ 7 h 48"/>
              <a:gd name="T76" fmla="*/ 29 w 41"/>
              <a:gd name="T77" fmla="*/ 7 h 48"/>
              <a:gd name="T78" fmla="*/ 30 w 41"/>
              <a:gd name="T79" fmla="*/ 6 h 48"/>
              <a:gd name="T80" fmla="*/ 29 w 41"/>
              <a:gd name="T81" fmla="*/ 5 h 48"/>
              <a:gd name="T82" fmla="*/ 34 w 41"/>
              <a:gd name="T83" fmla="*/ 29 h 48"/>
              <a:gd name="T84" fmla="*/ 31 w 41"/>
              <a:gd name="T85" fmla="*/ 33 h 48"/>
              <a:gd name="T86" fmla="*/ 34 w 41"/>
              <a:gd name="T87" fmla="*/ 36 h 48"/>
              <a:gd name="T88" fmla="*/ 37 w 41"/>
              <a:gd name="T89" fmla="*/ 33 h 48"/>
              <a:gd name="T90" fmla="*/ 34 w 41"/>
              <a:gd name="T91" fmla="*/ 2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41" h="48">
                <a:moveTo>
                  <a:pt x="41" y="41"/>
                </a:moveTo>
                <a:cubicBezTo>
                  <a:pt x="37" y="41"/>
                  <a:pt x="37" y="41"/>
                  <a:pt x="37" y="41"/>
                </a:cubicBezTo>
                <a:cubicBezTo>
                  <a:pt x="37" y="45"/>
                  <a:pt x="37" y="45"/>
                  <a:pt x="37" y="45"/>
                </a:cubicBezTo>
                <a:cubicBezTo>
                  <a:pt x="37" y="47"/>
                  <a:pt x="36" y="48"/>
                  <a:pt x="34" y="48"/>
                </a:cubicBezTo>
                <a:cubicBezTo>
                  <a:pt x="32" y="48"/>
                  <a:pt x="31" y="47"/>
                  <a:pt x="31" y="45"/>
                </a:cubicBezTo>
                <a:cubicBezTo>
                  <a:pt x="31" y="41"/>
                  <a:pt x="31" y="41"/>
                  <a:pt x="31" y="41"/>
                </a:cubicBezTo>
                <a:cubicBezTo>
                  <a:pt x="10" y="41"/>
                  <a:pt x="10" y="41"/>
                  <a:pt x="10" y="41"/>
                </a:cubicBezTo>
                <a:cubicBezTo>
                  <a:pt x="10" y="45"/>
                  <a:pt x="10" y="45"/>
                  <a:pt x="10" y="45"/>
                </a:cubicBezTo>
                <a:cubicBezTo>
                  <a:pt x="10" y="47"/>
                  <a:pt x="8" y="48"/>
                  <a:pt x="7" y="48"/>
                </a:cubicBezTo>
                <a:cubicBezTo>
                  <a:pt x="5" y="48"/>
                  <a:pt x="3" y="47"/>
                  <a:pt x="3" y="45"/>
                </a:cubicBezTo>
                <a:cubicBezTo>
                  <a:pt x="3" y="41"/>
                  <a:pt x="3" y="41"/>
                  <a:pt x="3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3"/>
                  <a:pt x="0" y="21"/>
                  <a:pt x="0" y="19"/>
                </a:cubicBezTo>
                <a:cubicBezTo>
                  <a:pt x="3" y="7"/>
                  <a:pt x="3" y="7"/>
                  <a:pt x="3" y="7"/>
                </a:cubicBezTo>
                <a:cubicBezTo>
                  <a:pt x="4" y="3"/>
                  <a:pt x="11" y="0"/>
                  <a:pt x="20" y="0"/>
                </a:cubicBezTo>
                <a:cubicBezTo>
                  <a:pt x="29" y="0"/>
                  <a:pt x="37" y="3"/>
                  <a:pt x="37" y="7"/>
                </a:cubicBezTo>
                <a:cubicBezTo>
                  <a:pt x="40" y="19"/>
                  <a:pt x="40" y="19"/>
                  <a:pt x="40" y="19"/>
                </a:cubicBezTo>
                <a:cubicBezTo>
                  <a:pt x="41" y="21"/>
                  <a:pt x="41" y="23"/>
                  <a:pt x="41" y="25"/>
                </a:cubicBezTo>
                <a:lnTo>
                  <a:pt x="41" y="41"/>
                </a:lnTo>
                <a:close/>
                <a:moveTo>
                  <a:pt x="7" y="29"/>
                </a:moveTo>
                <a:cubicBezTo>
                  <a:pt x="5" y="29"/>
                  <a:pt x="3" y="31"/>
                  <a:pt x="3" y="33"/>
                </a:cubicBezTo>
                <a:cubicBezTo>
                  <a:pt x="3" y="35"/>
                  <a:pt x="5" y="36"/>
                  <a:pt x="7" y="36"/>
                </a:cubicBezTo>
                <a:cubicBezTo>
                  <a:pt x="8" y="36"/>
                  <a:pt x="10" y="35"/>
                  <a:pt x="10" y="33"/>
                </a:cubicBezTo>
                <a:cubicBezTo>
                  <a:pt x="10" y="31"/>
                  <a:pt x="8" y="29"/>
                  <a:pt x="7" y="29"/>
                </a:cubicBezTo>
                <a:close/>
                <a:moveTo>
                  <a:pt x="34" y="12"/>
                </a:moveTo>
                <a:cubicBezTo>
                  <a:pt x="34" y="11"/>
                  <a:pt x="33" y="11"/>
                  <a:pt x="33" y="11"/>
                </a:cubicBezTo>
                <a:cubicBezTo>
                  <a:pt x="8" y="11"/>
                  <a:pt x="8" y="11"/>
                  <a:pt x="8" y="11"/>
                </a:cubicBezTo>
                <a:cubicBezTo>
                  <a:pt x="7" y="11"/>
                  <a:pt x="6" y="11"/>
                  <a:pt x="6" y="12"/>
                </a:cubicBezTo>
                <a:cubicBezTo>
                  <a:pt x="4" y="22"/>
                  <a:pt x="4" y="22"/>
                  <a:pt x="4" y="22"/>
                </a:cubicBezTo>
                <a:cubicBezTo>
                  <a:pt x="4" y="23"/>
                  <a:pt x="5" y="24"/>
                  <a:pt x="6" y="24"/>
                </a:cubicBezTo>
                <a:cubicBezTo>
                  <a:pt x="34" y="24"/>
                  <a:pt x="34" y="24"/>
                  <a:pt x="34" y="24"/>
                </a:cubicBezTo>
                <a:cubicBezTo>
                  <a:pt x="36" y="24"/>
                  <a:pt x="36" y="23"/>
                  <a:pt x="36" y="22"/>
                </a:cubicBezTo>
                <a:lnTo>
                  <a:pt x="34" y="12"/>
                </a:lnTo>
                <a:close/>
                <a:moveTo>
                  <a:pt x="29" y="5"/>
                </a:moveTo>
                <a:cubicBezTo>
                  <a:pt x="12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10" y="7"/>
                  <a:pt x="11" y="7"/>
                  <a:pt x="12" y="7"/>
                </a:cubicBezTo>
                <a:cubicBezTo>
                  <a:pt x="29" y="7"/>
                  <a:pt x="29" y="7"/>
                  <a:pt x="29" y="7"/>
                </a:cubicBezTo>
                <a:cubicBezTo>
                  <a:pt x="30" y="7"/>
                  <a:pt x="30" y="7"/>
                  <a:pt x="30" y="6"/>
                </a:cubicBezTo>
                <a:cubicBezTo>
                  <a:pt x="30" y="5"/>
                  <a:pt x="30" y="5"/>
                  <a:pt x="29" y="5"/>
                </a:cubicBezTo>
                <a:close/>
                <a:moveTo>
                  <a:pt x="34" y="29"/>
                </a:moveTo>
                <a:cubicBezTo>
                  <a:pt x="32" y="29"/>
                  <a:pt x="31" y="31"/>
                  <a:pt x="31" y="33"/>
                </a:cubicBezTo>
                <a:cubicBezTo>
                  <a:pt x="31" y="35"/>
                  <a:pt x="32" y="36"/>
                  <a:pt x="34" y="36"/>
                </a:cubicBezTo>
                <a:cubicBezTo>
                  <a:pt x="36" y="36"/>
                  <a:pt x="37" y="35"/>
                  <a:pt x="37" y="33"/>
                </a:cubicBezTo>
                <a:cubicBezTo>
                  <a:pt x="37" y="31"/>
                  <a:pt x="36" y="29"/>
                  <a:pt x="34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8" name="Freeform 72"/>
          <p:cNvSpPr>
            <a:spLocks noEditPoints="1"/>
          </p:cNvSpPr>
          <p:nvPr/>
        </p:nvSpPr>
        <p:spPr bwMode="auto">
          <a:xfrm>
            <a:off x="3987486" y="2997714"/>
            <a:ext cx="299777" cy="302867"/>
          </a:xfrm>
          <a:custGeom>
            <a:avLst/>
            <a:gdLst>
              <a:gd name="T0" fmla="*/ 41 w 41"/>
              <a:gd name="T1" fmla="*/ 34 h 41"/>
              <a:gd name="T2" fmla="*/ 34 w 41"/>
              <a:gd name="T3" fmla="*/ 41 h 41"/>
              <a:gd name="T4" fmla="*/ 8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8 w 41"/>
              <a:gd name="T11" fmla="*/ 0 h 41"/>
              <a:gd name="T12" fmla="*/ 34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5 w 41"/>
              <a:gd name="T19" fmla="*/ 34 h 41"/>
              <a:gd name="T20" fmla="*/ 27 w 41"/>
              <a:gd name="T21" fmla="*/ 7 h 41"/>
              <a:gd name="T22" fmla="*/ 15 w 41"/>
              <a:gd name="T23" fmla="*/ 7 h 41"/>
              <a:gd name="T24" fmla="*/ 6 w 41"/>
              <a:gd name="T25" fmla="*/ 34 h 41"/>
              <a:gd name="T26" fmla="*/ 14 w 41"/>
              <a:gd name="T27" fmla="*/ 34 h 41"/>
              <a:gd name="T28" fmla="*/ 25 w 41"/>
              <a:gd name="T29" fmla="*/ 26 h 41"/>
              <a:gd name="T30" fmla="*/ 27 w 41"/>
              <a:gd name="T31" fmla="*/ 34 h 41"/>
              <a:gd name="T32" fmla="*/ 35 w 41"/>
              <a:gd name="T33" fmla="*/ 34 h 41"/>
              <a:gd name="T34" fmla="*/ 17 w 41"/>
              <a:gd name="T35" fmla="*/ 26 h 41"/>
              <a:gd name="T36" fmla="*/ 21 w 41"/>
              <a:gd name="T37" fmla="*/ 11 h 41"/>
              <a:gd name="T38" fmla="*/ 25 w 41"/>
              <a:gd name="T39" fmla="*/ 26 h 41"/>
              <a:gd name="T40" fmla="*/ 17 w 41"/>
              <a:gd name="T41" fmla="*/ 2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5" y="34"/>
                </a:moveTo>
                <a:cubicBezTo>
                  <a:pt x="27" y="7"/>
                  <a:pt x="27" y="7"/>
                  <a:pt x="27" y="7"/>
                </a:cubicBezTo>
                <a:cubicBezTo>
                  <a:pt x="15" y="7"/>
                  <a:pt x="15" y="7"/>
                  <a:pt x="15" y="7"/>
                </a:cubicBezTo>
                <a:cubicBezTo>
                  <a:pt x="6" y="34"/>
                  <a:pt x="6" y="34"/>
                  <a:pt x="6" y="34"/>
                </a:cubicBezTo>
                <a:cubicBezTo>
                  <a:pt x="14" y="34"/>
                  <a:pt x="14" y="34"/>
                  <a:pt x="14" y="34"/>
                </a:cubicBezTo>
                <a:cubicBezTo>
                  <a:pt x="25" y="26"/>
                  <a:pt x="25" y="26"/>
                  <a:pt x="25" y="26"/>
                </a:cubicBezTo>
                <a:cubicBezTo>
                  <a:pt x="27" y="34"/>
                  <a:pt x="27" y="34"/>
                  <a:pt x="27" y="34"/>
                </a:cubicBezTo>
                <a:lnTo>
                  <a:pt x="35" y="34"/>
                </a:lnTo>
                <a:close/>
                <a:moveTo>
                  <a:pt x="17" y="26"/>
                </a:moveTo>
                <a:cubicBezTo>
                  <a:pt x="21" y="11"/>
                  <a:pt x="21" y="11"/>
                  <a:pt x="21" y="11"/>
                </a:cubicBezTo>
                <a:cubicBezTo>
                  <a:pt x="25" y="26"/>
                  <a:pt x="25" y="26"/>
                  <a:pt x="25" y="26"/>
                </a:cubicBezTo>
                <a:lnTo>
                  <a:pt x="17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9" name="Freeform 73"/>
          <p:cNvSpPr>
            <a:spLocks noEditPoints="1"/>
          </p:cNvSpPr>
          <p:nvPr/>
        </p:nvSpPr>
        <p:spPr bwMode="auto">
          <a:xfrm>
            <a:off x="4500505" y="2985352"/>
            <a:ext cx="401761" cy="349224"/>
          </a:xfrm>
          <a:custGeom>
            <a:avLst/>
            <a:gdLst>
              <a:gd name="T0" fmla="*/ 55 w 55"/>
              <a:gd name="T1" fmla="*/ 30 h 48"/>
              <a:gd name="T2" fmla="*/ 55 w 55"/>
              <a:gd name="T3" fmla="*/ 41 h 48"/>
              <a:gd name="T4" fmla="*/ 54 w 55"/>
              <a:gd name="T5" fmla="*/ 41 h 48"/>
              <a:gd name="T6" fmla="*/ 51 w 55"/>
              <a:gd name="T7" fmla="*/ 41 h 48"/>
              <a:gd name="T8" fmla="*/ 51 w 55"/>
              <a:gd name="T9" fmla="*/ 43 h 48"/>
              <a:gd name="T10" fmla="*/ 46 w 55"/>
              <a:gd name="T11" fmla="*/ 48 h 48"/>
              <a:gd name="T12" fmla="*/ 41 w 55"/>
              <a:gd name="T13" fmla="*/ 43 h 48"/>
              <a:gd name="T14" fmla="*/ 41 w 55"/>
              <a:gd name="T15" fmla="*/ 41 h 48"/>
              <a:gd name="T16" fmla="*/ 13 w 55"/>
              <a:gd name="T17" fmla="*/ 41 h 48"/>
              <a:gd name="T18" fmla="*/ 13 w 55"/>
              <a:gd name="T19" fmla="*/ 43 h 48"/>
              <a:gd name="T20" fmla="*/ 8 w 55"/>
              <a:gd name="T21" fmla="*/ 48 h 48"/>
              <a:gd name="T22" fmla="*/ 3 w 55"/>
              <a:gd name="T23" fmla="*/ 43 h 48"/>
              <a:gd name="T24" fmla="*/ 3 w 55"/>
              <a:gd name="T25" fmla="*/ 41 h 48"/>
              <a:gd name="T26" fmla="*/ 1 w 55"/>
              <a:gd name="T27" fmla="*/ 41 h 48"/>
              <a:gd name="T28" fmla="*/ 0 w 55"/>
              <a:gd name="T29" fmla="*/ 41 h 48"/>
              <a:gd name="T30" fmla="*/ 0 w 55"/>
              <a:gd name="T31" fmla="*/ 30 h 48"/>
              <a:gd name="T32" fmla="*/ 6 w 55"/>
              <a:gd name="T33" fmla="*/ 24 h 48"/>
              <a:gd name="T34" fmla="*/ 6 w 55"/>
              <a:gd name="T35" fmla="*/ 24 h 48"/>
              <a:gd name="T36" fmla="*/ 9 w 55"/>
              <a:gd name="T37" fmla="*/ 13 h 48"/>
              <a:gd name="T38" fmla="*/ 17 w 55"/>
              <a:gd name="T39" fmla="*/ 7 h 48"/>
              <a:gd name="T40" fmla="*/ 20 w 55"/>
              <a:gd name="T41" fmla="*/ 7 h 48"/>
              <a:gd name="T42" fmla="*/ 20 w 55"/>
              <a:gd name="T43" fmla="*/ 1 h 48"/>
              <a:gd name="T44" fmla="*/ 21 w 55"/>
              <a:gd name="T45" fmla="*/ 0 h 48"/>
              <a:gd name="T46" fmla="*/ 33 w 55"/>
              <a:gd name="T47" fmla="*/ 0 h 48"/>
              <a:gd name="T48" fmla="*/ 34 w 55"/>
              <a:gd name="T49" fmla="*/ 1 h 48"/>
              <a:gd name="T50" fmla="*/ 34 w 55"/>
              <a:gd name="T51" fmla="*/ 7 h 48"/>
              <a:gd name="T52" fmla="*/ 37 w 55"/>
              <a:gd name="T53" fmla="*/ 7 h 48"/>
              <a:gd name="T54" fmla="*/ 45 w 55"/>
              <a:gd name="T55" fmla="*/ 13 h 48"/>
              <a:gd name="T56" fmla="*/ 48 w 55"/>
              <a:gd name="T57" fmla="*/ 24 h 48"/>
              <a:gd name="T58" fmla="*/ 49 w 55"/>
              <a:gd name="T59" fmla="*/ 24 h 48"/>
              <a:gd name="T60" fmla="*/ 55 w 55"/>
              <a:gd name="T61" fmla="*/ 30 h 48"/>
              <a:gd name="T62" fmla="*/ 13 w 55"/>
              <a:gd name="T63" fmla="*/ 33 h 48"/>
              <a:gd name="T64" fmla="*/ 8 w 55"/>
              <a:gd name="T65" fmla="*/ 29 h 48"/>
              <a:gd name="T66" fmla="*/ 4 w 55"/>
              <a:gd name="T67" fmla="*/ 33 h 48"/>
              <a:gd name="T68" fmla="*/ 8 w 55"/>
              <a:gd name="T69" fmla="*/ 37 h 48"/>
              <a:gd name="T70" fmla="*/ 13 w 55"/>
              <a:gd name="T71" fmla="*/ 33 h 48"/>
              <a:gd name="T72" fmla="*/ 41 w 55"/>
              <a:gd name="T73" fmla="*/ 24 h 48"/>
              <a:gd name="T74" fmla="*/ 38 w 55"/>
              <a:gd name="T75" fmla="*/ 15 h 48"/>
              <a:gd name="T76" fmla="*/ 37 w 55"/>
              <a:gd name="T77" fmla="*/ 14 h 48"/>
              <a:gd name="T78" fmla="*/ 17 w 55"/>
              <a:gd name="T79" fmla="*/ 14 h 48"/>
              <a:gd name="T80" fmla="*/ 16 w 55"/>
              <a:gd name="T81" fmla="*/ 15 h 48"/>
              <a:gd name="T82" fmla="*/ 13 w 55"/>
              <a:gd name="T83" fmla="*/ 24 h 48"/>
              <a:gd name="T84" fmla="*/ 41 w 55"/>
              <a:gd name="T85" fmla="*/ 24 h 48"/>
              <a:gd name="T86" fmla="*/ 50 w 55"/>
              <a:gd name="T87" fmla="*/ 33 h 48"/>
              <a:gd name="T88" fmla="*/ 46 w 55"/>
              <a:gd name="T89" fmla="*/ 29 h 48"/>
              <a:gd name="T90" fmla="*/ 42 w 55"/>
              <a:gd name="T91" fmla="*/ 33 h 48"/>
              <a:gd name="T92" fmla="*/ 46 w 55"/>
              <a:gd name="T93" fmla="*/ 37 h 48"/>
              <a:gd name="T94" fmla="*/ 50 w 55"/>
              <a:gd name="T95" fmla="*/ 3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55" h="48">
                <a:moveTo>
                  <a:pt x="55" y="30"/>
                </a:moveTo>
                <a:cubicBezTo>
                  <a:pt x="55" y="41"/>
                  <a:pt x="55" y="41"/>
                  <a:pt x="55" y="41"/>
                </a:cubicBezTo>
                <a:cubicBezTo>
                  <a:pt x="55" y="41"/>
                  <a:pt x="54" y="41"/>
                  <a:pt x="54" y="41"/>
                </a:cubicBezTo>
                <a:cubicBezTo>
                  <a:pt x="51" y="41"/>
                  <a:pt x="51" y="41"/>
                  <a:pt x="51" y="41"/>
                </a:cubicBezTo>
                <a:cubicBezTo>
                  <a:pt x="51" y="43"/>
                  <a:pt x="51" y="43"/>
                  <a:pt x="51" y="43"/>
                </a:cubicBezTo>
                <a:cubicBezTo>
                  <a:pt x="51" y="46"/>
                  <a:pt x="49" y="48"/>
                  <a:pt x="46" y="48"/>
                </a:cubicBezTo>
                <a:cubicBezTo>
                  <a:pt x="43" y="48"/>
                  <a:pt x="41" y="46"/>
                  <a:pt x="41" y="43"/>
                </a:cubicBezTo>
                <a:cubicBezTo>
                  <a:pt x="41" y="41"/>
                  <a:pt x="41" y="41"/>
                  <a:pt x="41" y="41"/>
                </a:cubicBezTo>
                <a:cubicBezTo>
                  <a:pt x="13" y="41"/>
                  <a:pt x="13" y="41"/>
                  <a:pt x="13" y="41"/>
                </a:cubicBezTo>
                <a:cubicBezTo>
                  <a:pt x="13" y="43"/>
                  <a:pt x="13" y="43"/>
                  <a:pt x="13" y="43"/>
                </a:cubicBezTo>
                <a:cubicBezTo>
                  <a:pt x="13" y="46"/>
                  <a:pt x="11" y="48"/>
                  <a:pt x="8" y="48"/>
                </a:cubicBezTo>
                <a:cubicBezTo>
                  <a:pt x="5" y="48"/>
                  <a:pt x="3" y="46"/>
                  <a:pt x="3" y="43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7"/>
                  <a:pt x="2" y="24"/>
                  <a:pt x="6" y="24"/>
                </a:cubicBezTo>
                <a:cubicBezTo>
                  <a:pt x="6" y="24"/>
                  <a:pt x="6" y="24"/>
                  <a:pt x="6" y="24"/>
                </a:cubicBezTo>
                <a:cubicBezTo>
                  <a:pt x="9" y="13"/>
                  <a:pt x="9" y="13"/>
                  <a:pt x="9" y="13"/>
                </a:cubicBezTo>
                <a:cubicBezTo>
                  <a:pt x="10" y="10"/>
                  <a:pt x="13" y="7"/>
                  <a:pt x="17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1"/>
                  <a:pt x="20" y="1"/>
                  <a:pt x="20" y="1"/>
                </a:cubicBezTo>
                <a:cubicBezTo>
                  <a:pt x="20" y="1"/>
                  <a:pt x="21" y="0"/>
                  <a:pt x="2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4" y="0"/>
                  <a:pt x="34" y="1"/>
                  <a:pt x="34" y="1"/>
                </a:cubicBezTo>
                <a:cubicBezTo>
                  <a:pt x="34" y="7"/>
                  <a:pt x="34" y="7"/>
                  <a:pt x="3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4" y="10"/>
                  <a:pt x="45" y="13"/>
                </a:cubicBezTo>
                <a:cubicBezTo>
                  <a:pt x="48" y="24"/>
                  <a:pt x="48" y="24"/>
                  <a:pt x="48" y="24"/>
                </a:cubicBezTo>
                <a:cubicBezTo>
                  <a:pt x="49" y="24"/>
                  <a:pt x="49" y="24"/>
                  <a:pt x="49" y="24"/>
                </a:cubicBezTo>
                <a:cubicBezTo>
                  <a:pt x="52" y="24"/>
                  <a:pt x="55" y="27"/>
                  <a:pt x="55" y="30"/>
                </a:cubicBezTo>
                <a:close/>
                <a:moveTo>
                  <a:pt x="13" y="33"/>
                </a:moveTo>
                <a:cubicBezTo>
                  <a:pt x="13" y="31"/>
                  <a:pt x="11" y="29"/>
                  <a:pt x="8" y="29"/>
                </a:cubicBezTo>
                <a:cubicBezTo>
                  <a:pt x="6" y="29"/>
                  <a:pt x="4" y="31"/>
                  <a:pt x="4" y="33"/>
                </a:cubicBezTo>
                <a:cubicBezTo>
                  <a:pt x="4" y="35"/>
                  <a:pt x="6" y="37"/>
                  <a:pt x="8" y="37"/>
                </a:cubicBezTo>
                <a:cubicBezTo>
                  <a:pt x="11" y="37"/>
                  <a:pt x="13" y="35"/>
                  <a:pt x="13" y="33"/>
                </a:cubicBezTo>
                <a:close/>
                <a:moveTo>
                  <a:pt x="41" y="24"/>
                </a:moveTo>
                <a:cubicBezTo>
                  <a:pt x="38" y="15"/>
                  <a:pt x="38" y="15"/>
                  <a:pt x="38" y="15"/>
                </a:cubicBezTo>
                <a:cubicBezTo>
                  <a:pt x="38" y="14"/>
                  <a:pt x="38" y="14"/>
                  <a:pt x="37" y="14"/>
                </a:cubicBezTo>
                <a:cubicBezTo>
                  <a:pt x="17" y="14"/>
                  <a:pt x="17" y="14"/>
                  <a:pt x="17" y="14"/>
                </a:cubicBezTo>
                <a:cubicBezTo>
                  <a:pt x="16" y="14"/>
                  <a:pt x="16" y="14"/>
                  <a:pt x="16" y="15"/>
                </a:cubicBezTo>
                <a:cubicBezTo>
                  <a:pt x="13" y="24"/>
                  <a:pt x="13" y="24"/>
                  <a:pt x="13" y="24"/>
                </a:cubicBezTo>
                <a:lnTo>
                  <a:pt x="41" y="24"/>
                </a:lnTo>
                <a:close/>
                <a:moveTo>
                  <a:pt x="50" y="33"/>
                </a:moveTo>
                <a:cubicBezTo>
                  <a:pt x="50" y="31"/>
                  <a:pt x="48" y="29"/>
                  <a:pt x="46" y="29"/>
                </a:cubicBezTo>
                <a:cubicBezTo>
                  <a:pt x="44" y="29"/>
                  <a:pt x="42" y="31"/>
                  <a:pt x="42" y="33"/>
                </a:cubicBezTo>
                <a:cubicBezTo>
                  <a:pt x="42" y="35"/>
                  <a:pt x="44" y="37"/>
                  <a:pt x="46" y="37"/>
                </a:cubicBezTo>
                <a:cubicBezTo>
                  <a:pt x="48" y="37"/>
                  <a:pt x="50" y="35"/>
                  <a:pt x="50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0" name="Freeform 74"/>
          <p:cNvSpPr>
            <a:spLocks noEditPoints="1"/>
          </p:cNvSpPr>
          <p:nvPr/>
        </p:nvSpPr>
        <p:spPr bwMode="auto">
          <a:xfrm>
            <a:off x="5093875" y="2991532"/>
            <a:ext cx="327590" cy="352314"/>
          </a:xfrm>
          <a:custGeom>
            <a:avLst/>
            <a:gdLst>
              <a:gd name="T0" fmla="*/ 41 w 45"/>
              <a:gd name="T1" fmla="*/ 48 h 48"/>
              <a:gd name="T2" fmla="*/ 0 w 45"/>
              <a:gd name="T3" fmla="*/ 44 h 48"/>
              <a:gd name="T4" fmla="*/ 4 w 45"/>
              <a:gd name="T5" fmla="*/ 0 h 48"/>
              <a:gd name="T6" fmla="*/ 45 w 45"/>
              <a:gd name="T7" fmla="*/ 3 h 48"/>
              <a:gd name="T8" fmla="*/ 41 w 45"/>
              <a:gd name="T9" fmla="*/ 5 h 48"/>
              <a:gd name="T10" fmla="*/ 5 w 45"/>
              <a:gd name="T11" fmla="*/ 3 h 48"/>
              <a:gd name="T12" fmla="*/ 4 w 45"/>
              <a:gd name="T13" fmla="*/ 12 h 48"/>
              <a:gd name="T14" fmla="*/ 40 w 45"/>
              <a:gd name="T15" fmla="*/ 13 h 48"/>
              <a:gd name="T16" fmla="*/ 41 w 45"/>
              <a:gd name="T17" fmla="*/ 5 h 48"/>
              <a:gd name="T18" fmla="*/ 4 w 45"/>
              <a:gd name="T19" fmla="*/ 20 h 48"/>
              <a:gd name="T20" fmla="*/ 11 w 45"/>
              <a:gd name="T21" fmla="*/ 20 h 48"/>
              <a:gd name="T22" fmla="*/ 7 w 45"/>
              <a:gd name="T23" fmla="*/ 27 h 48"/>
              <a:gd name="T24" fmla="*/ 7 w 45"/>
              <a:gd name="T25" fmla="*/ 34 h 48"/>
              <a:gd name="T26" fmla="*/ 7 w 45"/>
              <a:gd name="T27" fmla="*/ 27 h 48"/>
              <a:gd name="T28" fmla="*/ 4 w 45"/>
              <a:gd name="T29" fmla="*/ 41 h 48"/>
              <a:gd name="T30" fmla="*/ 11 w 45"/>
              <a:gd name="T31" fmla="*/ 41 h 48"/>
              <a:gd name="T32" fmla="*/ 17 w 45"/>
              <a:gd name="T33" fmla="*/ 17 h 48"/>
              <a:gd name="T34" fmla="*/ 17 w 45"/>
              <a:gd name="T35" fmla="*/ 24 h 48"/>
              <a:gd name="T36" fmla="*/ 17 w 45"/>
              <a:gd name="T37" fmla="*/ 17 h 48"/>
              <a:gd name="T38" fmla="*/ 14 w 45"/>
              <a:gd name="T39" fmla="*/ 30 h 48"/>
              <a:gd name="T40" fmla="*/ 21 w 45"/>
              <a:gd name="T41" fmla="*/ 30 h 48"/>
              <a:gd name="T42" fmla="*/ 17 w 45"/>
              <a:gd name="T43" fmla="*/ 37 h 48"/>
              <a:gd name="T44" fmla="*/ 17 w 45"/>
              <a:gd name="T45" fmla="*/ 44 h 48"/>
              <a:gd name="T46" fmla="*/ 17 w 45"/>
              <a:gd name="T47" fmla="*/ 37 h 48"/>
              <a:gd name="T48" fmla="*/ 24 w 45"/>
              <a:gd name="T49" fmla="*/ 20 h 48"/>
              <a:gd name="T50" fmla="*/ 31 w 45"/>
              <a:gd name="T51" fmla="*/ 20 h 48"/>
              <a:gd name="T52" fmla="*/ 28 w 45"/>
              <a:gd name="T53" fmla="*/ 27 h 48"/>
              <a:gd name="T54" fmla="*/ 28 w 45"/>
              <a:gd name="T55" fmla="*/ 34 h 48"/>
              <a:gd name="T56" fmla="*/ 28 w 45"/>
              <a:gd name="T57" fmla="*/ 27 h 48"/>
              <a:gd name="T58" fmla="*/ 24 w 45"/>
              <a:gd name="T59" fmla="*/ 41 h 48"/>
              <a:gd name="T60" fmla="*/ 31 w 45"/>
              <a:gd name="T61" fmla="*/ 41 h 48"/>
              <a:gd name="T62" fmla="*/ 38 w 45"/>
              <a:gd name="T63" fmla="*/ 17 h 48"/>
              <a:gd name="T64" fmla="*/ 38 w 45"/>
              <a:gd name="T65" fmla="*/ 24 h 48"/>
              <a:gd name="T66" fmla="*/ 38 w 45"/>
              <a:gd name="T67" fmla="*/ 17 h 48"/>
              <a:gd name="T68" fmla="*/ 38 w 45"/>
              <a:gd name="T69" fmla="*/ 27 h 48"/>
              <a:gd name="T70" fmla="*/ 35 w 45"/>
              <a:gd name="T71" fmla="*/ 41 h 48"/>
              <a:gd name="T72" fmla="*/ 41 w 45"/>
              <a:gd name="T7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8">
                <a:moveTo>
                  <a:pt x="45" y="44"/>
                </a:moveTo>
                <a:cubicBezTo>
                  <a:pt x="45" y="46"/>
                  <a:pt x="43" y="48"/>
                  <a:pt x="41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3" y="0"/>
                  <a:pt x="45" y="1"/>
                  <a:pt x="45" y="3"/>
                </a:cubicBezTo>
                <a:lnTo>
                  <a:pt x="45" y="44"/>
                </a:lnTo>
                <a:close/>
                <a:moveTo>
                  <a:pt x="41" y="5"/>
                </a:moveTo>
                <a:cubicBezTo>
                  <a:pt x="41" y="4"/>
                  <a:pt x="41" y="3"/>
                  <a:pt x="40" y="3"/>
                </a:cubicBezTo>
                <a:cubicBezTo>
                  <a:pt x="5" y="3"/>
                  <a:pt x="5" y="3"/>
                  <a:pt x="5" y="3"/>
                </a:cubicBezTo>
                <a:cubicBezTo>
                  <a:pt x="4" y="3"/>
                  <a:pt x="4" y="4"/>
                  <a:pt x="4" y="5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3"/>
                  <a:pt x="4" y="13"/>
                  <a:pt x="5" y="13"/>
                </a:cubicBezTo>
                <a:cubicBezTo>
                  <a:pt x="40" y="13"/>
                  <a:pt x="40" y="13"/>
                  <a:pt x="40" y="13"/>
                </a:cubicBezTo>
                <a:cubicBezTo>
                  <a:pt x="41" y="13"/>
                  <a:pt x="41" y="13"/>
                  <a:pt x="41" y="12"/>
                </a:cubicBezTo>
                <a:lnTo>
                  <a:pt x="41" y="5"/>
                </a:lnTo>
                <a:close/>
                <a:moveTo>
                  <a:pt x="7" y="17"/>
                </a:moveTo>
                <a:cubicBezTo>
                  <a:pt x="5" y="17"/>
                  <a:pt x="4" y="18"/>
                  <a:pt x="4" y="20"/>
                </a:cubicBezTo>
                <a:cubicBezTo>
                  <a:pt x="4" y="22"/>
                  <a:pt x="5" y="24"/>
                  <a:pt x="7" y="24"/>
                </a:cubicBezTo>
                <a:cubicBezTo>
                  <a:pt x="9" y="24"/>
                  <a:pt x="11" y="22"/>
                  <a:pt x="11" y="20"/>
                </a:cubicBezTo>
                <a:cubicBezTo>
                  <a:pt x="11" y="18"/>
                  <a:pt x="9" y="17"/>
                  <a:pt x="7" y="17"/>
                </a:cubicBezTo>
                <a:close/>
                <a:moveTo>
                  <a:pt x="7" y="27"/>
                </a:moveTo>
                <a:cubicBezTo>
                  <a:pt x="5" y="27"/>
                  <a:pt x="4" y="29"/>
                  <a:pt x="4" y="30"/>
                </a:cubicBezTo>
                <a:cubicBezTo>
                  <a:pt x="4" y="32"/>
                  <a:pt x="5" y="34"/>
                  <a:pt x="7" y="34"/>
                </a:cubicBezTo>
                <a:cubicBezTo>
                  <a:pt x="9" y="34"/>
                  <a:pt x="11" y="32"/>
                  <a:pt x="11" y="30"/>
                </a:cubicBezTo>
                <a:cubicBezTo>
                  <a:pt x="11" y="29"/>
                  <a:pt x="9" y="27"/>
                  <a:pt x="7" y="27"/>
                </a:cubicBezTo>
                <a:close/>
                <a:moveTo>
                  <a:pt x="7" y="37"/>
                </a:moveTo>
                <a:cubicBezTo>
                  <a:pt x="5" y="37"/>
                  <a:pt x="4" y="39"/>
                  <a:pt x="4" y="41"/>
                </a:cubicBezTo>
                <a:cubicBezTo>
                  <a:pt x="4" y="43"/>
                  <a:pt x="5" y="44"/>
                  <a:pt x="7" y="44"/>
                </a:cubicBezTo>
                <a:cubicBezTo>
                  <a:pt x="9" y="44"/>
                  <a:pt x="11" y="43"/>
                  <a:pt x="11" y="41"/>
                </a:cubicBezTo>
                <a:cubicBezTo>
                  <a:pt x="11" y="39"/>
                  <a:pt x="9" y="37"/>
                  <a:pt x="7" y="37"/>
                </a:cubicBezTo>
                <a:close/>
                <a:moveTo>
                  <a:pt x="17" y="17"/>
                </a:moveTo>
                <a:cubicBezTo>
                  <a:pt x="15" y="17"/>
                  <a:pt x="14" y="18"/>
                  <a:pt x="14" y="20"/>
                </a:cubicBezTo>
                <a:cubicBezTo>
                  <a:pt x="14" y="22"/>
                  <a:pt x="15" y="24"/>
                  <a:pt x="17" y="24"/>
                </a:cubicBezTo>
                <a:cubicBezTo>
                  <a:pt x="19" y="24"/>
                  <a:pt x="21" y="22"/>
                  <a:pt x="21" y="20"/>
                </a:cubicBezTo>
                <a:cubicBezTo>
                  <a:pt x="21" y="18"/>
                  <a:pt x="19" y="17"/>
                  <a:pt x="17" y="17"/>
                </a:cubicBezTo>
                <a:close/>
                <a:moveTo>
                  <a:pt x="17" y="27"/>
                </a:moveTo>
                <a:cubicBezTo>
                  <a:pt x="15" y="27"/>
                  <a:pt x="14" y="29"/>
                  <a:pt x="14" y="30"/>
                </a:cubicBezTo>
                <a:cubicBezTo>
                  <a:pt x="14" y="32"/>
                  <a:pt x="15" y="34"/>
                  <a:pt x="17" y="34"/>
                </a:cubicBezTo>
                <a:cubicBezTo>
                  <a:pt x="19" y="34"/>
                  <a:pt x="21" y="32"/>
                  <a:pt x="21" y="30"/>
                </a:cubicBezTo>
                <a:cubicBezTo>
                  <a:pt x="21" y="29"/>
                  <a:pt x="19" y="27"/>
                  <a:pt x="17" y="27"/>
                </a:cubicBezTo>
                <a:close/>
                <a:moveTo>
                  <a:pt x="17" y="37"/>
                </a:moveTo>
                <a:cubicBezTo>
                  <a:pt x="15" y="37"/>
                  <a:pt x="14" y="39"/>
                  <a:pt x="14" y="41"/>
                </a:cubicBezTo>
                <a:cubicBezTo>
                  <a:pt x="14" y="43"/>
                  <a:pt x="15" y="44"/>
                  <a:pt x="17" y="44"/>
                </a:cubicBezTo>
                <a:cubicBezTo>
                  <a:pt x="19" y="44"/>
                  <a:pt x="21" y="43"/>
                  <a:pt x="21" y="41"/>
                </a:cubicBezTo>
                <a:cubicBezTo>
                  <a:pt x="21" y="39"/>
                  <a:pt x="19" y="37"/>
                  <a:pt x="17" y="37"/>
                </a:cubicBezTo>
                <a:close/>
                <a:moveTo>
                  <a:pt x="28" y="17"/>
                </a:moveTo>
                <a:cubicBezTo>
                  <a:pt x="26" y="17"/>
                  <a:pt x="24" y="18"/>
                  <a:pt x="24" y="20"/>
                </a:cubicBezTo>
                <a:cubicBezTo>
                  <a:pt x="24" y="22"/>
                  <a:pt x="26" y="24"/>
                  <a:pt x="28" y="24"/>
                </a:cubicBezTo>
                <a:cubicBezTo>
                  <a:pt x="30" y="24"/>
                  <a:pt x="31" y="22"/>
                  <a:pt x="31" y="20"/>
                </a:cubicBezTo>
                <a:cubicBezTo>
                  <a:pt x="31" y="18"/>
                  <a:pt x="30" y="17"/>
                  <a:pt x="28" y="17"/>
                </a:cubicBezTo>
                <a:close/>
                <a:moveTo>
                  <a:pt x="28" y="27"/>
                </a:moveTo>
                <a:cubicBezTo>
                  <a:pt x="26" y="27"/>
                  <a:pt x="24" y="29"/>
                  <a:pt x="24" y="30"/>
                </a:cubicBezTo>
                <a:cubicBezTo>
                  <a:pt x="24" y="32"/>
                  <a:pt x="26" y="34"/>
                  <a:pt x="28" y="34"/>
                </a:cubicBezTo>
                <a:cubicBezTo>
                  <a:pt x="30" y="34"/>
                  <a:pt x="31" y="32"/>
                  <a:pt x="31" y="30"/>
                </a:cubicBezTo>
                <a:cubicBezTo>
                  <a:pt x="31" y="29"/>
                  <a:pt x="30" y="27"/>
                  <a:pt x="28" y="27"/>
                </a:cubicBezTo>
                <a:close/>
                <a:moveTo>
                  <a:pt x="28" y="37"/>
                </a:moveTo>
                <a:cubicBezTo>
                  <a:pt x="26" y="37"/>
                  <a:pt x="24" y="39"/>
                  <a:pt x="24" y="41"/>
                </a:cubicBezTo>
                <a:cubicBezTo>
                  <a:pt x="24" y="43"/>
                  <a:pt x="26" y="44"/>
                  <a:pt x="28" y="44"/>
                </a:cubicBezTo>
                <a:cubicBezTo>
                  <a:pt x="30" y="44"/>
                  <a:pt x="31" y="43"/>
                  <a:pt x="31" y="41"/>
                </a:cubicBezTo>
                <a:cubicBezTo>
                  <a:pt x="31" y="39"/>
                  <a:pt x="30" y="37"/>
                  <a:pt x="28" y="37"/>
                </a:cubicBezTo>
                <a:close/>
                <a:moveTo>
                  <a:pt x="38" y="17"/>
                </a:moveTo>
                <a:cubicBezTo>
                  <a:pt x="36" y="17"/>
                  <a:pt x="35" y="18"/>
                  <a:pt x="35" y="20"/>
                </a:cubicBezTo>
                <a:cubicBezTo>
                  <a:pt x="35" y="22"/>
                  <a:pt x="36" y="24"/>
                  <a:pt x="38" y="24"/>
                </a:cubicBezTo>
                <a:cubicBezTo>
                  <a:pt x="40" y="24"/>
                  <a:pt x="41" y="22"/>
                  <a:pt x="41" y="20"/>
                </a:cubicBezTo>
                <a:cubicBezTo>
                  <a:pt x="41" y="18"/>
                  <a:pt x="40" y="17"/>
                  <a:pt x="38" y="17"/>
                </a:cubicBezTo>
                <a:close/>
                <a:moveTo>
                  <a:pt x="41" y="30"/>
                </a:moveTo>
                <a:cubicBezTo>
                  <a:pt x="41" y="29"/>
                  <a:pt x="40" y="27"/>
                  <a:pt x="38" y="27"/>
                </a:cubicBezTo>
                <a:cubicBezTo>
                  <a:pt x="36" y="27"/>
                  <a:pt x="35" y="29"/>
                  <a:pt x="35" y="30"/>
                </a:cubicBezTo>
                <a:cubicBezTo>
                  <a:pt x="35" y="41"/>
                  <a:pt x="35" y="41"/>
                  <a:pt x="35" y="41"/>
                </a:cubicBezTo>
                <a:cubicBezTo>
                  <a:pt x="35" y="43"/>
                  <a:pt x="36" y="44"/>
                  <a:pt x="38" y="44"/>
                </a:cubicBezTo>
                <a:cubicBezTo>
                  <a:pt x="40" y="44"/>
                  <a:pt x="41" y="43"/>
                  <a:pt x="41" y="41"/>
                </a:cubicBezTo>
                <a:lnTo>
                  <a:pt x="41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1" name="Freeform 75"/>
          <p:cNvSpPr>
            <a:spLocks noEditPoints="1"/>
          </p:cNvSpPr>
          <p:nvPr/>
        </p:nvSpPr>
        <p:spPr bwMode="auto">
          <a:xfrm>
            <a:off x="5656341" y="2991532"/>
            <a:ext cx="321409" cy="352314"/>
          </a:xfrm>
          <a:custGeom>
            <a:avLst/>
            <a:gdLst>
              <a:gd name="T0" fmla="*/ 41 w 44"/>
              <a:gd name="T1" fmla="*/ 48 h 48"/>
              <a:gd name="T2" fmla="*/ 0 w 44"/>
              <a:gd name="T3" fmla="*/ 44 h 48"/>
              <a:gd name="T4" fmla="*/ 3 w 44"/>
              <a:gd name="T5" fmla="*/ 7 h 48"/>
              <a:gd name="T6" fmla="*/ 7 w 44"/>
              <a:gd name="T7" fmla="*/ 4 h 48"/>
              <a:gd name="T8" fmla="*/ 13 w 44"/>
              <a:gd name="T9" fmla="*/ 0 h 48"/>
              <a:gd name="T10" fmla="*/ 17 w 44"/>
              <a:gd name="T11" fmla="*/ 7 h 48"/>
              <a:gd name="T12" fmla="*/ 27 w 44"/>
              <a:gd name="T13" fmla="*/ 4 h 48"/>
              <a:gd name="T14" fmla="*/ 33 w 44"/>
              <a:gd name="T15" fmla="*/ 0 h 48"/>
              <a:gd name="T16" fmla="*/ 37 w 44"/>
              <a:gd name="T17" fmla="*/ 7 h 48"/>
              <a:gd name="T18" fmla="*/ 44 w 44"/>
              <a:gd name="T19" fmla="*/ 10 h 48"/>
              <a:gd name="T20" fmla="*/ 11 w 44"/>
              <a:gd name="T21" fmla="*/ 25 h 48"/>
              <a:gd name="T22" fmla="*/ 3 w 44"/>
              <a:gd name="T23" fmla="*/ 17 h 48"/>
              <a:gd name="T24" fmla="*/ 11 w 44"/>
              <a:gd name="T25" fmla="*/ 25 h 48"/>
              <a:gd name="T26" fmla="*/ 11 w 44"/>
              <a:gd name="T27" fmla="*/ 26 h 48"/>
              <a:gd name="T28" fmla="*/ 3 w 44"/>
              <a:gd name="T29" fmla="*/ 35 h 48"/>
              <a:gd name="T30" fmla="*/ 11 w 44"/>
              <a:gd name="T31" fmla="*/ 44 h 48"/>
              <a:gd name="T32" fmla="*/ 3 w 44"/>
              <a:gd name="T33" fmla="*/ 37 h 48"/>
              <a:gd name="T34" fmla="*/ 11 w 44"/>
              <a:gd name="T35" fmla="*/ 44 h 48"/>
              <a:gd name="T36" fmla="*/ 13 w 44"/>
              <a:gd name="T37" fmla="*/ 3 h 48"/>
              <a:gd name="T38" fmla="*/ 10 w 44"/>
              <a:gd name="T39" fmla="*/ 4 h 48"/>
              <a:gd name="T40" fmla="*/ 11 w 44"/>
              <a:gd name="T41" fmla="*/ 13 h 48"/>
              <a:gd name="T42" fmla="*/ 13 w 44"/>
              <a:gd name="T43" fmla="*/ 12 h 48"/>
              <a:gd name="T44" fmla="*/ 21 w 44"/>
              <a:gd name="T45" fmla="*/ 25 h 48"/>
              <a:gd name="T46" fmla="*/ 13 w 44"/>
              <a:gd name="T47" fmla="*/ 17 h 48"/>
              <a:gd name="T48" fmla="*/ 21 w 44"/>
              <a:gd name="T49" fmla="*/ 25 h 48"/>
              <a:gd name="T50" fmla="*/ 21 w 44"/>
              <a:gd name="T51" fmla="*/ 26 h 48"/>
              <a:gd name="T52" fmla="*/ 13 w 44"/>
              <a:gd name="T53" fmla="*/ 35 h 48"/>
              <a:gd name="T54" fmla="*/ 21 w 44"/>
              <a:gd name="T55" fmla="*/ 44 h 48"/>
              <a:gd name="T56" fmla="*/ 13 w 44"/>
              <a:gd name="T57" fmla="*/ 37 h 48"/>
              <a:gd name="T58" fmla="*/ 21 w 44"/>
              <a:gd name="T59" fmla="*/ 44 h 48"/>
              <a:gd name="T60" fmla="*/ 31 w 44"/>
              <a:gd name="T61" fmla="*/ 17 h 48"/>
              <a:gd name="T62" fmla="*/ 23 w 44"/>
              <a:gd name="T63" fmla="*/ 25 h 48"/>
              <a:gd name="T64" fmla="*/ 31 w 44"/>
              <a:gd name="T65" fmla="*/ 35 h 48"/>
              <a:gd name="T66" fmla="*/ 23 w 44"/>
              <a:gd name="T67" fmla="*/ 26 h 48"/>
              <a:gd name="T68" fmla="*/ 31 w 44"/>
              <a:gd name="T69" fmla="*/ 35 h 48"/>
              <a:gd name="T70" fmla="*/ 31 w 44"/>
              <a:gd name="T71" fmla="*/ 37 h 48"/>
              <a:gd name="T72" fmla="*/ 23 w 44"/>
              <a:gd name="T73" fmla="*/ 44 h 48"/>
              <a:gd name="T74" fmla="*/ 34 w 44"/>
              <a:gd name="T75" fmla="*/ 4 h 48"/>
              <a:gd name="T76" fmla="*/ 31 w 44"/>
              <a:gd name="T77" fmla="*/ 3 h 48"/>
              <a:gd name="T78" fmla="*/ 31 w 44"/>
              <a:gd name="T79" fmla="*/ 12 h 48"/>
              <a:gd name="T80" fmla="*/ 33 w 44"/>
              <a:gd name="T81" fmla="*/ 13 h 48"/>
              <a:gd name="T82" fmla="*/ 34 w 44"/>
              <a:gd name="T83" fmla="*/ 4 h 48"/>
              <a:gd name="T84" fmla="*/ 41 w 44"/>
              <a:gd name="T85" fmla="*/ 17 h 48"/>
              <a:gd name="T86" fmla="*/ 33 w 44"/>
              <a:gd name="T87" fmla="*/ 25 h 48"/>
              <a:gd name="T88" fmla="*/ 41 w 44"/>
              <a:gd name="T89" fmla="*/ 35 h 48"/>
              <a:gd name="T90" fmla="*/ 33 w 44"/>
              <a:gd name="T91" fmla="*/ 26 h 48"/>
              <a:gd name="T92" fmla="*/ 41 w 44"/>
              <a:gd name="T93" fmla="*/ 35 h 48"/>
              <a:gd name="T94" fmla="*/ 41 w 44"/>
              <a:gd name="T95" fmla="*/ 37 h 48"/>
              <a:gd name="T96" fmla="*/ 33 w 44"/>
              <a:gd name="T97" fmla="*/ 4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4" h="48">
                <a:moveTo>
                  <a:pt x="44" y="44"/>
                </a:moveTo>
                <a:cubicBezTo>
                  <a:pt x="44" y="46"/>
                  <a:pt x="43" y="48"/>
                  <a:pt x="41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4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1" y="7"/>
                  <a:pt x="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8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4"/>
                  <a:pt x="27" y="4"/>
                  <a:pt x="27" y="4"/>
                </a:cubicBezTo>
                <a:cubicBezTo>
                  <a:pt x="27" y="2"/>
                  <a:pt x="29" y="0"/>
                  <a:pt x="3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2"/>
                  <a:pt x="37" y="4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4" y="8"/>
                  <a:pt x="44" y="10"/>
                </a:cubicBezTo>
                <a:lnTo>
                  <a:pt x="44" y="44"/>
                </a:lnTo>
                <a:close/>
                <a:moveTo>
                  <a:pt x="11" y="25"/>
                </a:moveTo>
                <a:cubicBezTo>
                  <a:pt x="11" y="17"/>
                  <a:pt x="11" y="17"/>
                  <a:pt x="11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5"/>
                  <a:pt x="3" y="25"/>
                  <a:pt x="3" y="25"/>
                </a:cubicBezTo>
                <a:lnTo>
                  <a:pt x="11" y="25"/>
                </a:lnTo>
                <a:close/>
                <a:moveTo>
                  <a:pt x="11" y="35"/>
                </a:moveTo>
                <a:cubicBezTo>
                  <a:pt x="11" y="26"/>
                  <a:pt x="11" y="26"/>
                  <a:pt x="11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35"/>
                  <a:pt x="3" y="35"/>
                  <a:pt x="3" y="35"/>
                </a:cubicBezTo>
                <a:lnTo>
                  <a:pt x="11" y="35"/>
                </a:lnTo>
                <a:close/>
                <a:moveTo>
                  <a:pt x="11" y="44"/>
                </a:moveTo>
                <a:cubicBezTo>
                  <a:pt x="11" y="37"/>
                  <a:pt x="11" y="37"/>
                  <a:pt x="11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44"/>
                  <a:pt x="3" y="44"/>
                  <a:pt x="3" y="44"/>
                </a:cubicBezTo>
                <a:lnTo>
                  <a:pt x="11" y="44"/>
                </a:lnTo>
                <a:close/>
                <a:moveTo>
                  <a:pt x="13" y="4"/>
                </a:moveTo>
                <a:cubicBezTo>
                  <a:pt x="13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2"/>
                  <a:pt x="10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3" y="12"/>
                  <a:pt x="13" y="12"/>
                </a:cubicBezTo>
                <a:lnTo>
                  <a:pt x="13" y="4"/>
                </a:lnTo>
                <a:close/>
                <a:moveTo>
                  <a:pt x="21" y="25"/>
                </a:moveTo>
                <a:cubicBezTo>
                  <a:pt x="21" y="17"/>
                  <a:pt x="21" y="17"/>
                  <a:pt x="21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3" y="25"/>
                  <a:pt x="13" y="25"/>
                  <a:pt x="13" y="25"/>
                </a:cubicBezTo>
                <a:lnTo>
                  <a:pt x="21" y="25"/>
                </a:lnTo>
                <a:close/>
                <a:moveTo>
                  <a:pt x="21" y="35"/>
                </a:moveTo>
                <a:cubicBezTo>
                  <a:pt x="21" y="26"/>
                  <a:pt x="21" y="26"/>
                  <a:pt x="21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5"/>
                  <a:pt x="13" y="35"/>
                  <a:pt x="13" y="35"/>
                </a:cubicBezTo>
                <a:lnTo>
                  <a:pt x="21" y="35"/>
                </a:lnTo>
                <a:close/>
                <a:moveTo>
                  <a:pt x="21" y="44"/>
                </a:moveTo>
                <a:cubicBezTo>
                  <a:pt x="21" y="37"/>
                  <a:pt x="21" y="37"/>
                  <a:pt x="21" y="37"/>
                </a:cubicBezTo>
                <a:cubicBezTo>
                  <a:pt x="13" y="37"/>
                  <a:pt x="13" y="37"/>
                  <a:pt x="13" y="37"/>
                </a:cubicBezTo>
                <a:cubicBezTo>
                  <a:pt x="13" y="44"/>
                  <a:pt x="13" y="44"/>
                  <a:pt x="13" y="44"/>
                </a:cubicBezTo>
                <a:lnTo>
                  <a:pt x="21" y="44"/>
                </a:lnTo>
                <a:close/>
                <a:moveTo>
                  <a:pt x="31" y="25"/>
                </a:moveTo>
                <a:cubicBezTo>
                  <a:pt x="31" y="17"/>
                  <a:pt x="31" y="17"/>
                  <a:pt x="3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25"/>
                  <a:pt x="23" y="25"/>
                  <a:pt x="23" y="25"/>
                </a:cubicBezTo>
                <a:lnTo>
                  <a:pt x="31" y="25"/>
                </a:lnTo>
                <a:close/>
                <a:moveTo>
                  <a:pt x="31" y="35"/>
                </a:moveTo>
                <a:cubicBezTo>
                  <a:pt x="31" y="26"/>
                  <a:pt x="31" y="26"/>
                  <a:pt x="31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23" y="35"/>
                  <a:pt x="23" y="35"/>
                  <a:pt x="23" y="35"/>
                </a:cubicBezTo>
                <a:lnTo>
                  <a:pt x="31" y="35"/>
                </a:lnTo>
                <a:close/>
                <a:moveTo>
                  <a:pt x="31" y="44"/>
                </a:moveTo>
                <a:cubicBezTo>
                  <a:pt x="31" y="37"/>
                  <a:pt x="31" y="37"/>
                  <a:pt x="31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lnTo>
                  <a:pt x="31" y="4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3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1" y="13"/>
                  <a:pt x="31" y="13"/>
                </a:cubicBezTo>
                <a:cubicBezTo>
                  <a:pt x="33" y="13"/>
                  <a:pt x="33" y="13"/>
                  <a:pt x="33" y="13"/>
                </a:cubicBezTo>
                <a:cubicBezTo>
                  <a:pt x="34" y="13"/>
                  <a:pt x="34" y="12"/>
                  <a:pt x="34" y="12"/>
                </a:cubicBezTo>
                <a:lnTo>
                  <a:pt x="34" y="4"/>
                </a:lnTo>
                <a:close/>
                <a:moveTo>
                  <a:pt x="41" y="25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3" y="25"/>
                  <a:pt x="33" y="25"/>
                  <a:pt x="33" y="25"/>
                </a:cubicBezTo>
                <a:lnTo>
                  <a:pt x="41" y="25"/>
                </a:lnTo>
                <a:close/>
                <a:moveTo>
                  <a:pt x="41" y="35"/>
                </a:moveTo>
                <a:cubicBezTo>
                  <a:pt x="41" y="26"/>
                  <a:pt x="41" y="26"/>
                  <a:pt x="41" y="26"/>
                </a:cubicBezTo>
                <a:cubicBezTo>
                  <a:pt x="33" y="26"/>
                  <a:pt x="33" y="26"/>
                  <a:pt x="33" y="26"/>
                </a:cubicBezTo>
                <a:cubicBezTo>
                  <a:pt x="33" y="35"/>
                  <a:pt x="33" y="35"/>
                  <a:pt x="33" y="35"/>
                </a:cubicBezTo>
                <a:lnTo>
                  <a:pt x="41" y="35"/>
                </a:lnTo>
                <a:close/>
                <a:moveTo>
                  <a:pt x="41" y="44"/>
                </a:moveTo>
                <a:cubicBezTo>
                  <a:pt x="41" y="37"/>
                  <a:pt x="41" y="37"/>
                  <a:pt x="41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33" y="44"/>
                  <a:pt x="33" y="44"/>
                  <a:pt x="33" y="44"/>
                </a:cubicBezTo>
                <a:lnTo>
                  <a:pt x="41" y="4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2" name="Freeform 76"/>
          <p:cNvSpPr>
            <a:spLocks noEditPoints="1"/>
          </p:cNvSpPr>
          <p:nvPr/>
        </p:nvSpPr>
        <p:spPr bwMode="auto">
          <a:xfrm>
            <a:off x="6212625" y="2991532"/>
            <a:ext cx="327590" cy="352314"/>
          </a:xfrm>
          <a:custGeom>
            <a:avLst/>
            <a:gdLst>
              <a:gd name="T0" fmla="*/ 45 w 45"/>
              <a:gd name="T1" fmla="*/ 45 h 48"/>
              <a:gd name="T2" fmla="*/ 41 w 45"/>
              <a:gd name="T3" fmla="*/ 48 h 48"/>
              <a:gd name="T4" fmla="*/ 4 w 45"/>
              <a:gd name="T5" fmla="*/ 48 h 48"/>
              <a:gd name="T6" fmla="*/ 0 w 45"/>
              <a:gd name="T7" fmla="*/ 45 h 48"/>
              <a:gd name="T8" fmla="*/ 0 w 45"/>
              <a:gd name="T9" fmla="*/ 10 h 48"/>
              <a:gd name="T10" fmla="*/ 4 w 45"/>
              <a:gd name="T11" fmla="*/ 7 h 48"/>
              <a:gd name="T12" fmla="*/ 7 w 45"/>
              <a:gd name="T13" fmla="*/ 7 h 48"/>
              <a:gd name="T14" fmla="*/ 7 w 45"/>
              <a:gd name="T15" fmla="*/ 4 h 48"/>
              <a:gd name="T16" fmla="*/ 11 w 45"/>
              <a:gd name="T17" fmla="*/ 0 h 48"/>
              <a:gd name="T18" fmla="*/ 13 w 45"/>
              <a:gd name="T19" fmla="*/ 0 h 48"/>
              <a:gd name="T20" fmla="*/ 17 w 45"/>
              <a:gd name="T21" fmla="*/ 4 h 48"/>
              <a:gd name="T22" fmla="*/ 17 w 45"/>
              <a:gd name="T23" fmla="*/ 7 h 48"/>
              <a:gd name="T24" fmla="*/ 28 w 45"/>
              <a:gd name="T25" fmla="*/ 7 h 48"/>
              <a:gd name="T26" fmla="*/ 28 w 45"/>
              <a:gd name="T27" fmla="*/ 4 h 48"/>
              <a:gd name="T28" fmla="*/ 32 w 45"/>
              <a:gd name="T29" fmla="*/ 0 h 48"/>
              <a:gd name="T30" fmla="*/ 34 w 45"/>
              <a:gd name="T31" fmla="*/ 0 h 48"/>
              <a:gd name="T32" fmla="*/ 38 w 45"/>
              <a:gd name="T33" fmla="*/ 4 h 48"/>
              <a:gd name="T34" fmla="*/ 38 w 45"/>
              <a:gd name="T35" fmla="*/ 7 h 48"/>
              <a:gd name="T36" fmla="*/ 41 w 45"/>
              <a:gd name="T37" fmla="*/ 7 h 48"/>
              <a:gd name="T38" fmla="*/ 45 w 45"/>
              <a:gd name="T39" fmla="*/ 10 h 48"/>
              <a:gd name="T40" fmla="*/ 45 w 45"/>
              <a:gd name="T41" fmla="*/ 45 h 48"/>
              <a:gd name="T42" fmla="*/ 41 w 45"/>
              <a:gd name="T43" fmla="*/ 45 h 48"/>
              <a:gd name="T44" fmla="*/ 41 w 45"/>
              <a:gd name="T45" fmla="*/ 17 h 48"/>
              <a:gd name="T46" fmla="*/ 4 w 45"/>
              <a:gd name="T47" fmla="*/ 17 h 48"/>
              <a:gd name="T48" fmla="*/ 4 w 45"/>
              <a:gd name="T49" fmla="*/ 45 h 48"/>
              <a:gd name="T50" fmla="*/ 41 w 45"/>
              <a:gd name="T51" fmla="*/ 45 h 48"/>
              <a:gd name="T52" fmla="*/ 14 w 45"/>
              <a:gd name="T53" fmla="*/ 4 h 48"/>
              <a:gd name="T54" fmla="*/ 13 w 45"/>
              <a:gd name="T55" fmla="*/ 3 h 48"/>
              <a:gd name="T56" fmla="*/ 11 w 45"/>
              <a:gd name="T57" fmla="*/ 3 h 48"/>
              <a:gd name="T58" fmla="*/ 10 w 45"/>
              <a:gd name="T59" fmla="*/ 4 h 48"/>
              <a:gd name="T60" fmla="*/ 10 w 45"/>
              <a:gd name="T61" fmla="*/ 12 h 48"/>
              <a:gd name="T62" fmla="*/ 11 w 45"/>
              <a:gd name="T63" fmla="*/ 13 h 48"/>
              <a:gd name="T64" fmla="*/ 13 w 45"/>
              <a:gd name="T65" fmla="*/ 13 h 48"/>
              <a:gd name="T66" fmla="*/ 14 w 45"/>
              <a:gd name="T67" fmla="*/ 12 h 48"/>
              <a:gd name="T68" fmla="*/ 14 w 45"/>
              <a:gd name="T69" fmla="*/ 4 h 48"/>
              <a:gd name="T70" fmla="*/ 34 w 45"/>
              <a:gd name="T71" fmla="*/ 4 h 48"/>
              <a:gd name="T72" fmla="*/ 34 w 45"/>
              <a:gd name="T73" fmla="*/ 3 h 48"/>
              <a:gd name="T74" fmla="*/ 32 w 45"/>
              <a:gd name="T75" fmla="*/ 3 h 48"/>
              <a:gd name="T76" fmla="*/ 31 w 45"/>
              <a:gd name="T77" fmla="*/ 4 h 48"/>
              <a:gd name="T78" fmla="*/ 31 w 45"/>
              <a:gd name="T79" fmla="*/ 12 h 48"/>
              <a:gd name="T80" fmla="*/ 32 w 45"/>
              <a:gd name="T81" fmla="*/ 13 h 48"/>
              <a:gd name="T82" fmla="*/ 34 w 45"/>
              <a:gd name="T83" fmla="*/ 13 h 48"/>
              <a:gd name="T84" fmla="*/ 34 w 45"/>
              <a:gd name="T85" fmla="*/ 12 h 48"/>
              <a:gd name="T86" fmla="*/ 34 w 45"/>
              <a:gd name="T87" fmla="*/ 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5" h="48">
                <a:moveTo>
                  <a:pt x="45" y="45"/>
                </a:moveTo>
                <a:cubicBezTo>
                  <a:pt x="45" y="46"/>
                  <a:pt x="43" y="48"/>
                  <a:pt x="41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5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2" y="7"/>
                  <a:pt x="4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8" y="7"/>
                  <a:pt x="28" y="7"/>
                  <a:pt x="28" y="7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2"/>
                  <a:pt x="29" y="0"/>
                  <a:pt x="32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6" y="0"/>
                  <a:pt x="38" y="2"/>
                  <a:pt x="38" y="4"/>
                </a:cubicBezTo>
                <a:cubicBezTo>
                  <a:pt x="38" y="7"/>
                  <a:pt x="38" y="7"/>
                  <a:pt x="38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5" y="8"/>
                  <a:pt x="45" y="10"/>
                </a:cubicBezTo>
                <a:lnTo>
                  <a:pt x="45" y="45"/>
                </a:lnTo>
                <a:close/>
                <a:moveTo>
                  <a:pt x="41" y="45"/>
                </a:moveTo>
                <a:cubicBezTo>
                  <a:pt x="41" y="17"/>
                  <a:pt x="41" y="17"/>
                  <a:pt x="41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4" y="45"/>
                  <a:pt x="4" y="45"/>
                  <a:pt x="4" y="45"/>
                </a:cubicBezTo>
                <a:lnTo>
                  <a:pt x="41" y="45"/>
                </a:lnTo>
                <a:close/>
                <a:moveTo>
                  <a:pt x="14" y="4"/>
                </a:moveTo>
                <a:cubicBezTo>
                  <a:pt x="14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3"/>
                  <a:pt x="11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4" y="13"/>
                  <a:pt x="14" y="12"/>
                </a:cubicBezTo>
                <a:lnTo>
                  <a:pt x="14" y="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4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3"/>
                  <a:pt x="31" y="13"/>
                  <a:pt x="32" y="13"/>
                </a:cubicBezTo>
                <a:cubicBezTo>
                  <a:pt x="34" y="13"/>
                  <a:pt x="34" y="13"/>
                  <a:pt x="34" y="13"/>
                </a:cubicBezTo>
                <a:cubicBezTo>
                  <a:pt x="34" y="13"/>
                  <a:pt x="34" y="13"/>
                  <a:pt x="34" y="12"/>
                </a:cubicBezTo>
                <a:lnTo>
                  <a:pt x="3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3" name="Freeform 77"/>
          <p:cNvSpPr>
            <a:spLocks noEditPoints="1"/>
          </p:cNvSpPr>
          <p:nvPr/>
        </p:nvSpPr>
        <p:spPr bwMode="auto">
          <a:xfrm>
            <a:off x="6747276" y="2997714"/>
            <a:ext cx="380129" cy="324500"/>
          </a:xfrm>
          <a:custGeom>
            <a:avLst/>
            <a:gdLst>
              <a:gd name="T0" fmla="*/ 52 w 52"/>
              <a:gd name="T1" fmla="*/ 14 h 44"/>
              <a:gd name="T2" fmla="*/ 52 w 52"/>
              <a:gd name="T3" fmla="*/ 38 h 44"/>
              <a:gd name="T4" fmla="*/ 45 w 52"/>
              <a:gd name="T5" fmla="*/ 44 h 44"/>
              <a:gd name="T6" fmla="*/ 7 w 52"/>
              <a:gd name="T7" fmla="*/ 44 h 44"/>
              <a:gd name="T8" fmla="*/ 0 w 52"/>
              <a:gd name="T9" fmla="*/ 38 h 44"/>
              <a:gd name="T10" fmla="*/ 0 w 52"/>
              <a:gd name="T11" fmla="*/ 14 h 44"/>
              <a:gd name="T12" fmla="*/ 7 w 52"/>
              <a:gd name="T13" fmla="*/ 7 h 44"/>
              <a:gd name="T14" fmla="*/ 13 w 52"/>
              <a:gd name="T15" fmla="*/ 7 h 44"/>
              <a:gd name="T16" fmla="*/ 14 w 52"/>
              <a:gd name="T17" fmla="*/ 3 h 44"/>
              <a:gd name="T18" fmla="*/ 19 w 52"/>
              <a:gd name="T19" fmla="*/ 0 h 44"/>
              <a:gd name="T20" fmla="*/ 33 w 52"/>
              <a:gd name="T21" fmla="*/ 0 h 44"/>
              <a:gd name="T22" fmla="*/ 37 w 52"/>
              <a:gd name="T23" fmla="*/ 3 h 44"/>
              <a:gd name="T24" fmla="*/ 39 w 52"/>
              <a:gd name="T25" fmla="*/ 7 h 44"/>
              <a:gd name="T26" fmla="*/ 45 w 52"/>
              <a:gd name="T27" fmla="*/ 7 h 44"/>
              <a:gd name="T28" fmla="*/ 52 w 52"/>
              <a:gd name="T29" fmla="*/ 14 h 44"/>
              <a:gd name="T30" fmla="*/ 38 w 52"/>
              <a:gd name="T31" fmla="*/ 26 h 44"/>
              <a:gd name="T32" fmla="*/ 26 w 52"/>
              <a:gd name="T33" fmla="*/ 14 h 44"/>
              <a:gd name="T34" fmla="*/ 14 w 52"/>
              <a:gd name="T35" fmla="*/ 26 h 44"/>
              <a:gd name="T36" fmla="*/ 26 w 52"/>
              <a:gd name="T37" fmla="*/ 38 h 44"/>
              <a:gd name="T38" fmla="*/ 38 w 52"/>
              <a:gd name="T39" fmla="*/ 26 h 44"/>
              <a:gd name="T40" fmla="*/ 34 w 52"/>
              <a:gd name="T41" fmla="*/ 26 h 44"/>
              <a:gd name="T42" fmla="*/ 26 w 52"/>
              <a:gd name="T43" fmla="*/ 33 h 44"/>
              <a:gd name="T44" fmla="*/ 18 w 52"/>
              <a:gd name="T45" fmla="*/ 26 h 44"/>
              <a:gd name="T46" fmla="*/ 26 w 52"/>
              <a:gd name="T47" fmla="*/ 18 h 44"/>
              <a:gd name="T48" fmla="*/ 34 w 52"/>
              <a:gd name="T49" fmla="*/ 2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2" h="44">
                <a:moveTo>
                  <a:pt x="52" y="14"/>
                </a:move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8" y="44"/>
                  <a:pt x="45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3" y="44"/>
                  <a:pt x="0" y="41"/>
                  <a:pt x="0" y="38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3" y="7"/>
                  <a:pt x="7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5" y="1"/>
                  <a:pt x="17" y="0"/>
                  <a:pt x="19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1"/>
                  <a:pt x="37" y="3"/>
                </a:cubicBezTo>
                <a:cubicBezTo>
                  <a:pt x="39" y="7"/>
                  <a:pt x="39" y="7"/>
                  <a:pt x="39" y="7"/>
                </a:cubicBezTo>
                <a:cubicBezTo>
                  <a:pt x="45" y="7"/>
                  <a:pt x="45" y="7"/>
                  <a:pt x="45" y="7"/>
                </a:cubicBezTo>
                <a:cubicBezTo>
                  <a:pt x="48" y="7"/>
                  <a:pt x="52" y="10"/>
                  <a:pt x="52" y="14"/>
                </a:cubicBezTo>
                <a:close/>
                <a:moveTo>
                  <a:pt x="38" y="26"/>
                </a:moveTo>
                <a:cubicBezTo>
                  <a:pt x="38" y="19"/>
                  <a:pt x="32" y="14"/>
                  <a:pt x="26" y="14"/>
                </a:cubicBezTo>
                <a:cubicBezTo>
                  <a:pt x="19" y="14"/>
                  <a:pt x="14" y="19"/>
                  <a:pt x="14" y="26"/>
                </a:cubicBezTo>
                <a:cubicBezTo>
                  <a:pt x="14" y="32"/>
                  <a:pt x="19" y="38"/>
                  <a:pt x="26" y="38"/>
                </a:cubicBezTo>
                <a:cubicBezTo>
                  <a:pt x="32" y="38"/>
                  <a:pt x="38" y="32"/>
                  <a:pt x="38" y="26"/>
                </a:cubicBezTo>
                <a:close/>
                <a:moveTo>
                  <a:pt x="34" y="26"/>
                </a:moveTo>
                <a:cubicBezTo>
                  <a:pt x="34" y="30"/>
                  <a:pt x="30" y="33"/>
                  <a:pt x="26" y="33"/>
                </a:cubicBezTo>
                <a:cubicBezTo>
                  <a:pt x="22" y="33"/>
                  <a:pt x="18" y="30"/>
                  <a:pt x="18" y="26"/>
                </a:cubicBezTo>
                <a:cubicBezTo>
                  <a:pt x="18" y="21"/>
                  <a:pt x="22" y="18"/>
                  <a:pt x="26" y="18"/>
                </a:cubicBezTo>
                <a:cubicBezTo>
                  <a:pt x="30" y="18"/>
                  <a:pt x="34" y="21"/>
                  <a:pt x="34" y="2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4" name="Freeform 78"/>
          <p:cNvSpPr>
            <a:spLocks noEditPoints="1"/>
          </p:cNvSpPr>
          <p:nvPr/>
        </p:nvSpPr>
        <p:spPr bwMode="auto">
          <a:xfrm>
            <a:off x="7315922" y="2997714"/>
            <a:ext cx="352314" cy="309047"/>
          </a:xfrm>
          <a:custGeom>
            <a:avLst/>
            <a:gdLst>
              <a:gd name="T0" fmla="*/ 48 w 48"/>
              <a:gd name="T1" fmla="*/ 38 h 42"/>
              <a:gd name="T2" fmla="*/ 45 w 48"/>
              <a:gd name="T3" fmla="*/ 42 h 42"/>
              <a:gd name="T4" fmla="*/ 4 w 48"/>
              <a:gd name="T5" fmla="*/ 42 h 42"/>
              <a:gd name="T6" fmla="*/ 0 w 48"/>
              <a:gd name="T7" fmla="*/ 38 h 42"/>
              <a:gd name="T8" fmla="*/ 0 w 48"/>
              <a:gd name="T9" fmla="*/ 4 h 42"/>
              <a:gd name="T10" fmla="*/ 4 w 48"/>
              <a:gd name="T11" fmla="*/ 0 h 42"/>
              <a:gd name="T12" fmla="*/ 45 w 48"/>
              <a:gd name="T13" fmla="*/ 0 h 42"/>
              <a:gd name="T14" fmla="*/ 48 w 48"/>
              <a:gd name="T15" fmla="*/ 4 h 42"/>
              <a:gd name="T16" fmla="*/ 48 w 48"/>
              <a:gd name="T17" fmla="*/ 38 h 42"/>
              <a:gd name="T18" fmla="*/ 45 w 48"/>
              <a:gd name="T19" fmla="*/ 11 h 42"/>
              <a:gd name="T20" fmla="*/ 45 w 48"/>
              <a:gd name="T21" fmla="*/ 8 h 42"/>
              <a:gd name="T22" fmla="*/ 45 w 48"/>
              <a:gd name="T23" fmla="*/ 4 h 42"/>
              <a:gd name="T24" fmla="*/ 23 w 48"/>
              <a:gd name="T25" fmla="*/ 4 h 42"/>
              <a:gd name="T26" fmla="*/ 21 w 48"/>
              <a:gd name="T27" fmla="*/ 7 h 42"/>
              <a:gd name="T28" fmla="*/ 4 w 48"/>
              <a:gd name="T29" fmla="*/ 7 h 42"/>
              <a:gd name="T30" fmla="*/ 4 w 48"/>
              <a:gd name="T31" fmla="*/ 11 h 42"/>
              <a:gd name="T32" fmla="*/ 45 w 48"/>
              <a:gd name="T33" fmla="*/ 11 h 42"/>
              <a:gd name="T34" fmla="*/ 45 w 48"/>
              <a:gd name="T35" fmla="*/ 38 h 42"/>
              <a:gd name="T36" fmla="*/ 45 w 48"/>
              <a:gd name="T37" fmla="*/ 35 h 42"/>
              <a:gd name="T38" fmla="*/ 4 w 48"/>
              <a:gd name="T39" fmla="*/ 35 h 42"/>
              <a:gd name="T40" fmla="*/ 4 w 48"/>
              <a:gd name="T41" fmla="*/ 38 h 42"/>
              <a:gd name="T42" fmla="*/ 45 w 48"/>
              <a:gd name="T43" fmla="*/ 38 h 42"/>
              <a:gd name="T44" fmla="*/ 17 w 48"/>
              <a:gd name="T45" fmla="*/ 6 h 42"/>
              <a:gd name="T46" fmla="*/ 17 w 48"/>
              <a:gd name="T47" fmla="*/ 2 h 42"/>
              <a:gd name="T48" fmla="*/ 7 w 48"/>
              <a:gd name="T49" fmla="*/ 2 h 42"/>
              <a:gd name="T50" fmla="*/ 7 w 48"/>
              <a:gd name="T51" fmla="*/ 6 h 42"/>
              <a:gd name="T52" fmla="*/ 17 w 48"/>
              <a:gd name="T53" fmla="*/ 6 h 42"/>
              <a:gd name="T54" fmla="*/ 24 w 48"/>
              <a:gd name="T55" fmla="*/ 12 h 42"/>
              <a:gd name="T56" fmla="*/ 14 w 48"/>
              <a:gd name="T57" fmla="*/ 23 h 42"/>
              <a:gd name="T58" fmla="*/ 24 w 48"/>
              <a:gd name="T59" fmla="*/ 33 h 42"/>
              <a:gd name="T60" fmla="*/ 35 w 48"/>
              <a:gd name="T61" fmla="*/ 23 h 42"/>
              <a:gd name="T62" fmla="*/ 24 w 48"/>
              <a:gd name="T63" fmla="*/ 12 h 42"/>
              <a:gd name="T64" fmla="*/ 24 w 48"/>
              <a:gd name="T65" fmla="*/ 30 h 42"/>
              <a:gd name="T66" fmla="*/ 17 w 48"/>
              <a:gd name="T67" fmla="*/ 23 h 42"/>
              <a:gd name="T68" fmla="*/ 24 w 48"/>
              <a:gd name="T69" fmla="*/ 16 h 42"/>
              <a:gd name="T70" fmla="*/ 31 w 48"/>
              <a:gd name="T71" fmla="*/ 23 h 42"/>
              <a:gd name="T72" fmla="*/ 24 w 48"/>
              <a:gd name="T73" fmla="*/ 30 h 42"/>
              <a:gd name="T74" fmla="*/ 24 w 48"/>
              <a:gd name="T75" fmla="*/ 18 h 42"/>
              <a:gd name="T76" fmla="*/ 20 w 48"/>
              <a:gd name="T77" fmla="*/ 23 h 42"/>
              <a:gd name="T78" fmla="*/ 21 w 48"/>
              <a:gd name="T79" fmla="*/ 24 h 42"/>
              <a:gd name="T80" fmla="*/ 22 w 48"/>
              <a:gd name="T81" fmla="*/ 23 h 42"/>
              <a:gd name="T82" fmla="*/ 24 w 48"/>
              <a:gd name="T83" fmla="*/ 20 h 42"/>
              <a:gd name="T84" fmla="*/ 25 w 48"/>
              <a:gd name="T85" fmla="*/ 19 h 42"/>
              <a:gd name="T86" fmla="*/ 24 w 48"/>
              <a:gd name="T87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" h="42">
                <a:moveTo>
                  <a:pt x="48" y="38"/>
                </a:moveTo>
                <a:cubicBezTo>
                  <a:pt x="48" y="40"/>
                  <a:pt x="47" y="42"/>
                  <a:pt x="45" y="42"/>
                </a:cubicBezTo>
                <a:cubicBezTo>
                  <a:pt x="4" y="42"/>
                  <a:pt x="4" y="42"/>
                  <a:pt x="4" y="42"/>
                </a:cubicBezTo>
                <a:cubicBezTo>
                  <a:pt x="2" y="42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7" y="0"/>
                  <a:pt x="48" y="2"/>
                  <a:pt x="48" y="4"/>
                </a:cubicBezTo>
                <a:lnTo>
                  <a:pt x="48" y="38"/>
                </a:lnTo>
                <a:close/>
                <a:moveTo>
                  <a:pt x="45" y="11"/>
                </a:moveTo>
                <a:cubicBezTo>
                  <a:pt x="45" y="8"/>
                  <a:pt x="45" y="8"/>
                  <a:pt x="45" y="8"/>
                </a:cubicBezTo>
                <a:cubicBezTo>
                  <a:pt x="45" y="4"/>
                  <a:pt x="45" y="4"/>
                  <a:pt x="45" y="4"/>
                </a:cubicBezTo>
                <a:cubicBezTo>
                  <a:pt x="23" y="4"/>
                  <a:pt x="23" y="4"/>
                  <a:pt x="23" y="4"/>
                </a:cubicBezTo>
                <a:cubicBezTo>
                  <a:pt x="21" y="7"/>
                  <a:pt x="21" y="7"/>
                  <a:pt x="21" y="7"/>
                </a:cubicBezTo>
                <a:cubicBezTo>
                  <a:pt x="4" y="7"/>
                  <a:pt x="4" y="7"/>
                  <a:pt x="4" y="7"/>
                </a:cubicBezTo>
                <a:cubicBezTo>
                  <a:pt x="4" y="11"/>
                  <a:pt x="4" y="11"/>
                  <a:pt x="4" y="11"/>
                </a:cubicBezTo>
                <a:lnTo>
                  <a:pt x="45" y="11"/>
                </a:lnTo>
                <a:close/>
                <a:moveTo>
                  <a:pt x="45" y="38"/>
                </a:moveTo>
                <a:cubicBezTo>
                  <a:pt x="45" y="35"/>
                  <a:pt x="45" y="35"/>
                  <a:pt x="45" y="35"/>
                </a:cubicBezTo>
                <a:cubicBezTo>
                  <a:pt x="4" y="35"/>
                  <a:pt x="4" y="35"/>
                  <a:pt x="4" y="35"/>
                </a:cubicBezTo>
                <a:cubicBezTo>
                  <a:pt x="4" y="38"/>
                  <a:pt x="4" y="38"/>
                  <a:pt x="4" y="38"/>
                </a:cubicBezTo>
                <a:lnTo>
                  <a:pt x="45" y="38"/>
                </a:lnTo>
                <a:close/>
                <a:moveTo>
                  <a:pt x="17" y="6"/>
                </a:moveTo>
                <a:cubicBezTo>
                  <a:pt x="17" y="2"/>
                  <a:pt x="17" y="2"/>
                  <a:pt x="17" y="2"/>
                </a:cubicBezTo>
                <a:cubicBezTo>
                  <a:pt x="7" y="2"/>
                  <a:pt x="7" y="2"/>
                  <a:pt x="7" y="2"/>
                </a:cubicBezTo>
                <a:cubicBezTo>
                  <a:pt x="7" y="6"/>
                  <a:pt x="7" y="6"/>
                  <a:pt x="7" y="6"/>
                </a:cubicBezTo>
                <a:lnTo>
                  <a:pt x="17" y="6"/>
                </a:lnTo>
                <a:close/>
                <a:moveTo>
                  <a:pt x="24" y="12"/>
                </a:moveTo>
                <a:cubicBezTo>
                  <a:pt x="19" y="12"/>
                  <a:pt x="14" y="17"/>
                  <a:pt x="14" y="23"/>
                </a:cubicBezTo>
                <a:cubicBezTo>
                  <a:pt x="14" y="28"/>
                  <a:pt x="19" y="33"/>
                  <a:pt x="24" y="33"/>
                </a:cubicBezTo>
                <a:cubicBezTo>
                  <a:pt x="30" y="33"/>
                  <a:pt x="35" y="28"/>
                  <a:pt x="35" y="23"/>
                </a:cubicBezTo>
                <a:cubicBezTo>
                  <a:pt x="35" y="17"/>
                  <a:pt x="30" y="12"/>
                  <a:pt x="24" y="12"/>
                </a:cubicBezTo>
                <a:close/>
                <a:moveTo>
                  <a:pt x="24" y="30"/>
                </a:moveTo>
                <a:cubicBezTo>
                  <a:pt x="20" y="30"/>
                  <a:pt x="17" y="27"/>
                  <a:pt x="17" y="23"/>
                </a:cubicBezTo>
                <a:cubicBezTo>
                  <a:pt x="17" y="19"/>
                  <a:pt x="20" y="16"/>
                  <a:pt x="24" y="16"/>
                </a:cubicBezTo>
                <a:cubicBezTo>
                  <a:pt x="28" y="16"/>
                  <a:pt x="31" y="19"/>
                  <a:pt x="31" y="23"/>
                </a:cubicBezTo>
                <a:cubicBezTo>
                  <a:pt x="31" y="27"/>
                  <a:pt x="28" y="30"/>
                  <a:pt x="24" y="30"/>
                </a:cubicBezTo>
                <a:close/>
                <a:moveTo>
                  <a:pt x="24" y="18"/>
                </a:moveTo>
                <a:cubicBezTo>
                  <a:pt x="22" y="18"/>
                  <a:pt x="20" y="20"/>
                  <a:pt x="20" y="23"/>
                </a:cubicBezTo>
                <a:cubicBezTo>
                  <a:pt x="20" y="23"/>
                  <a:pt x="20" y="24"/>
                  <a:pt x="21" y="24"/>
                </a:cubicBezTo>
                <a:cubicBezTo>
                  <a:pt x="21" y="24"/>
                  <a:pt x="22" y="23"/>
                  <a:pt x="22" y="23"/>
                </a:cubicBezTo>
                <a:cubicBezTo>
                  <a:pt x="22" y="21"/>
                  <a:pt x="23" y="20"/>
                  <a:pt x="24" y="20"/>
                </a:cubicBezTo>
                <a:cubicBezTo>
                  <a:pt x="25" y="20"/>
                  <a:pt x="25" y="20"/>
                  <a:pt x="25" y="19"/>
                </a:cubicBezTo>
                <a:cubicBezTo>
                  <a:pt x="25" y="19"/>
                  <a:pt x="25" y="18"/>
                  <a:pt x="2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5" name="Freeform 79"/>
          <p:cNvSpPr>
            <a:spLocks noEditPoints="1"/>
          </p:cNvSpPr>
          <p:nvPr/>
        </p:nvSpPr>
        <p:spPr bwMode="auto">
          <a:xfrm>
            <a:off x="7850575" y="2997714"/>
            <a:ext cx="401761" cy="315228"/>
          </a:xfrm>
          <a:custGeom>
            <a:avLst/>
            <a:gdLst>
              <a:gd name="T0" fmla="*/ 55 w 55"/>
              <a:gd name="T1" fmla="*/ 34 h 43"/>
              <a:gd name="T2" fmla="*/ 54 w 55"/>
              <a:gd name="T3" fmla="*/ 35 h 43"/>
              <a:gd name="T4" fmla="*/ 52 w 55"/>
              <a:gd name="T5" fmla="*/ 35 h 43"/>
              <a:gd name="T6" fmla="*/ 52 w 55"/>
              <a:gd name="T7" fmla="*/ 38 h 43"/>
              <a:gd name="T8" fmla="*/ 47 w 55"/>
              <a:gd name="T9" fmla="*/ 43 h 43"/>
              <a:gd name="T10" fmla="*/ 41 w 55"/>
              <a:gd name="T11" fmla="*/ 38 h 43"/>
              <a:gd name="T12" fmla="*/ 41 w 55"/>
              <a:gd name="T13" fmla="*/ 35 h 43"/>
              <a:gd name="T14" fmla="*/ 14 w 55"/>
              <a:gd name="T15" fmla="*/ 35 h 43"/>
              <a:gd name="T16" fmla="*/ 14 w 55"/>
              <a:gd name="T17" fmla="*/ 38 h 43"/>
              <a:gd name="T18" fmla="*/ 9 w 55"/>
              <a:gd name="T19" fmla="*/ 43 h 43"/>
              <a:gd name="T20" fmla="*/ 4 w 55"/>
              <a:gd name="T21" fmla="*/ 38 h 43"/>
              <a:gd name="T22" fmla="*/ 4 w 55"/>
              <a:gd name="T23" fmla="*/ 35 h 43"/>
              <a:gd name="T24" fmla="*/ 1 w 55"/>
              <a:gd name="T25" fmla="*/ 35 h 43"/>
              <a:gd name="T26" fmla="*/ 0 w 55"/>
              <a:gd name="T27" fmla="*/ 34 h 43"/>
              <a:gd name="T28" fmla="*/ 0 w 55"/>
              <a:gd name="T29" fmla="*/ 24 h 43"/>
              <a:gd name="T30" fmla="*/ 6 w 55"/>
              <a:gd name="T31" fmla="*/ 18 h 43"/>
              <a:gd name="T32" fmla="*/ 7 w 55"/>
              <a:gd name="T33" fmla="*/ 18 h 43"/>
              <a:gd name="T34" fmla="*/ 10 w 55"/>
              <a:gd name="T35" fmla="*/ 6 h 43"/>
              <a:gd name="T36" fmla="*/ 17 w 55"/>
              <a:gd name="T37" fmla="*/ 0 h 43"/>
              <a:gd name="T38" fmla="*/ 38 w 55"/>
              <a:gd name="T39" fmla="*/ 0 h 43"/>
              <a:gd name="T40" fmla="*/ 46 w 55"/>
              <a:gd name="T41" fmla="*/ 6 h 43"/>
              <a:gd name="T42" fmla="*/ 48 w 55"/>
              <a:gd name="T43" fmla="*/ 18 h 43"/>
              <a:gd name="T44" fmla="*/ 49 w 55"/>
              <a:gd name="T45" fmla="*/ 18 h 43"/>
              <a:gd name="T46" fmla="*/ 55 w 55"/>
              <a:gd name="T47" fmla="*/ 24 h 43"/>
              <a:gd name="T48" fmla="*/ 55 w 55"/>
              <a:gd name="T49" fmla="*/ 34 h 43"/>
              <a:gd name="T50" fmla="*/ 9 w 55"/>
              <a:gd name="T51" fmla="*/ 22 h 43"/>
              <a:gd name="T52" fmla="*/ 5 w 55"/>
              <a:gd name="T53" fmla="*/ 26 h 43"/>
              <a:gd name="T54" fmla="*/ 9 w 55"/>
              <a:gd name="T55" fmla="*/ 30 h 43"/>
              <a:gd name="T56" fmla="*/ 13 w 55"/>
              <a:gd name="T57" fmla="*/ 26 h 43"/>
              <a:gd name="T58" fmla="*/ 9 w 55"/>
              <a:gd name="T59" fmla="*/ 22 h 43"/>
              <a:gd name="T60" fmla="*/ 41 w 55"/>
              <a:gd name="T61" fmla="*/ 18 h 43"/>
              <a:gd name="T62" fmla="*/ 39 w 55"/>
              <a:gd name="T63" fmla="*/ 8 h 43"/>
              <a:gd name="T64" fmla="*/ 38 w 55"/>
              <a:gd name="T65" fmla="*/ 7 h 43"/>
              <a:gd name="T66" fmla="*/ 17 w 55"/>
              <a:gd name="T67" fmla="*/ 7 h 43"/>
              <a:gd name="T68" fmla="*/ 16 w 55"/>
              <a:gd name="T69" fmla="*/ 8 h 43"/>
              <a:gd name="T70" fmla="*/ 14 w 55"/>
              <a:gd name="T71" fmla="*/ 18 h 43"/>
              <a:gd name="T72" fmla="*/ 41 w 55"/>
              <a:gd name="T73" fmla="*/ 18 h 43"/>
              <a:gd name="T74" fmla="*/ 47 w 55"/>
              <a:gd name="T75" fmla="*/ 22 h 43"/>
              <a:gd name="T76" fmla="*/ 42 w 55"/>
              <a:gd name="T77" fmla="*/ 26 h 43"/>
              <a:gd name="T78" fmla="*/ 47 w 55"/>
              <a:gd name="T79" fmla="*/ 30 h 43"/>
              <a:gd name="T80" fmla="*/ 51 w 55"/>
              <a:gd name="T81" fmla="*/ 26 h 43"/>
              <a:gd name="T82" fmla="*/ 47 w 55"/>
              <a:gd name="T83" fmla="*/ 22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3">
                <a:moveTo>
                  <a:pt x="55" y="34"/>
                </a:moveTo>
                <a:cubicBezTo>
                  <a:pt x="55" y="34"/>
                  <a:pt x="55" y="35"/>
                  <a:pt x="54" y="35"/>
                </a:cubicBezTo>
                <a:cubicBezTo>
                  <a:pt x="52" y="35"/>
                  <a:pt x="52" y="35"/>
                  <a:pt x="52" y="35"/>
                </a:cubicBez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9" y="43"/>
                  <a:pt x="47" y="43"/>
                </a:cubicBezTo>
                <a:cubicBezTo>
                  <a:pt x="44" y="43"/>
                  <a:pt x="41" y="41"/>
                  <a:pt x="41" y="38"/>
                </a:cubicBezTo>
                <a:cubicBezTo>
                  <a:pt x="41" y="35"/>
                  <a:pt x="41" y="35"/>
                  <a:pt x="41" y="35"/>
                </a:cubicBezTo>
                <a:cubicBezTo>
                  <a:pt x="14" y="35"/>
                  <a:pt x="14" y="35"/>
                  <a:pt x="14" y="35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41"/>
                  <a:pt x="12" y="43"/>
                  <a:pt x="9" y="43"/>
                </a:cubicBezTo>
                <a:cubicBezTo>
                  <a:pt x="6" y="43"/>
                  <a:pt x="4" y="41"/>
                  <a:pt x="4" y="38"/>
                </a:cubicBezTo>
                <a:cubicBezTo>
                  <a:pt x="4" y="35"/>
                  <a:pt x="4" y="35"/>
                  <a:pt x="4" y="35"/>
                </a:cubicBezTo>
                <a:cubicBezTo>
                  <a:pt x="1" y="35"/>
                  <a:pt x="1" y="35"/>
                  <a:pt x="1" y="35"/>
                </a:cubicBezTo>
                <a:cubicBezTo>
                  <a:pt x="1" y="35"/>
                  <a:pt x="0" y="34"/>
                  <a:pt x="0" y="3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0"/>
                  <a:pt x="3" y="18"/>
                  <a:pt x="6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10" y="6"/>
                  <a:pt x="10" y="6"/>
                  <a:pt x="10" y="6"/>
                </a:cubicBezTo>
                <a:cubicBezTo>
                  <a:pt x="11" y="3"/>
                  <a:pt x="14" y="0"/>
                  <a:pt x="17" y="0"/>
                </a:cubicBezTo>
                <a:cubicBezTo>
                  <a:pt x="38" y="0"/>
                  <a:pt x="38" y="0"/>
                  <a:pt x="38" y="0"/>
                </a:cubicBezTo>
                <a:cubicBezTo>
                  <a:pt x="41" y="0"/>
                  <a:pt x="45" y="3"/>
                  <a:pt x="46" y="6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8"/>
                  <a:pt x="49" y="18"/>
                </a:cubicBezTo>
                <a:cubicBezTo>
                  <a:pt x="52" y="18"/>
                  <a:pt x="55" y="20"/>
                  <a:pt x="55" y="24"/>
                </a:cubicBezTo>
                <a:lnTo>
                  <a:pt x="55" y="34"/>
                </a:lnTo>
                <a:close/>
                <a:moveTo>
                  <a:pt x="9" y="22"/>
                </a:moveTo>
                <a:cubicBezTo>
                  <a:pt x="6" y="22"/>
                  <a:pt x="5" y="24"/>
                  <a:pt x="5" y="26"/>
                </a:cubicBezTo>
                <a:cubicBezTo>
                  <a:pt x="5" y="29"/>
                  <a:pt x="6" y="30"/>
                  <a:pt x="9" y="30"/>
                </a:cubicBezTo>
                <a:cubicBezTo>
                  <a:pt x="11" y="30"/>
                  <a:pt x="13" y="29"/>
                  <a:pt x="13" y="26"/>
                </a:cubicBezTo>
                <a:cubicBezTo>
                  <a:pt x="13" y="24"/>
                  <a:pt x="11" y="22"/>
                  <a:pt x="9" y="22"/>
                </a:cubicBezTo>
                <a:close/>
                <a:moveTo>
                  <a:pt x="41" y="18"/>
                </a:moveTo>
                <a:cubicBezTo>
                  <a:pt x="39" y="8"/>
                  <a:pt x="39" y="8"/>
                  <a:pt x="39" y="8"/>
                </a:cubicBezTo>
                <a:cubicBezTo>
                  <a:pt x="39" y="8"/>
                  <a:pt x="38" y="7"/>
                  <a:pt x="38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7" y="8"/>
                  <a:pt x="16" y="8"/>
                </a:cubicBezTo>
                <a:cubicBezTo>
                  <a:pt x="14" y="18"/>
                  <a:pt x="14" y="18"/>
                  <a:pt x="14" y="18"/>
                </a:cubicBezTo>
                <a:lnTo>
                  <a:pt x="41" y="18"/>
                </a:lnTo>
                <a:close/>
                <a:moveTo>
                  <a:pt x="47" y="22"/>
                </a:moveTo>
                <a:cubicBezTo>
                  <a:pt x="44" y="22"/>
                  <a:pt x="42" y="24"/>
                  <a:pt x="42" y="26"/>
                </a:cubicBezTo>
                <a:cubicBezTo>
                  <a:pt x="42" y="29"/>
                  <a:pt x="44" y="30"/>
                  <a:pt x="47" y="30"/>
                </a:cubicBezTo>
                <a:cubicBezTo>
                  <a:pt x="49" y="30"/>
                  <a:pt x="51" y="29"/>
                  <a:pt x="51" y="26"/>
                </a:cubicBezTo>
                <a:cubicBezTo>
                  <a:pt x="51" y="24"/>
                  <a:pt x="49" y="22"/>
                  <a:pt x="47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6" name="Freeform 80"/>
          <p:cNvSpPr>
            <a:spLocks/>
          </p:cNvSpPr>
          <p:nvPr/>
        </p:nvSpPr>
        <p:spPr bwMode="auto">
          <a:xfrm>
            <a:off x="8508845" y="3078067"/>
            <a:ext cx="203971" cy="117438"/>
          </a:xfrm>
          <a:custGeom>
            <a:avLst/>
            <a:gdLst>
              <a:gd name="T0" fmla="*/ 27 w 28"/>
              <a:gd name="T1" fmla="*/ 3 h 16"/>
              <a:gd name="T2" fmla="*/ 15 w 28"/>
              <a:gd name="T3" fmla="*/ 15 h 16"/>
              <a:gd name="T4" fmla="*/ 14 w 28"/>
              <a:gd name="T5" fmla="*/ 16 h 16"/>
              <a:gd name="T6" fmla="*/ 13 w 28"/>
              <a:gd name="T7" fmla="*/ 15 h 16"/>
              <a:gd name="T8" fmla="*/ 1 w 28"/>
              <a:gd name="T9" fmla="*/ 3 h 16"/>
              <a:gd name="T10" fmla="*/ 0 w 28"/>
              <a:gd name="T11" fmla="*/ 2 h 16"/>
              <a:gd name="T12" fmla="*/ 2 w 28"/>
              <a:gd name="T13" fmla="*/ 0 h 16"/>
              <a:gd name="T14" fmla="*/ 26 w 28"/>
              <a:gd name="T15" fmla="*/ 0 h 16"/>
              <a:gd name="T16" fmla="*/ 28 w 28"/>
              <a:gd name="T17" fmla="*/ 2 h 16"/>
              <a:gd name="T18" fmla="*/ 27 w 28"/>
              <a:gd name="T19" fmla="*/ 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8" h="16">
                <a:moveTo>
                  <a:pt x="27" y="3"/>
                </a:moveTo>
                <a:cubicBezTo>
                  <a:pt x="15" y="15"/>
                  <a:pt x="15" y="15"/>
                  <a:pt x="15" y="15"/>
                </a:cubicBezTo>
                <a:cubicBezTo>
                  <a:pt x="15" y="15"/>
                  <a:pt x="15" y="16"/>
                  <a:pt x="14" y="16"/>
                </a:cubicBezTo>
                <a:cubicBezTo>
                  <a:pt x="14" y="16"/>
                  <a:pt x="13" y="15"/>
                  <a:pt x="13" y="15"/>
                </a:cubicBezTo>
                <a:cubicBezTo>
                  <a:pt x="1" y="3"/>
                  <a:pt x="1" y="3"/>
                  <a:pt x="1" y="3"/>
                </a:cubicBezTo>
                <a:cubicBezTo>
                  <a:pt x="1" y="3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7" y="0"/>
                  <a:pt x="28" y="1"/>
                  <a:pt x="28" y="2"/>
                </a:cubicBezTo>
                <a:cubicBezTo>
                  <a:pt x="28" y="2"/>
                  <a:pt x="28" y="3"/>
                  <a:pt x="27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7" name="Freeform 81"/>
          <p:cNvSpPr>
            <a:spLocks/>
          </p:cNvSpPr>
          <p:nvPr/>
        </p:nvSpPr>
        <p:spPr bwMode="auto">
          <a:xfrm>
            <a:off x="9117668" y="3034799"/>
            <a:ext cx="108168" cy="207062"/>
          </a:xfrm>
          <a:custGeom>
            <a:avLst/>
            <a:gdLst>
              <a:gd name="T0" fmla="*/ 15 w 15"/>
              <a:gd name="T1" fmla="*/ 26 h 28"/>
              <a:gd name="T2" fmla="*/ 14 w 15"/>
              <a:gd name="T3" fmla="*/ 28 h 28"/>
              <a:gd name="T4" fmla="*/ 12 w 15"/>
              <a:gd name="T5" fmla="*/ 27 h 28"/>
              <a:gd name="T6" fmla="*/ 0 w 15"/>
              <a:gd name="T7" fmla="*/ 15 h 28"/>
              <a:gd name="T8" fmla="*/ 0 w 15"/>
              <a:gd name="T9" fmla="*/ 14 h 28"/>
              <a:gd name="T10" fmla="*/ 0 w 15"/>
              <a:gd name="T11" fmla="*/ 13 h 28"/>
              <a:gd name="T12" fmla="*/ 12 w 15"/>
              <a:gd name="T13" fmla="*/ 1 h 28"/>
              <a:gd name="T14" fmla="*/ 14 w 15"/>
              <a:gd name="T15" fmla="*/ 0 h 28"/>
              <a:gd name="T16" fmla="*/ 15 w 15"/>
              <a:gd name="T17" fmla="*/ 2 h 28"/>
              <a:gd name="T18" fmla="*/ 15 w 15"/>
              <a:gd name="T19" fmla="*/ 26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5" h="28">
                <a:moveTo>
                  <a:pt x="15" y="26"/>
                </a:moveTo>
                <a:cubicBezTo>
                  <a:pt x="15" y="27"/>
                  <a:pt x="14" y="28"/>
                  <a:pt x="14" y="28"/>
                </a:cubicBezTo>
                <a:cubicBezTo>
                  <a:pt x="13" y="28"/>
                  <a:pt x="13" y="28"/>
                  <a:pt x="12" y="2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5"/>
                  <a:pt x="0" y="15"/>
                  <a:pt x="0" y="14"/>
                </a:cubicBezTo>
                <a:cubicBezTo>
                  <a:pt x="0" y="14"/>
                  <a:pt x="0" y="13"/>
                  <a:pt x="0" y="13"/>
                </a:cubicBezTo>
                <a:cubicBezTo>
                  <a:pt x="12" y="1"/>
                  <a:pt x="12" y="1"/>
                  <a:pt x="12" y="1"/>
                </a:cubicBezTo>
                <a:cubicBezTo>
                  <a:pt x="13" y="1"/>
                  <a:pt x="13" y="0"/>
                  <a:pt x="14" y="0"/>
                </a:cubicBezTo>
                <a:cubicBezTo>
                  <a:pt x="14" y="0"/>
                  <a:pt x="15" y="1"/>
                  <a:pt x="15" y="2"/>
                </a:cubicBezTo>
                <a:lnTo>
                  <a:pt x="15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8" name="Freeform 82"/>
          <p:cNvSpPr>
            <a:spLocks/>
          </p:cNvSpPr>
          <p:nvPr/>
        </p:nvSpPr>
        <p:spPr bwMode="auto">
          <a:xfrm>
            <a:off x="9707948" y="3044070"/>
            <a:ext cx="117438" cy="197790"/>
          </a:xfrm>
          <a:custGeom>
            <a:avLst/>
            <a:gdLst>
              <a:gd name="T0" fmla="*/ 15 w 16"/>
              <a:gd name="T1" fmla="*/ 15 h 27"/>
              <a:gd name="T2" fmla="*/ 3 w 16"/>
              <a:gd name="T3" fmla="*/ 27 h 27"/>
              <a:gd name="T4" fmla="*/ 2 w 16"/>
              <a:gd name="T5" fmla="*/ 27 h 27"/>
              <a:gd name="T6" fmla="*/ 0 w 16"/>
              <a:gd name="T7" fmla="*/ 25 h 27"/>
              <a:gd name="T8" fmla="*/ 0 w 16"/>
              <a:gd name="T9" fmla="*/ 1 h 27"/>
              <a:gd name="T10" fmla="*/ 2 w 16"/>
              <a:gd name="T11" fmla="*/ 0 h 27"/>
              <a:gd name="T12" fmla="*/ 3 w 16"/>
              <a:gd name="T13" fmla="*/ 0 h 27"/>
              <a:gd name="T14" fmla="*/ 15 w 16"/>
              <a:gd name="T15" fmla="*/ 12 h 27"/>
              <a:gd name="T16" fmla="*/ 16 w 16"/>
              <a:gd name="T17" fmla="*/ 13 h 27"/>
              <a:gd name="T18" fmla="*/ 15 w 16"/>
              <a:gd name="T19" fmla="*/ 1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6" h="27">
                <a:moveTo>
                  <a:pt x="15" y="15"/>
                </a:moveTo>
                <a:cubicBezTo>
                  <a:pt x="3" y="27"/>
                  <a:pt x="3" y="27"/>
                  <a:pt x="3" y="27"/>
                </a:cubicBezTo>
                <a:cubicBezTo>
                  <a:pt x="3" y="27"/>
                  <a:pt x="2" y="27"/>
                  <a:pt x="2" y="27"/>
                </a:cubicBezTo>
                <a:cubicBezTo>
                  <a:pt x="1" y="27"/>
                  <a:pt x="0" y="26"/>
                  <a:pt x="0" y="25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5" y="12"/>
                  <a:pt x="15" y="12"/>
                  <a:pt x="15" y="12"/>
                </a:cubicBezTo>
                <a:cubicBezTo>
                  <a:pt x="15" y="12"/>
                  <a:pt x="16" y="13"/>
                  <a:pt x="16" y="13"/>
                </a:cubicBezTo>
                <a:cubicBezTo>
                  <a:pt x="16" y="14"/>
                  <a:pt x="15" y="14"/>
                  <a:pt x="15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9" name="Freeform 83"/>
          <p:cNvSpPr>
            <a:spLocks noEditPoints="1"/>
          </p:cNvSpPr>
          <p:nvPr/>
        </p:nvSpPr>
        <p:spPr bwMode="auto">
          <a:xfrm>
            <a:off x="10177700" y="3006984"/>
            <a:ext cx="299777" cy="299777"/>
          </a:xfrm>
          <a:custGeom>
            <a:avLst/>
            <a:gdLst>
              <a:gd name="T0" fmla="*/ 41 w 41"/>
              <a:gd name="T1" fmla="*/ 33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3 h 41"/>
              <a:gd name="T8" fmla="*/ 0 w 41"/>
              <a:gd name="T9" fmla="*/ 7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7 h 41"/>
              <a:gd name="T16" fmla="*/ 41 w 41"/>
              <a:gd name="T17" fmla="*/ 33 h 41"/>
              <a:gd name="T18" fmla="*/ 34 w 41"/>
              <a:gd name="T19" fmla="*/ 7 h 41"/>
              <a:gd name="T20" fmla="*/ 33 w 41"/>
              <a:gd name="T21" fmla="*/ 6 h 41"/>
              <a:gd name="T22" fmla="*/ 7 w 41"/>
              <a:gd name="T23" fmla="*/ 6 h 41"/>
              <a:gd name="T24" fmla="*/ 6 w 41"/>
              <a:gd name="T25" fmla="*/ 7 h 41"/>
              <a:gd name="T26" fmla="*/ 6 w 41"/>
              <a:gd name="T27" fmla="*/ 33 h 41"/>
              <a:gd name="T28" fmla="*/ 7 w 41"/>
              <a:gd name="T29" fmla="*/ 34 h 41"/>
              <a:gd name="T30" fmla="*/ 33 w 41"/>
              <a:gd name="T31" fmla="*/ 34 h 41"/>
              <a:gd name="T32" fmla="*/ 34 w 41"/>
              <a:gd name="T33" fmla="*/ 33 h 41"/>
              <a:gd name="T34" fmla="*/ 34 w 41"/>
              <a:gd name="T35" fmla="*/ 7 h 41"/>
              <a:gd name="T36" fmla="*/ 30 w 41"/>
              <a:gd name="T37" fmla="*/ 16 h 41"/>
              <a:gd name="T38" fmla="*/ 22 w 41"/>
              <a:gd name="T39" fmla="*/ 28 h 41"/>
              <a:gd name="T40" fmla="*/ 20 w 41"/>
              <a:gd name="T41" fmla="*/ 29 h 41"/>
              <a:gd name="T42" fmla="*/ 19 w 41"/>
              <a:gd name="T43" fmla="*/ 28 h 41"/>
              <a:gd name="T44" fmla="*/ 10 w 41"/>
              <a:gd name="T45" fmla="*/ 16 h 41"/>
              <a:gd name="T46" fmla="*/ 10 w 41"/>
              <a:gd name="T47" fmla="*/ 14 h 41"/>
              <a:gd name="T48" fmla="*/ 12 w 41"/>
              <a:gd name="T49" fmla="*/ 13 h 41"/>
              <a:gd name="T50" fmla="*/ 29 w 41"/>
              <a:gd name="T51" fmla="*/ 13 h 41"/>
              <a:gd name="T52" fmla="*/ 30 w 41"/>
              <a:gd name="T53" fmla="*/ 14 h 41"/>
              <a:gd name="T54" fmla="*/ 30 w 41"/>
              <a:gd name="T55" fmla="*/ 1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7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3"/>
                  <a:pt x="41" y="7"/>
                </a:cubicBezTo>
                <a:lnTo>
                  <a:pt x="41" y="33"/>
                </a:lnTo>
                <a:close/>
                <a:moveTo>
                  <a:pt x="34" y="7"/>
                </a:moveTo>
                <a:cubicBezTo>
                  <a:pt x="34" y="7"/>
                  <a:pt x="34" y="6"/>
                  <a:pt x="33" y="6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6" y="7"/>
                  <a:pt x="6" y="7"/>
                </a:cubicBezTo>
                <a:cubicBezTo>
                  <a:pt x="6" y="33"/>
                  <a:pt x="6" y="33"/>
                  <a:pt x="6" y="33"/>
                </a:cubicBezTo>
                <a:cubicBezTo>
                  <a:pt x="6" y="34"/>
                  <a:pt x="7" y="34"/>
                  <a:pt x="7" y="34"/>
                </a:cubicBezTo>
                <a:cubicBezTo>
                  <a:pt x="33" y="34"/>
                  <a:pt x="33" y="34"/>
                  <a:pt x="33" y="34"/>
                </a:cubicBezTo>
                <a:cubicBezTo>
                  <a:pt x="34" y="34"/>
                  <a:pt x="34" y="34"/>
                  <a:pt x="34" y="33"/>
                </a:cubicBezTo>
                <a:lnTo>
                  <a:pt x="34" y="7"/>
                </a:lnTo>
                <a:close/>
                <a:moveTo>
                  <a:pt x="30" y="16"/>
                </a:moveTo>
                <a:cubicBezTo>
                  <a:pt x="22" y="28"/>
                  <a:pt x="22" y="28"/>
                  <a:pt x="22" y="28"/>
                </a:cubicBezTo>
                <a:cubicBezTo>
                  <a:pt x="21" y="29"/>
                  <a:pt x="21" y="29"/>
                  <a:pt x="20" y="29"/>
                </a:cubicBezTo>
                <a:cubicBezTo>
                  <a:pt x="20" y="29"/>
                  <a:pt x="19" y="29"/>
                  <a:pt x="19" y="28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6"/>
                  <a:pt x="10" y="15"/>
                  <a:pt x="10" y="14"/>
                </a:cubicBezTo>
                <a:cubicBezTo>
                  <a:pt x="10" y="14"/>
                  <a:pt x="11" y="13"/>
                  <a:pt x="12" y="13"/>
                </a:cubicBezTo>
                <a:cubicBezTo>
                  <a:pt x="29" y="13"/>
                  <a:pt x="29" y="13"/>
                  <a:pt x="29" y="13"/>
                </a:cubicBezTo>
                <a:cubicBezTo>
                  <a:pt x="29" y="13"/>
                  <a:pt x="30" y="14"/>
                  <a:pt x="30" y="14"/>
                </a:cubicBezTo>
                <a:cubicBezTo>
                  <a:pt x="31" y="15"/>
                  <a:pt x="31" y="16"/>
                  <a:pt x="30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0" name="Freeform 84"/>
          <p:cNvSpPr>
            <a:spLocks noEditPoints="1"/>
          </p:cNvSpPr>
          <p:nvPr/>
        </p:nvSpPr>
        <p:spPr bwMode="auto">
          <a:xfrm>
            <a:off x="10733985" y="3006984"/>
            <a:ext cx="299777" cy="299777"/>
          </a:xfrm>
          <a:custGeom>
            <a:avLst/>
            <a:gdLst>
              <a:gd name="T0" fmla="*/ 41 w 41"/>
              <a:gd name="T1" fmla="*/ 33 h 41"/>
              <a:gd name="T2" fmla="*/ 34 w 41"/>
              <a:gd name="T3" fmla="*/ 41 h 41"/>
              <a:gd name="T4" fmla="*/ 8 w 41"/>
              <a:gd name="T5" fmla="*/ 41 h 41"/>
              <a:gd name="T6" fmla="*/ 0 w 41"/>
              <a:gd name="T7" fmla="*/ 33 h 41"/>
              <a:gd name="T8" fmla="*/ 0 w 41"/>
              <a:gd name="T9" fmla="*/ 8 h 41"/>
              <a:gd name="T10" fmla="*/ 8 w 41"/>
              <a:gd name="T11" fmla="*/ 0 h 41"/>
              <a:gd name="T12" fmla="*/ 34 w 41"/>
              <a:gd name="T13" fmla="*/ 0 h 41"/>
              <a:gd name="T14" fmla="*/ 41 w 41"/>
              <a:gd name="T15" fmla="*/ 8 h 41"/>
              <a:gd name="T16" fmla="*/ 41 w 41"/>
              <a:gd name="T17" fmla="*/ 33 h 41"/>
              <a:gd name="T18" fmla="*/ 34 w 41"/>
              <a:gd name="T19" fmla="*/ 8 h 41"/>
              <a:gd name="T20" fmla="*/ 34 w 41"/>
              <a:gd name="T21" fmla="*/ 7 h 41"/>
              <a:gd name="T22" fmla="*/ 8 w 41"/>
              <a:gd name="T23" fmla="*/ 7 h 41"/>
              <a:gd name="T24" fmla="*/ 7 w 41"/>
              <a:gd name="T25" fmla="*/ 8 h 41"/>
              <a:gd name="T26" fmla="*/ 7 w 41"/>
              <a:gd name="T27" fmla="*/ 33 h 41"/>
              <a:gd name="T28" fmla="*/ 8 w 41"/>
              <a:gd name="T29" fmla="*/ 34 h 41"/>
              <a:gd name="T30" fmla="*/ 34 w 41"/>
              <a:gd name="T31" fmla="*/ 34 h 41"/>
              <a:gd name="T32" fmla="*/ 34 w 41"/>
              <a:gd name="T33" fmla="*/ 33 h 41"/>
              <a:gd name="T34" fmla="*/ 34 w 41"/>
              <a:gd name="T35" fmla="*/ 8 h 41"/>
              <a:gd name="T36" fmla="*/ 28 w 41"/>
              <a:gd name="T37" fmla="*/ 29 h 41"/>
              <a:gd name="T38" fmla="*/ 26 w 41"/>
              <a:gd name="T39" fmla="*/ 31 h 41"/>
              <a:gd name="T40" fmla="*/ 25 w 41"/>
              <a:gd name="T41" fmla="*/ 30 h 41"/>
              <a:gd name="T42" fmla="*/ 13 w 41"/>
              <a:gd name="T43" fmla="*/ 22 h 41"/>
              <a:gd name="T44" fmla="*/ 12 w 41"/>
              <a:gd name="T45" fmla="*/ 20 h 41"/>
              <a:gd name="T46" fmla="*/ 13 w 41"/>
              <a:gd name="T47" fmla="*/ 19 h 41"/>
              <a:gd name="T48" fmla="*/ 25 w 41"/>
              <a:gd name="T49" fmla="*/ 10 h 41"/>
              <a:gd name="T50" fmla="*/ 26 w 41"/>
              <a:gd name="T51" fmla="*/ 10 h 41"/>
              <a:gd name="T52" fmla="*/ 28 w 41"/>
              <a:gd name="T53" fmla="*/ 12 h 41"/>
              <a:gd name="T54" fmla="*/ 28 w 41"/>
              <a:gd name="T55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lnTo>
                  <a:pt x="41" y="33"/>
                </a:lnTo>
                <a:close/>
                <a:moveTo>
                  <a:pt x="34" y="8"/>
                </a:moveTo>
                <a:cubicBezTo>
                  <a:pt x="34" y="7"/>
                  <a:pt x="34" y="7"/>
                  <a:pt x="34" y="7"/>
                </a:cubicBezTo>
                <a:cubicBezTo>
                  <a:pt x="8" y="7"/>
                  <a:pt x="8" y="7"/>
                  <a:pt x="8" y="7"/>
                </a:cubicBezTo>
                <a:cubicBezTo>
                  <a:pt x="7" y="7"/>
                  <a:pt x="7" y="7"/>
                  <a:pt x="7" y="8"/>
                </a:cubicBezTo>
                <a:cubicBezTo>
                  <a:pt x="7" y="33"/>
                  <a:pt x="7" y="33"/>
                  <a:pt x="7" y="33"/>
                </a:cubicBezTo>
                <a:cubicBezTo>
                  <a:pt x="7" y="34"/>
                  <a:pt x="7" y="34"/>
                  <a:pt x="8" y="34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4" y="34"/>
                  <a:pt x="34" y="33"/>
                </a:cubicBezTo>
                <a:lnTo>
                  <a:pt x="34" y="8"/>
                </a:lnTo>
                <a:close/>
                <a:moveTo>
                  <a:pt x="28" y="29"/>
                </a:moveTo>
                <a:cubicBezTo>
                  <a:pt x="28" y="30"/>
                  <a:pt x="27" y="31"/>
                  <a:pt x="26" y="31"/>
                </a:cubicBezTo>
                <a:cubicBezTo>
                  <a:pt x="25" y="31"/>
                  <a:pt x="25" y="31"/>
                  <a:pt x="25" y="30"/>
                </a:cubicBezTo>
                <a:cubicBezTo>
                  <a:pt x="13" y="22"/>
                  <a:pt x="13" y="22"/>
                  <a:pt x="13" y="22"/>
                </a:cubicBezTo>
                <a:cubicBezTo>
                  <a:pt x="12" y="22"/>
                  <a:pt x="12" y="21"/>
                  <a:pt x="12" y="20"/>
                </a:cubicBezTo>
                <a:cubicBezTo>
                  <a:pt x="12" y="20"/>
                  <a:pt x="12" y="19"/>
                  <a:pt x="13" y="19"/>
                </a:cubicBezTo>
                <a:cubicBezTo>
                  <a:pt x="25" y="10"/>
                  <a:pt x="25" y="10"/>
                  <a:pt x="25" y="10"/>
                </a:cubicBezTo>
                <a:cubicBezTo>
                  <a:pt x="25" y="10"/>
                  <a:pt x="25" y="10"/>
                  <a:pt x="26" y="10"/>
                </a:cubicBezTo>
                <a:cubicBezTo>
                  <a:pt x="27" y="10"/>
                  <a:pt x="28" y="11"/>
                  <a:pt x="28" y="12"/>
                </a:cubicBezTo>
                <a:lnTo>
                  <a:pt x="28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1" name="Freeform 85"/>
          <p:cNvSpPr>
            <a:spLocks noEditPoints="1"/>
          </p:cNvSpPr>
          <p:nvPr/>
        </p:nvSpPr>
        <p:spPr bwMode="auto">
          <a:xfrm>
            <a:off x="11290269" y="3006984"/>
            <a:ext cx="305958" cy="299777"/>
          </a:xfrm>
          <a:custGeom>
            <a:avLst/>
            <a:gdLst>
              <a:gd name="T0" fmla="*/ 42 w 42"/>
              <a:gd name="T1" fmla="*/ 34 h 41"/>
              <a:gd name="T2" fmla="*/ 34 w 42"/>
              <a:gd name="T3" fmla="*/ 41 h 41"/>
              <a:gd name="T4" fmla="*/ 8 w 42"/>
              <a:gd name="T5" fmla="*/ 41 h 41"/>
              <a:gd name="T6" fmla="*/ 0 w 42"/>
              <a:gd name="T7" fmla="*/ 34 h 41"/>
              <a:gd name="T8" fmla="*/ 0 w 42"/>
              <a:gd name="T9" fmla="*/ 8 h 41"/>
              <a:gd name="T10" fmla="*/ 8 w 42"/>
              <a:gd name="T11" fmla="*/ 0 h 41"/>
              <a:gd name="T12" fmla="*/ 34 w 42"/>
              <a:gd name="T13" fmla="*/ 0 h 41"/>
              <a:gd name="T14" fmla="*/ 42 w 42"/>
              <a:gd name="T15" fmla="*/ 8 h 41"/>
              <a:gd name="T16" fmla="*/ 42 w 42"/>
              <a:gd name="T17" fmla="*/ 34 h 41"/>
              <a:gd name="T18" fmla="*/ 35 w 42"/>
              <a:gd name="T19" fmla="*/ 8 h 41"/>
              <a:gd name="T20" fmla="*/ 34 w 42"/>
              <a:gd name="T21" fmla="*/ 7 h 41"/>
              <a:gd name="T22" fmla="*/ 8 w 42"/>
              <a:gd name="T23" fmla="*/ 7 h 41"/>
              <a:gd name="T24" fmla="*/ 7 w 42"/>
              <a:gd name="T25" fmla="*/ 8 h 41"/>
              <a:gd name="T26" fmla="*/ 7 w 42"/>
              <a:gd name="T27" fmla="*/ 34 h 41"/>
              <a:gd name="T28" fmla="*/ 8 w 42"/>
              <a:gd name="T29" fmla="*/ 34 h 41"/>
              <a:gd name="T30" fmla="*/ 34 w 42"/>
              <a:gd name="T31" fmla="*/ 34 h 41"/>
              <a:gd name="T32" fmla="*/ 35 w 42"/>
              <a:gd name="T33" fmla="*/ 34 h 41"/>
              <a:gd name="T34" fmla="*/ 35 w 42"/>
              <a:gd name="T35" fmla="*/ 8 h 41"/>
              <a:gd name="T36" fmla="*/ 29 w 42"/>
              <a:gd name="T37" fmla="*/ 22 h 41"/>
              <a:gd name="T38" fmla="*/ 17 w 42"/>
              <a:gd name="T39" fmla="*/ 31 h 41"/>
              <a:gd name="T40" fmla="*/ 15 w 42"/>
              <a:gd name="T41" fmla="*/ 31 h 41"/>
              <a:gd name="T42" fmla="*/ 14 w 42"/>
              <a:gd name="T43" fmla="*/ 29 h 41"/>
              <a:gd name="T44" fmla="*/ 14 w 42"/>
              <a:gd name="T45" fmla="*/ 12 h 41"/>
              <a:gd name="T46" fmla="*/ 15 w 42"/>
              <a:gd name="T47" fmla="*/ 11 h 41"/>
              <a:gd name="T48" fmla="*/ 17 w 42"/>
              <a:gd name="T49" fmla="*/ 11 h 41"/>
              <a:gd name="T50" fmla="*/ 29 w 42"/>
              <a:gd name="T51" fmla="*/ 19 h 41"/>
              <a:gd name="T52" fmla="*/ 30 w 42"/>
              <a:gd name="T53" fmla="*/ 21 h 41"/>
              <a:gd name="T54" fmla="*/ 29 w 42"/>
              <a:gd name="T55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" h="41">
                <a:moveTo>
                  <a:pt x="42" y="34"/>
                </a:moveTo>
                <a:cubicBezTo>
                  <a:pt x="42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5" y="8"/>
                </a:moveTo>
                <a:cubicBezTo>
                  <a:pt x="35" y="7"/>
                  <a:pt x="34" y="7"/>
                  <a:pt x="34" y="7"/>
                </a:cubicBezTo>
                <a:cubicBezTo>
                  <a:pt x="8" y="7"/>
                  <a:pt x="8" y="7"/>
                  <a:pt x="8" y="7"/>
                </a:cubicBezTo>
                <a:cubicBezTo>
                  <a:pt x="8" y="7"/>
                  <a:pt x="7" y="7"/>
                  <a:pt x="7" y="8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4"/>
                  <a:pt x="8" y="34"/>
                  <a:pt x="8" y="34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5" y="34"/>
                  <a:pt x="35" y="34"/>
                </a:cubicBezTo>
                <a:lnTo>
                  <a:pt x="35" y="8"/>
                </a:lnTo>
                <a:close/>
                <a:moveTo>
                  <a:pt x="29" y="22"/>
                </a:moveTo>
                <a:cubicBezTo>
                  <a:pt x="17" y="31"/>
                  <a:pt x="17" y="31"/>
                  <a:pt x="17" y="31"/>
                </a:cubicBezTo>
                <a:cubicBezTo>
                  <a:pt x="16" y="31"/>
                  <a:pt x="16" y="31"/>
                  <a:pt x="15" y="31"/>
                </a:cubicBezTo>
                <a:cubicBezTo>
                  <a:pt x="15" y="30"/>
                  <a:pt x="14" y="30"/>
                  <a:pt x="14" y="29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11"/>
                  <a:pt x="15" y="11"/>
                  <a:pt x="15" y="11"/>
                </a:cubicBezTo>
                <a:cubicBezTo>
                  <a:pt x="16" y="10"/>
                  <a:pt x="16" y="10"/>
                  <a:pt x="17" y="11"/>
                </a:cubicBezTo>
                <a:cubicBezTo>
                  <a:pt x="29" y="19"/>
                  <a:pt x="29" y="19"/>
                  <a:pt x="29" y="19"/>
                </a:cubicBezTo>
                <a:cubicBezTo>
                  <a:pt x="29" y="20"/>
                  <a:pt x="30" y="20"/>
                  <a:pt x="30" y="21"/>
                </a:cubicBezTo>
                <a:cubicBezTo>
                  <a:pt x="30" y="21"/>
                  <a:pt x="29" y="22"/>
                  <a:pt x="29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2" name="Freeform 86"/>
          <p:cNvSpPr>
            <a:spLocks noEditPoints="1"/>
          </p:cNvSpPr>
          <p:nvPr/>
        </p:nvSpPr>
        <p:spPr bwMode="auto">
          <a:xfrm>
            <a:off x="637414" y="3600356"/>
            <a:ext cx="299777" cy="299777"/>
          </a:xfrm>
          <a:custGeom>
            <a:avLst/>
            <a:gdLst>
              <a:gd name="T0" fmla="*/ 41 w 41"/>
              <a:gd name="T1" fmla="*/ 33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3 h 41"/>
              <a:gd name="T8" fmla="*/ 0 w 41"/>
              <a:gd name="T9" fmla="*/ 7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7 h 41"/>
              <a:gd name="T16" fmla="*/ 41 w 41"/>
              <a:gd name="T17" fmla="*/ 33 h 41"/>
              <a:gd name="T18" fmla="*/ 34 w 41"/>
              <a:gd name="T19" fmla="*/ 7 h 41"/>
              <a:gd name="T20" fmla="*/ 33 w 41"/>
              <a:gd name="T21" fmla="*/ 7 h 41"/>
              <a:gd name="T22" fmla="*/ 7 w 41"/>
              <a:gd name="T23" fmla="*/ 7 h 41"/>
              <a:gd name="T24" fmla="*/ 6 w 41"/>
              <a:gd name="T25" fmla="*/ 7 h 41"/>
              <a:gd name="T26" fmla="*/ 6 w 41"/>
              <a:gd name="T27" fmla="*/ 33 h 41"/>
              <a:gd name="T28" fmla="*/ 7 w 41"/>
              <a:gd name="T29" fmla="*/ 34 h 41"/>
              <a:gd name="T30" fmla="*/ 33 w 41"/>
              <a:gd name="T31" fmla="*/ 34 h 41"/>
              <a:gd name="T32" fmla="*/ 34 w 41"/>
              <a:gd name="T33" fmla="*/ 33 h 41"/>
              <a:gd name="T34" fmla="*/ 34 w 41"/>
              <a:gd name="T35" fmla="*/ 7 h 41"/>
              <a:gd name="T36" fmla="*/ 29 w 41"/>
              <a:gd name="T37" fmla="*/ 27 h 41"/>
              <a:gd name="T38" fmla="*/ 12 w 41"/>
              <a:gd name="T39" fmla="*/ 27 h 41"/>
              <a:gd name="T40" fmla="*/ 10 w 41"/>
              <a:gd name="T41" fmla="*/ 26 h 41"/>
              <a:gd name="T42" fmla="*/ 10 w 41"/>
              <a:gd name="T43" fmla="*/ 24 h 41"/>
              <a:gd name="T44" fmla="*/ 19 w 41"/>
              <a:gd name="T45" fmla="*/ 12 h 41"/>
              <a:gd name="T46" fmla="*/ 20 w 41"/>
              <a:gd name="T47" fmla="*/ 12 h 41"/>
              <a:gd name="T48" fmla="*/ 22 w 41"/>
              <a:gd name="T49" fmla="*/ 12 h 41"/>
              <a:gd name="T50" fmla="*/ 30 w 41"/>
              <a:gd name="T51" fmla="*/ 24 h 41"/>
              <a:gd name="T52" fmla="*/ 30 w 41"/>
              <a:gd name="T53" fmla="*/ 26 h 41"/>
              <a:gd name="T54" fmla="*/ 29 w 41"/>
              <a:gd name="T55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7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3"/>
                  <a:pt x="41" y="7"/>
                </a:cubicBezTo>
                <a:lnTo>
                  <a:pt x="41" y="33"/>
                </a:lnTo>
                <a:close/>
                <a:moveTo>
                  <a:pt x="34" y="7"/>
                </a:moveTo>
                <a:cubicBezTo>
                  <a:pt x="34" y="7"/>
                  <a:pt x="33" y="7"/>
                  <a:pt x="3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7"/>
                  <a:pt x="6" y="7"/>
                  <a:pt x="6" y="7"/>
                </a:cubicBezTo>
                <a:cubicBezTo>
                  <a:pt x="6" y="33"/>
                  <a:pt x="6" y="33"/>
                  <a:pt x="6" y="33"/>
                </a:cubicBezTo>
                <a:cubicBezTo>
                  <a:pt x="6" y="34"/>
                  <a:pt x="7" y="34"/>
                  <a:pt x="7" y="34"/>
                </a:cubicBezTo>
                <a:cubicBezTo>
                  <a:pt x="33" y="34"/>
                  <a:pt x="33" y="34"/>
                  <a:pt x="33" y="34"/>
                </a:cubicBezTo>
                <a:cubicBezTo>
                  <a:pt x="33" y="34"/>
                  <a:pt x="34" y="34"/>
                  <a:pt x="34" y="33"/>
                </a:cubicBezTo>
                <a:lnTo>
                  <a:pt x="34" y="7"/>
                </a:lnTo>
                <a:close/>
                <a:moveTo>
                  <a:pt x="29" y="27"/>
                </a:move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0" y="27"/>
                  <a:pt x="10" y="26"/>
                </a:cubicBezTo>
                <a:cubicBezTo>
                  <a:pt x="10" y="26"/>
                  <a:pt x="10" y="25"/>
                  <a:pt x="10" y="24"/>
                </a:cubicBezTo>
                <a:cubicBezTo>
                  <a:pt x="19" y="12"/>
                  <a:pt x="19" y="12"/>
                  <a:pt x="19" y="12"/>
                </a:cubicBezTo>
                <a:cubicBezTo>
                  <a:pt x="19" y="12"/>
                  <a:pt x="20" y="12"/>
                  <a:pt x="20" y="12"/>
                </a:cubicBezTo>
                <a:cubicBezTo>
                  <a:pt x="21" y="12"/>
                  <a:pt x="21" y="12"/>
                  <a:pt x="22" y="12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5"/>
                  <a:pt x="31" y="26"/>
                  <a:pt x="30" y="26"/>
                </a:cubicBezTo>
                <a:cubicBezTo>
                  <a:pt x="30" y="27"/>
                  <a:pt x="29" y="27"/>
                  <a:pt x="29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3" name="Freeform 87"/>
          <p:cNvSpPr>
            <a:spLocks/>
          </p:cNvSpPr>
          <p:nvPr/>
        </p:nvSpPr>
        <p:spPr bwMode="auto">
          <a:xfrm>
            <a:off x="1246236" y="3671436"/>
            <a:ext cx="197790" cy="117438"/>
          </a:xfrm>
          <a:custGeom>
            <a:avLst/>
            <a:gdLst>
              <a:gd name="T0" fmla="*/ 26 w 27"/>
              <a:gd name="T1" fmla="*/ 16 h 16"/>
              <a:gd name="T2" fmla="*/ 2 w 27"/>
              <a:gd name="T3" fmla="*/ 16 h 16"/>
              <a:gd name="T4" fmla="*/ 0 w 27"/>
              <a:gd name="T5" fmla="*/ 14 h 16"/>
              <a:gd name="T6" fmla="*/ 0 w 27"/>
              <a:gd name="T7" fmla="*/ 13 h 16"/>
              <a:gd name="T8" fmla="*/ 12 w 27"/>
              <a:gd name="T9" fmla="*/ 1 h 16"/>
              <a:gd name="T10" fmla="*/ 14 w 27"/>
              <a:gd name="T11" fmla="*/ 0 h 16"/>
              <a:gd name="T12" fmla="*/ 15 w 27"/>
              <a:gd name="T13" fmla="*/ 1 h 16"/>
              <a:gd name="T14" fmla="*/ 27 w 27"/>
              <a:gd name="T15" fmla="*/ 13 h 16"/>
              <a:gd name="T16" fmla="*/ 27 w 27"/>
              <a:gd name="T17" fmla="*/ 14 h 16"/>
              <a:gd name="T18" fmla="*/ 26 w 27"/>
              <a:gd name="T19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7" h="16">
                <a:moveTo>
                  <a:pt x="26" y="16"/>
                </a:moveTo>
                <a:cubicBezTo>
                  <a:pt x="2" y="16"/>
                  <a:pt x="2" y="16"/>
                  <a:pt x="2" y="16"/>
                </a:cubicBezTo>
                <a:cubicBezTo>
                  <a:pt x="1" y="16"/>
                  <a:pt x="0" y="15"/>
                  <a:pt x="0" y="14"/>
                </a:cubicBezTo>
                <a:cubicBezTo>
                  <a:pt x="0" y="14"/>
                  <a:pt x="0" y="13"/>
                  <a:pt x="0" y="13"/>
                </a:cubicBezTo>
                <a:cubicBezTo>
                  <a:pt x="12" y="1"/>
                  <a:pt x="12" y="1"/>
                  <a:pt x="12" y="1"/>
                </a:cubicBezTo>
                <a:cubicBezTo>
                  <a:pt x="13" y="1"/>
                  <a:pt x="13" y="0"/>
                  <a:pt x="14" y="0"/>
                </a:cubicBezTo>
                <a:cubicBezTo>
                  <a:pt x="14" y="0"/>
                  <a:pt x="14" y="1"/>
                  <a:pt x="15" y="1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3"/>
                  <a:pt x="27" y="14"/>
                  <a:pt x="27" y="14"/>
                </a:cubicBezTo>
                <a:cubicBezTo>
                  <a:pt x="27" y="15"/>
                  <a:pt x="26" y="16"/>
                  <a:pt x="26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4" name="Freeform 88"/>
          <p:cNvSpPr>
            <a:spLocks noEditPoints="1"/>
          </p:cNvSpPr>
          <p:nvPr/>
        </p:nvSpPr>
        <p:spPr bwMode="auto">
          <a:xfrm>
            <a:off x="1675812" y="3578722"/>
            <a:ext cx="454300" cy="299777"/>
          </a:xfrm>
          <a:custGeom>
            <a:avLst/>
            <a:gdLst>
              <a:gd name="T0" fmla="*/ 0 w 62"/>
              <a:gd name="T1" fmla="*/ 19 h 41"/>
              <a:gd name="T2" fmla="*/ 12 w 62"/>
              <a:gd name="T3" fmla="*/ 19 h 41"/>
              <a:gd name="T4" fmla="*/ 16 w 62"/>
              <a:gd name="T5" fmla="*/ 19 h 41"/>
              <a:gd name="T6" fmla="*/ 31 w 62"/>
              <a:gd name="T7" fmla="*/ 19 h 41"/>
              <a:gd name="T8" fmla="*/ 46 w 62"/>
              <a:gd name="T9" fmla="*/ 18 h 41"/>
              <a:gd name="T10" fmla="*/ 59 w 62"/>
              <a:gd name="T11" fmla="*/ 19 h 41"/>
              <a:gd name="T12" fmla="*/ 49 w 62"/>
              <a:gd name="T13" fmla="*/ 9 h 41"/>
              <a:gd name="T14" fmla="*/ 38 w 62"/>
              <a:gd name="T15" fmla="*/ 9 h 41"/>
              <a:gd name="T16" fmla="*/ 14 w 62"/>
              <a:gd name="T17" fmla="*/ 12 h 41"/>
              <a:gd name="T18" fmla="*/ 2 w 62"/>
              <a:gd name="T19" fmla="*/ 9 h 41"/>
              <a:gd name="T20" fmla="*/ 62 w 62"/>
              <a:gd name="T21" fmla="*/ 4 h 41"/>
              <a:gd name="T22" fmla="*/ 52 w 62"/>
              <a:gd name="T23" fmla="*/ 22 h 41"/>
              <a:gd name="T24" fmla="*/ 39 w 62"/>
              <a:gd name="T25" fmla="*/ 22 h 41"/>
              <a:gd name="T26" fmla="*/ 23 w 62"/>
              <a:gd name="T27" fmla="*/ 23 h 41"/>
              <a:gd name="T28" fmla="*/ 23 w 62"/>
              <a:gd name="T29" fmla="*/ 30 h 41"/>
              <a:gd name="T30" fmla="*/ 33 w 62"/>
              <a:gd name="T31" fmla="*/ 29 h 41"/>
              <a:gd name="T32" fmla="*/ 38 w 62"/>
              <a:gd name="T33" fmla="*/ 30 h 41"/>
              <a:gd name="T34" fmla="*/ 59 w 62"/>
              <a:gd name="T35" fmla="*/ 32 h 41"/>
              <a:gd name="T36" fmla="*/ 17 w 62"/>
              <a:gd name="T37" fmla="*/ 12 h 41"/>
              <a:gd name="T38" fmla="*/ 7 w 62"/>
              <a:gd name="T39" fmla="*/ 18 h 41"/>
              <a:gd name="T40" fmla="*/ 3 w 62"/>
              <a:gd name="T41" fmla="*/ 11 h 41"/>
              <a:gd name="T42" fmla="*/ 14 w 62"/>
              <a:gd name="T43" fmla="*/ 16 h 41"/>
              <a:gd name="T44" fmla="*/ 4 w 62"/>
              <a:gd name="T45" fmla="*/ 12 h 41"/>
              <a:gd name="T46" fmla="*/ 25 w 62"/>
              <a:gd name="T47" fmla="*/ 30 h 41"/>
              <a:gd name="T48" fmla="*/ 21 w 62"/>
              <a:gd name="T49" fmla="*/ 23 h 41"/>
              <a:gd name="T50" fmla="*/ 29 w 62"/>
              <a:gd name="T51" fmla="*/ 28 h 41"/>
              <a:gd name="T52" fmla="*/ 19 w 62"/>
              <a:gd name="T53" fmla="*/ 26 h 41"/>
              <a:gd name="T54" fmla="*/ 22 w 62"/>
              <a:gd name="T55" fmla="*/ 27 h 41"/>
              <a:gd name="T56" fmla="*/ 26 w 62"/>
              <a:gd name="T57" fmla="*/ 12 h 41"/>
              <a:gd name="T58" fmla="*/ 22 w 62"/>
              <a:gd name="T59" fmla="*/ 15 h 41"/>
              <a:gd name="T60" fmla="*/ 27 w 62"/>
              <a:gd name="T61" fmla="*/ 24 h 41"/>
              <a:gd name="T62" fmla="*/ 34 w 62"/>
              <a:gd name="T63" fmla="*/ 18 h 41"/>
              <a:gd name="T64" fmla="*/ 27 w 62"/>
              <a:gd name="T65" fmla="*/ 18 h 41"/>
              <a:gd name="T66" fmla="*/ 31 w 62"/>
              <a:gd name="T67" fmla="*/ 25 h 41"/>
              <a:gd name="T68" fmla="*/ 31 w 62"/>
              <a:gd name="T69" fmla="*/ 25 h 41"/>
              <a:gd name="T70" fmla="*/ 32 w 62"/>
              <a:gd name="T71" fmla="*/ 13 h 41"/>
              <a:gd name="T72" fmla="*/ 40 w 62"/>
              <a:gd name="T73" fmla="*/ 30 h 41"/>
              <a:gd name="T74" fmla="*/ 35 w 62"/>
              <a:gd name="T75" fmla="*/ 30 h 41"/>
              <a:gd name="T76" fmla="*/ 37 w 62"/>
              <a:gd name="T77" fmla="*/ 18 h 41"/>
              <a:gd name="T78" fmla="*/ 38 w 62"/>
              <a:gd name="T79" fmla="*/ 25 h 41"/>
              <a:gd name="T80" fmla="*/ 38 w 62"/>
              <a:gd name="T81" fmla="*/ 25 h 41"/>
              <a:gd name="T82" fmla="*/ 48 w 62"/>
              <a:gd name="T83" fmla="*/ 18 h 41"/>
              <a:gd name="T84" fmla="*/ 38 w 62"/>
              <a:gd name="T85" fmla="*/ 14 h 41"/>
              <a:gd name="T86" fmla="*/ 41 w 62"/>
              <a:gd name="T87" fmla="*/ 16 h 41"/>
              <a:gd name="T88" fmla="*/ 50 w 62"/>
              <a:gd name="T89" fmla="*/ 11 h 41"/>
              <a:gd name="T90" fmla="*/ 57 w 62"/>
              <a:gd name="T91" fmla="*/ 18 h 41"/>
              <a:gd name="T92" fmla="*/ 48 w 62"/>
              <a:gd name="T93" fmla="*/ 25 h 41"/>
              <a:gd name="T94" fmla="*/ 44 w 62"/>
              <a:gd name="T95" fmla="*/ 28 h 41"/>
              <a:gd name="T96" fmla="*/ 46 w 62"/>
              <a:gd name="T97" fmla="*/ 12 h 41"/>
              <a:gd name="T98" fmla="*/ 49 w 62"/>
              <a:gd name="T99" fmla="*/ 29 h 41"/>
              <a:gd name="T100" fmla="*/ 55 w 62"/>
              <a:gd name="T101" fmla="*/ 23 h 41"/>
              <a:gd name="T102" fmla="*/ 53 w 62"/>
              <a:gd name="T103" fmla="*/ 30 h 41"/>
              <a:gd name="T104" fmla="*/ 59 w 62"/>
              <a:gd name="T105" fmla="*/ 29 h 41"/>
              <a:gd name="T106" fmla="*/ 62 w 62"/>
              <a:gd name="T107" fmla="*/ 2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19"/>
                  <a:pt x="0" y="19"/>
                  <a:pt x="0" y="19"/>
                </a:cubicBezTo>
                <a:cubicBezTo>
                  <a:pt x="3" y="19"/>
                  <a:pt x="3" y="19"/>
                  <a:pt x="3" y="19"/>
                </a:cubicBezTo>
                <a:cubicBezTo>
                  <a:pt x="4" y="18"/>
                  <a:pt x="4" y="18"/>
                  <a:pt x="4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6" y="19"/>
                  <a:pt x="6" y="19"/>
                  <a:pt x="6" y="19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18"/>
                  <a:pt x="12" y="18"/>
                  <a:pt x="12" y="18"/>
                </a:cubicBezTo>
                <a:cubicBezTo>
                  <a:pt x="12" y="19"/>
                  <a:pt x="12" y="19"/>
                  <a:pt x="12" y="19"/>
                </a:cubicBezTo>
                <a:cubicBezTo>
                  <a:pt x="15" y="19"/>
                  <a:pt x="15" y="19"/>
                  <a:pt x="15" y="19"/>
                </a:cubicBezTo>
                <a:cubicBezTo>
                  <a:pt x="16" y="18"/>
                  <a:pt x="16" y="18"/>
                  <a:pt x="16" y="18"/>
                </a:cubicBezTo>
                <a:cubicBezTo>
                  <a:pt x="16" y="19"/>
                  <a:pt x="16" y="19"/>
                  <a:pt x="16" y="19"/>
                </a:cubicBezTo>
                <a:cubicBezTo>
                  <a:pt x="30" y="19"/>
                  <a:pt x="30" y="19"/>
                  <a:pt x="30" y="19"/>
                </a:cubicBezTo>
                <a:cubicBezTo>
                  <a:pt x="30" y="17"/>
                  <a:pt x="30" y="17"/>
                  <a:pt x="30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9"/>
                  <a:pt x="31" y="19"/>
                  <a:pt x="31" y="19"/>
                </a:cubicBezTo>
                <a:cubicBezTo>
                  <a:pt x="38" y="19"/>
                  <a:pt x="38" y="19"/>
                  <a:pt x="38" y="19"/>
                </a:cubicBezTo>
                <a:cubicBezTo>
                  <a:pt x="38" y="19"/>
                  <a:pt x="38" y="19"/>
                  <a:pt x="38" y="19"/>
                </a:cubicBezTo>
                <a:cubicBezTo>
                  <a:pt x="40" y="20"/>
                  <a:pt x="42" y="19"/>
                  <a:pt x="44" y="19"/>
                </a:cubicBezTo>
                <a:cubicBezTo>
                  <a:pt x="45" y="18"/>
                  <a:pt x="45" y="18"/>
                  <a:pt x="45" y="18"/>
                </a:cubicBezTo>
                <a:cubicBezTo>
                  <a:pt x="46" y="18"/>
                  <a:pt x="46" y="18"/>
                  <a:pt x="46" y="18"/>
                </a:cubicBezTo>
                <a:cubicBezTo>
                  <a:pt x="47" y="19"/>
                  <a:pt x="47" y="19"/>
                  <a:pt x="47" y="19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8"/>
                  <a:pt x="53" y="18"/>
                  <a:pt x="53" y="18"/>
                </a:cubicBezTo>
                <a:cubicBezTo>
                  <a:pt x="54" y="19"/>
                  <a:pt x="54" y="19"/>
                  <a:pt x="54" y="19"/>
                </a:cubicBezTo>
                <a:cubicBezTo>
                  <a:pt x="59" y="19"/>
                  <a:pt x="59" y="19"/>
                  <a:pt x="59" y="19"/>
                </a:cubicBezTo>
                <a:cubicBezTo>
                  <a:pt x="59" y="9"/>
                  <a:pt x="59" y="9"/>
                  <a:pt x="59" y="9"/>
                </a:cubicBezTo>
                <a:cubicBezTo>
                  <a:pt x="54" y="9"/>
                  <a:pt x="54" y="9"/>
                  <a:pt x="54" y="9"/>
                </a:cubicBezTo>
                <a:cubicBezTo>
                  <a:pt x="54" y="10"/>
                  <a:pt x="54" y="10"/>
                  <a:pt x="54" y="10"/>
                </a:cubicBezTo>
                <a:cubicBezTo>
                  <a:pt x="53" y="9"/>
                  <a:pt x="53" y="9"/>
                  <a:pt x="53" y="9"/>
                </a:cubicBezTo>
                <a:cubicBezTo>
                  <a:pt x="49" y="9"/>
                  <a:pt x="49" y="9"/>
                  <a:pt x="49" y="9"/>
                </a:cubicBezTo>
                <a:cubicBezTo>
                  <a:pt x="49" y="10"/>
                  <a:pt x="49" y="10"/>
                  <a:pt x="49" y="10"/>
                </a:cubicBezTo>
                <a:cubicBezTo>
                  <a:pt x="48" y="9"/>
                  <a:pt x="48" y="9"/>
                  <a:pt x="48" y="9"/>
                </a:cubicBezTo>
                <a:cubicBezTo>
                  <a:pt x="41" y="9"/>
                  <a:pt x="41" y="9"/>
                  <a:pt x="41" y="9"/>
                </a:cubicBezTo>
                <a:cubicBezTo>
                  <a:pt x="40" y="9"/>
                  <a:pt x="39" y="9"/>
                  <a:pt x="38" y="10"/>
                </a:cubicBezTo>
                <a:cubicBezTo>
                  <a:pt x="38" y="9"/>
                  <a:pt x="38" y="9"/>
                  <a:pt x="38" y="9"/>
                </a:cubicBezTo>
                <a:cubicBezTo>
                  <a:pt x="34" y="9"/>
                  <a:pt x="34" y="9"/>
                  <a:pt x="34" y="9"/>
                </a:cubicBezTo>
                <a:cubicBezTo>
                  <a:pt x="34" y="10"/>
                  <a:pt x="34" y="10"/>
                  <a:pt x="34" y="10"/>
                </a:cubicBezTo>
                <a:cubicBezTo>
                  <a:pt x="33" y="9"/>
                  <a:pt x="32" y="9"/>
                  <a:pt x="32" y="9"/>
                </a:cubicBezTo>
                <a:cubicBezTo>
                  <a:pt x="15" y="9"/>
                  <a:pt x="15" y="9"/>
                  <a:pt x="15" y="9"/>
                </a:cubicBezTo>
                <a:cubicBezTo>
                  <a:pt x="14" y="12"/>
                  <a:pt x="14" y="12"/>
                  <a:pt x="14" y="12"/>
                </a:cubicBezTo>
                <a:cubicBezTo>
                  <a:pt x="13" y="9"/>
                  <a:pt x="13" y="9"/>
                  <a:pt x="13" y="9"/>
                </a:cubicBezTo>
                <a:cubicBezTo>
                  <a:pt x="7" y="9"/>
                  <a:pt x="7" y="9"/>
                  <a:pt x="7" y="9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7" y="9"/>
                </a:cubicBezTo>
                <a:cubicBezTo>
                  <a:pt x="2" y="9"/>
                  <a:pt x="2" y="9"/>
                  <a:pt x="2" y="9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cubicBezTo>
                  <a:pt x="62" y="22"/>
                  <a:pt x="62" y="22"/>
                  <a:pt x="62" y="22"/>
                </a:cubicBezTo>
                <a:cubicBezTo>
                  <a:pt x="59" y="22"/>
                  <a:pt x="59" y="22"/>
                  <a:pt x="59" y="22"/>
                </a:cubicBezTo>
                <a:cubicBezTo>
                  <a:pt x="58" y="22"/>
                  <a:pt x="57" y="22"/>
                  <a:pt x="56" y="22"/>
                </a:cubicBezTo>
                <a:cubicBezTo>
                  <a:pt x="56" y="22"/>
                  <a:pt x="56" y="22"/>
                  <a:pt x="56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1" y="22"/>
                  <a:pt x="50" y="22"/>
                  <a:pt x="50" y="22"/>
                </a:cubicBezTo>
                <a:cubicBezTo>
                  <a:pt x="50" y="22"/>
                  <a:pt x="50" y="22"/>
                  <a:pt x="50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1" y="22"/>
                  <a:pt x="40" y="22"/>
                  <a:pt x="39" y="22"/>
                </a:cubicBezTo>
                <a:cubicBezTo>
                  <a:pt x="33" y="22"/>
                  <a:pt x="33" y="22"/>
                  <a:pt x="33" y="22"/>
                </a:cubicBezTo>
                <a:cubicBezTo>
                  <a:pt x="33" y="22"/>
                  <a:pt x="33" y="22"/>
                  <a:pt x="33" y="22"/>
                </a:cubicBezTo>
                <a:cubicBezTo>
                  <a:pt x="33" y="22"/>
                  <a:pt x="32" y="22"/>
                  <a:pt x="31" y="22"/>
                </a:cubicBezTo>
                <a:cubicBezTo>
                  <a:pt x="25" y="22"/>
                  <a:pt x="25" y="22"/>
                  <a:pt x="25" y="22"/>
                </a:cubicBezTo>
                <a:cubicBezTo>
                  <a:pt x="23" y="23"/>
                  <a:pt x="23" y="23"/>
                  <a:pt x="23" y="23"/>
                </a:cubicBezTo>
                <a:cubicBezTo>
                  <a:pt x="22" y="22"/>
                  <a:pt x="22" y="22"/>
                  <a:pt x="22" y="22"/>
                </a:cubicBezTo>
                <a:cubicBezTo>
                  <a:pt x="12" y="22"/>
                  <a:pt x="12" y="22"/>
                  <a:pt x="12" y="22"/>
                </a:cubicBezTo>
                <a:cubicBezTo>
                  <a:pt x="12" y="32"/>
                  <a:pt x="12" y="32"/>
                  <a:pt x="12" y="32"/>
                </a:cubicBezTo>
                <a:cubicBezTo>
                  <a:pt x="22" y="32"/>
                  <a:pt x="22" y="32"/>
                  <a:pt x="22" y="32"/>
                </a:cubicBezTo>
                <a:cubicBezTo>
                  <a:pt x="23" y="30"/>
                  <a:pt x="23" y="30"/>
                  <a:pt x="23" y="30"/>
                </a:cubicBezTo>
                <a:cubicBezTo>
                  <a:pt x="24" y="32"/>
                  <a:pt x="24" y="32"/>
                  <a:pt x="24" y="32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0"/>
                  <a:pt x="30" y="30"/>
                  <a:pt x="30" y="30"/>
                </a:cubicBezTo>
                <a:cubicBezTo>
                  <a:pt x="31" y="30"/>
                  <a:pt x="31" y="30"/>
                  <a:pt x="31" y="30"/>
                </a:cubicBezTo>
                <a:cubicBezTo>
                  <a:pt x="31" y="30"/>
                  <a:pt x="32" y="30"/>
                  <a:pt x="33" y="29"/>
                </a:cubicBezTo>
                <a:cubicBezTo>
                  <a:pt x="33" y="32"/>
                  <a:pt x="33" y="32"/>
                  <a:pt x="33" y="32"/>
                </a:cubicBezTo>
                <a:cubicBezTo>
                  <a:pt x="38" y="32"/>
                  <a:pt x="38" y="32"/>
                  <a:pt x="38" y="32"/>
                </a:cubicBezTo>
                <a:cubicBezTo>
                  <a:pt x="38" y="29"/>
                  <a:pt x="38" y="29"/>
                  <a:pt x="38" y="29"/>
                </a:cubicBezTo>
                <a:cubicBezTo>
                  <a:pt x="38" y="29"/>
                  <a:pt x="38" y="29"/>
                  <a:pt x="38" y="29"/>
                </a:cubicBezTo>
                <a:cubicBezTo>
                  <a:pt x="38" y="29"/>
                  <a:pt x="38" y="29"/>
                  <a:pt x="38" y="30"/>
                </a:cubicBezTo>
                <a:cubicBezTo>
                  <a:pt x="38" y="32"/>
                  <a:pt x="38" y="32"/>
                  <a:pt x="38" y="32"/>
                </a:cubicBezTo>
                <a:cubicBezTo>
                  <a:pt x="52" y="32"/>
                  <a:pt x="52" y="32"/>
                  <a:pt x="52" y="32"/>
                </a:cubicBezTo>
                <a:cubicBezTo>
                  <a:pt x="53" y="32"/>
                  <a:pt x="54" y="32"/>
                  <a:pt x="55" y="31"/>
                </a:cubicBezTo>
                <a:cubicBezTo>
                  <a:pt x="55" y="32"/>
                  <a:pt x="55" y="32"/>
                  <a:pt x="55" y="32"/>
                </a:cubicBezTo>
                <a:cubicBezTo>
                  <a:pt x="59" y="32"/>
                  <a:pt x="59" y="32"/>
                  <a:pt x="59" y="32"/>
                </a:cubicBezTo>
                <a:cubicBezTo>
                  <a:pt x="60" y="32"/>
                  <a:pt x="61" y="32"/>
                  <a:pt x="62" y="31"/>
                </a:cubicBezTo>
                <a:lnTo>
                  <a:pt x="62" y="38"/>
                </a:lnTo>
                <a:close/>
                <a:moveTo>
                  <a:pt x="19" y="18"/>
                </a:moveTo>
                <a:cubicBezTo>
                  <a:pt x="17" y="18"/>
                  <a:pt x="17" y="18"/>
                  <a:pt x="17" y="18"/>
                </a:cubicBezTo>
                <a:cubicBezTo>
                  <a:pt x="17" y="12"/>
                  <a:pt x="17" y="12"/>
                  <a:pt x="17" y="12"/>
                </a:cubicBezTo>
                <a:cubicBezTo>
                  <a:pt x="15" y="18"/>
                  <a:pt x="15" y="18"/>
                  <a:pt x="15" y="18"/>
                </a:cubicBezTo>
                <a:cubicBezTo>
                  <a:pt x="13" y="18"/>
                  <a:pt x="13" y="18"/>
                  <a:pt x="13" y="18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8"/>
                  <a:pt x="10" y="18"/>
                  <a:pt x="10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6" y="16"/>
                  <a:pt x="6" y="16"/>
                  <a:pt x="6" y="16"/>
                </a:cubicBezTo>
                <a:cubicBezTo>
                  <a:pt x="3" y="16"/>
                  <a:pt x="3" y="16"/>
                  <a:pt x="3" y="16"/>
                </a:cubicBezTo>
                <a:cubicBezTo>
                  <a:pt x="2" y="18"/>
                  <a:pt x="2" y="18"/>
                  <a:pt x="2" y="18"/>
                </a:cubicBezTo>
                <a:cubicBezTo>
                  <a:pt x="0" y="18"/>
                  <a:pt x="0" y="18"/>
                  <a:pt x="0" y="18"/>
                </a:cubicBezTo>
                <a:cubicBezTo>
                  <a:pt x="3" y="11"/>
                  <a:pt x="3" y="11"/>
                  <a:pt x="3" y="11"/>
                </a:cubicBezTo>
                <a:cubicBezTo>
                  <a:pt x="6" y="11"/>
                  <a:pt x="6" y="11"/>
                  <a:pt x="6" y="11"/>
                </a:cubicBezTo>
                <a:cubicBezTo>
                  <a:pt x="9" y="18"/>
                  <a:pt x="9" y="18"/>
                  <a:pt x="9" y="18"/>
                </a:cubicBezTo>
                <a:cubicBezTo>
                  <a:pt x="9" y="11"/>
                  <a:pt x="9" y="11"/>
                  <a:pt x="9" y="11"/>
                </a:cubicBezTo>
                <a:cubicBezTo>
                  <a:pt x="12" y="11"/>
                  <a:pt x="12" y="11"/>
                  <a:pt x="12" y="11"/>
                </a:cubicBezTo>
                <a:cubicBezTo>
                  <a:pt x="14" y="16"/>
                  <a:pt x="14" y="16"/>
                  <a:pt x="14" y="16"/>
                </a:cubicBezTo>
                <a:cubicBezTo>
                  <a:pt x="16" y="11"/>
                  <a:pt x="16" y="11"/>
                  <a:pt x="16" y="11"/>
                </a:cubicBezTo>
                <a:cubicBezTo>
                  <a:pt x="19" y="11"/>
                  <a:pt x="19" y="11"/>
                  <a:pt x="19" y="11"/>
                </a:cubicBezTo>
                <a:lnTo>
                  <a:pt x="19" y="18"/>
                </a:lnTo>
                <a:close/>
                <a:moveTo>
                  <a:pt x="6" y="15"/>
                </a:moveTo>
                <a:cubicBezTo>
                  <a:pt x="4" y="12"/>
                  <a:pt x="4" y="12"/>
                  <a:pt x="4" y="12"/>
                </a:cubicBezTo>
                <a:cubicBezTo>
                  <a:pt x="3" y="15"/>
                  <a:pt x="3" y="15"/>
                  <a:pt x="3" y="15"/>
                </a:cubicBezTo>
                <a:lnTo>
                  <a:pt x="6" y="15"/>
                </a:lnTo>
                <a:close/>
                <a:moveTo>
                  <a:pt x="29" y="28"/>
                </a:moveTo>
                <a:cubicBezTo>
                  <a:pt x="29" y="30"/>
                  <a:pt x="29" y="30"/>
                  <a:pt x="29" y="30"/>
                </a:cubicBezTo>
                <a:cubicBezTo>
                  <a:pt x="25" y="30"/>
                  <a:pt x="25" y="30"/>
                  <a:pt x="25" y="30"/>
                </a:cubicBezTo>
                <a:cubicBezTo>
                  <a:pt x="23" y="28"/>
                  <a:pt x="23" y="28"/>
                  <a:pt x="23" y="28"/>
                </a:cubicBezTo>
                <a:cubicBezTo>
                  <a:pt x="21" y="30"/>
                  <a:pt x="21" y="30"/>
                  <a:pt x="21" y="30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23"/>
                  <a:pt x="14" y="23"/>
                  <a:pt x="14" y="23"/>
                </a:cubicBezTo>
                <a:cubicBezTo>
                  <a:pt x="21" y="23"/>
                  <a:pt x="21" y="23"/>
                  <a:pt x="21" y="23"/>
                </a:cubicBezTo>
                <a:cubicBezTo>
                  <a:pt x="23" y="26"/>
                  <a:pt x="23" y="26"/>
                  <a:pt x="23" y="26"/>
                </a:cubicBezTo>
                <a:cubicBezTo>
                  <a:pt x="25" y="23"/>
                  <a:pt x="25" y="23"/>
                  <a:pt x="25" y="23"/>
                </a:cubicBezTo>
                <a:cubicBezTo>
                  <a:pt x="31" y="23"/>
                  <a:pt x="31" y="23"/>
                  <a:pt x="31" y="23"/>
                </a:cubicBezTo>
                <a:cubicBezTo>
                  <a:pt x="32" y="23"/>
                  <a:pt x="34" y="24"/>
                  <a:pt x="34" y="26"/>
                </a:cubicBezTo>
                <a:cubicBezTo>
                  <a:pt x="34" y="29"/>
                  <a:pt x="31" y="28"/>
                  <a:pt x="29" y="28"/>
                </a:cubicBezTo>
                <a:close/>
                <a:moveTo>
                  <a:pt x="22" y="27"/>
                </a:moveTo>
                <a:cubicBezTo>
                  <a:pt x="20" y="25"/>
                  <a:pt x="20" y="25"/>
                  <a:pt x="20" y="25"/>
                </a:cubicBezTo>
                <a:cubicBezTo>
                  <a:pt x="16" y="25"/>
                  <a:pt x="16" y="25"/>
                  <a:pt x="16" y="25"/>
                </a:cubicBezTo>
                <a:cubicBezTo>
                  <a:pt x="16" y="26"/>
                  <a:pt x="16" y="26"/>
                  <a:pt x="16" y="26"/>
                </a:cubicBezTo>
                <a:cubicBezTo>
                  <a:pt x="19" y="26"/>
                  <a:pt x="19" y="26"/>
                  <a:pt x="19" y="26"/>
                </a:cubicBezTo>
                <a:cubicBezTo>
                  <a:pt x="19" y="28"/>
                  <a:pt x="19" y="28"/>
                  <a:pt x="19" y="28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9"/>
                  <a:pt x="16" y="29"/>
                  <a:pt x="16" y="29"/>
                </a:cubicBezTo>
                <a:cubicBezTo>
                  <a:pt x="20" y="29"/>
                  <a:pt x="20" y="29"/>
                  <a:pt x="20" y="29"/>
                </a:cubicBezTo>
                <a:lnTo>
                  <a:pt x="22" y="27"/>
                </a:lnTo>
                <a:close/>
                <a:moveTo>
                  <a:pt x="26" y="18"/>
                </a:moveTo>
                <a:cubicBezTo>
                  <a:pt x="20" y="18"/>
                  <a:pt x="20" y="18"/>
                  <a:pt x="20" y="18"/>
                </a:cubicBezTo>
                <a:cubicBezTo>
                  <a:pt x="20" y="11"/>
                  <a:pt x="20" y="11"/>
                  <a:pt x="20" y="11"/>
                </a:cubicBezTo>
                <a:cubicBezTo>
                  <a:pt x="26" y="11"/>
                  <a:pt x="26" y="11"/>
                  <a:pt x="26" y="11"/>
                </a:cubicBezTo>
                <a:cubicBezTo>
                  <a:pt x="26" y="12"/>
                  <a:pt x="26" y="12"/>
                  <a:pt x="26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2" y="14"/>
                  <a:pt x="22" y="14"/>
                  <a:pt x="22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5"/>
                  <a:pt x="26" y="15"/>
                  <a:pt x="26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6"/>
                  <a:pt x="22" y="16"/>
                  <a:pt x="22" y="16"/>
                </a:cubicBezTo>
                <a:cubicBezTo>
                  <a:pt x="26" y="16"/>
                  <a:pt x="26" y="16"/>
                  <a:pt x="26" y="16"/>
                </a:cubicBezTo>
                <a:lnTo>
                  <a:pt x="26" y="18"/>
                </a:lnTo>
                <a:close/>
                <a:moveTo>
                  <a:pt x="27" y="30"/>
                </a:moveTo>
                <a:cubicBezTo>
                  <a:pt x="27" y="24"/>
                  <a:pt x="27" y="24"/>
                  <a:pt x="27" y="24"/>
                </a:cubicBezTo>
                <a:cubicBezTo>
                  <a:pt x="24" y="27"/>
                  <a:pt x="24" y="27"/>
                  <a:pt x="24" y="27"/>
                </a:cubicBezTo>
                <a:lnTo>
                  <a:pt x="27" y="30"/>
                </a:lnTo>
                <a:close/>
                <a:moveTo>
                  <a:pt x="33" y="15"/>
                </a:moveTo>
                <a:cubicBezTo>
                  <a:pt x="34" y="15"/>
                  <a:pt x="34" y="16"/>
                  <a:pt x="34" y="17"/>
                </a:cubicBezTo>
                <a:cubicBezTo>
                  <a:pt x="34" y="18"/>
                  <a:pt x="34" y="18"/>
                  <a:pt x="34" y="18"/>
                </a:cubicBezTo>
                <a:cubicBezTo>
                  <a:pt x="32" y="18"/>
                  <a:pt x="32" y="18"/>
                  <a:pt x="32" y="18"/>
                </a:cubicBezTo>
                <a:cubicBezTo>
                  <a:pt x="32" y="16"/>
                  <a:pt x="33" y="15"/>
                  <a:pt x="31" y="15"/>
                </a:cubicBezTo>
                <a:cubicBezTo>
                  <a:pt x="29" y="15"/>
                  <a:pt x="29" y="15"/>
                  <a:pt x="29" y="15"/>
                </a:cubicBezTo>
                <a:cubicBezTo>
                  <a:pt x="29" y="18"/>
                  <a:pt x="29" y="18"/>
                  <a:pt x="29" y="18"/>
                </a:cubicBezTo>
                <a:cubicBezTo>
                  <a:pt x="27" y="18"/>
                  <a:pt x="27" y="18"/>
                  <a:pt x="27" y="18"/>
                </a:cubicBezTo>
                <a:cubicBezTo>
                  <a:pt x="27" y="11"/>
                  <a:pt x="27" y="11"/>
                  <a:pt x="27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3" y="11"/>
                  <a:pt x="34" y="11"/>
                  <a:pt x="34" y="13"/>
                </a:cubicBezTo>
                <a:cubicBezTo>
                  <a:pt x="34" y="14"/>
                  <a:pt x="34" y="14"/>
                  <a:pt x="33" y="15"/>
                </a:cubicBezTo>
                <a:close/>
                <a:moveTo>
                  <a:pt x="31" y="25"/>
                </a:moveTo>
                <a:cubicBezTo>
                  <a:pt x="29" y="25"/>
                  <a:pt x="29" y="25"/>
                  <a:pt x="29" y="25"/>
                </a:cubicBezTo>
                <a:cubicBezTo>
                  <a:pt x="29" y="27"/>
                  <a:pt x="29" y="27"/>
                  <a:pt x="29" y="27"/>
                </a:cubicBezTo>
                <a:cubicBezTo>
                  <a:pt x="31" y="27"/>
                  <a:pt x="31" y="27"/>
                  <a:pt x="31" y="27"/>
                </a:cubicBezTo>
                <a:cubicBezTo>
                  <a:pt x="31" y="27"/>
                  <a:pt x="32" y="26"/>
                  <a:pt x="32" y="26"/>
                </a:cubicBezTo>
                <a:cubicBezTo>
                  <a:pt x="32" y="25"/>
                  <a:pt x="31" y="25"/>
                  <a:pt x="31" y="25"/>
                </a:cubicBezTo>
                <a:close/>
                <a:moveTo>
                  <a:pt x="31" y="12"/>
                </a:moveTo>
                <a:cubicBezTo>
                  <a:pt x="29" y="12"/>
                  <a:pt x="29" y="12"/>
                  <a:pt x="29" y="12"/>
                </a:cubicBezTo>
                <a:cubicBezTo>
                  <a:pt x="29" y="14"/>
                  <a:pt x="29" y="14"/>
                  <a:pt x="29" y="14"/>
                </a:cubicBezTo>
                <a:cubicBezTo>
                  <a:pt x="31" y="14"/>
                  <a:pt x="31" y="14"/>
                  <a:pt x="31" y="14"/>
                </a:cubicBezTo>
                <a:cubicBezTo>
                  <a:pt x="32" y="14"/>
                  <a:pt x="32" y="14"/>
                  <a:pt x="32" y="13"/>
                </a:cubicBezTo>
                <a:cubicBezTo>
                  <a:pt x="32" y="12"/>
                  <a:pt x="32" y="12"/>
                  <a:pt x="31" y="12"/>
                </a:cubicBezTo>
                <a:close/>
                <a:moveTo>
                  <a:pt x="40" y="27"/>
                </a:moveTo>
                <a:cubicBezTo>
                  <a:pt x="41" y="27"/>
                  <a:pt x="41" y="28"/>
                  <a:pt x="41" y="29"/>
                </a:cubicBezTo>
                <a:cubicBezTo>
                  <a:pt x="41" y="30"/>
                  <a:pt x="41" y="30"/>
                  <a:pt x="41" y="30"/>
                </a:cubicBezTo>
                <a:cubicBezTo>
                  <a:pt x="40" y="30"/>
                  <a:pt x="40" y="30"/>
                  <a:pt x="40" y="30"/>
                </a:cubicBezTo>
                <a:cubicBezTo>
                  <a:pt x="40" y="29"/>
                  <a:pt x="40" y="29"/>
                  <a:pt x="40" y="29"/>
                </a:cubicBezTo>
                <a:cubicBezTo>
                  <a:pt x="40" y="28"/>
                  <a:pt x="39" y="28"/>
                  <a:pt x="38" y="28"/>
                </a:cubicBezTo>
                <a:cubicBezTo>
                  <a:pt x="36" y="28"/>
                  <a:pt x="36" y="28"/>
                  <a:pt x="36" y="28"/>
                </a:cubicBezTo>
                <a:cubicBezTo>
                  <a:pt x="36" y="30"/>
                  <a:pt x="36" y="30"/>
                  <a:pt x="36" y="30"/>
                </a:cubicBezTo>
                <a:cubicBezTo>
                  <a:pt x="35" y="30"/>
                  <a:pt x="35" y="30"/>
                  <a:pt x="35" y="30"/>
                </a:cubicBezTo>
                <a:cubicBezTo>
                  <a:pt x="35" y="23"/>
                  <a:pt x="35" y="23"/>
                  <a:pt x="35" y="23"/>
                </a:cubicBezTo>
                <a:cubicBezTo>
                  <a:pt x="39" y="23"/>
                  <a:pt x="39" y="23"/>
                  <a:pt x="39" y="23"/>
                </a:cubicBezTo>
                <a:cubicBezTo>
                  <a:pt x="40" y="23"/>
                  <a:pt x="42" y="23"/>
                  <a:pt x="42" y="25"/>
                </a:cubicBezTo>
                <a:cubicBezTo>
                  <a:pt x="42" y="26"/>
                  <a:pt x="41" y="27"/>
                  <a:pt x="40" y="27"/>
                </a:cubicBezTo>
                <a:close/>
                <a:moveTo>
                  <a:pt x="37" y="18"/>
                </a:moveTo>
                <a:cubicBezTo>
                  <a:pt x="35" y="18"/>
                  <a:pt x="35" y="18"/>
                  <a:pt x="35" y="18"/>
                </a:cubicBezTo>
                <a:cubicBezTo>
                  <a:pt x="35" y="11"/>
                  <a:pt x="35" y="11"/>
                  <a:pt x="35" y="11"/>
                </a:cubicBezTo>
                <a:cubicBezTo>
                  <a:pt x="37" y="11"/>
                  <a:pt x="37" y="11"/>
                  <a:pt x="37" y="11"/>
                </a:cubicBezTo>
                <a:lnTo>
                  <a:pt x="37" y="18"/>
                </a:lnTo>
                <a:close/>
                <a:moveTo>
                  <a:pt x="38" y="25"/>
                </a:moveTo>
                <a:cubicBezTo>
                  <a:pt x="36" y="25"/>
                  <a:pt x="36" y="25"/>
                  <a:pt x="36" y="25"/>
                </a:cubicBezTo>
                <a:cubicBezTo>
                  <a:pt x="36" y="26"/>
                  <a:pt x="36" y="26"/>
                  <a:pt x="36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6"/>
                  <a:pt x="40" y="26"/>
                  <a:pt x="40" y="26"/>
                </a:cubicBezTo>
                <a:cubicBezTo>
                  <a:pt x="40" y="25"/>
                  <a:pt x="39" y="25"/>
                  <a:pt x="38" y="25"/>
                </a:cubicBezTo>
                <a:close/>
                <a:moveTo>
                  <a:pt x="57" y="18"/>
                </a:moveTo>
                <a:cubicBezTo>
                  <a:pt x="55" y="18"/>
                  <a:pt x="55" y="18"/>
                  <a:pt x="55" y="18"/>
                </a:cubicBezTo>
                <a:cubicBezTo>
                  <a:pt x="52" y="13"/>
                  <a:pt x="52" y="13"/>
                  <a:pt x="52" y="13"/>
                </a:cubicBezTo>
                <a:cubicBezTo>
                  <a:pt x="52" y="18"/>
                  <a:pt x="52" y="18"/>
                  <a:pt x="52" y="18"/>
                </a:cubicBezTo>
                <a:cubicBezTo>
                  <a:pt x="48" y="18"/>
                  <a:pt x="48" y="18"/>
                  <a:pt x="48" y="18"/>
                </a:cubicBezTo>
                <a:cubicBezTo>
                  <a:pt x="47" y="16"/>
                  <a:pt x="47" y="16"/>
                  <a:pt x="47" y="16"/>
                </a:cubicBezTo>
                <a:cubicBezTo>
                  <a:pt x="44" y="16"/>
                  <a:pt x="44" y="16"/>
                  <a:pt x="44" y="16"/>
                </a:cubicBezTo>
                <a:cubicBezTo>
                  <a:pt x="43" y="18"/>
                  <a:pt x="43" y="18"/>
                  <a:pt x="43" y="18"/>
                </a:cubicBezTo>
                <a:cubicBezTo>
                  <a:pt x="41" y="18"/>
                  <a:pt x="41" y="18"/>
                  <a:pt x="41" y="18"/>
                </a:cubicBezTo>
                <a:cubicBezTo>
                  <a:pt x="39" y="18"/>
                  <a:pt x="38" y="17"/>
                  <a:pt x="38" y="14"/>
                </a:cubicBezTo>
                <a:cubicBezTo>
                  <a:pt x="38" y="12"/>
                  <a:pt x="39" y="11"/>
                  <a:pt x="41" y="11"/>
                </a:cubicBezTo>
                <a:cubicBezTo>
                  <a:pt x="43" y="11"/>
                  <a:pt x="43" y="11"/>
                  <a:pt x="43" y="11"/>
                </a:cubicBezTo>
                <a:cubicBezTo>
                  <a:pt x="43" y="12"/>
                  <a:pt x="43" y="12"/>
                  <a:pt x="43" y="12"/>
                </a:cubicBezTo>
                <a:cubicBezTo>
                  <a:pt x="41" y="12"/>
                  <a:pt x="39" y="12"/>
                  <a:pt x="39" y="14"/>
                </a:cubicBezTo>
                <a:cubicBezTo>
                  <a:pt x="39" y="16"/>
                  <a:pt x="40" y="16"/>
                  <a:pt x="41" y="16"/>
                </a:cubicBezTo>
                <a:cubicBezTo>
                  <a:pt x="42" y="16"/>
                  <a:pt x="42" y="16"/>
                  <a:pt x="42" y="16"/>
                </a:cubicBezTo>
                <a:cubicBezTo>
                  <a:pt x="44" y="11"/>
                  <a:pt x="44" y="11"/>
                  <a:pt x="44" y="11"/>
                </a:cubicBezTo>
                <a:cubicBezTo>
                  <a:pt x="47" y="11"/>
                  <a:pt x="47" y="11"/>
                  <a:pt x="47" y="11"/>
                </a:cubicBezTo>
                <a:cubicBezTo>
                  <a:pt x="50" y="18"/>
                  <a:pt x="50" y="18"/>
                  <a:pt x="50" y="18"/>
                </a:cubicBezTo>
                <a:cubicBezTo>
                  <a:pt x="50" y="11"/>
                  <a:pt x="50" y="11"/>
                  <a:pt x="50" y="11"/>
                </a:cubicBezTo>
                <a:cubicBezTo>
                  <a:pt x="53" y="11"/>
                  <a:pt x="53" y="11"/>
                  <a:pt x="53" y="11"/>
                </a:cubicBezTo>
                <a:cubicBezTo>
                  <a:pt x="56" y="16"/>
                  <a:pt x="56" y="16"/>
                  <a:pt x="56" y="16"/>
                </a:cubicBezTo>
                <a:cubicBezTo>
                  <a:pt x="56" y="11"/>
                  <a:pt x="56" y="11"/>
                  <a:pt x="56" y="11"/>
                </a:cubicBezTo>
                <a:cubicBezTo>
                  <a:pt x="57" y="11"/>
                  <a:pt x="57" y="11"/>
                  <a:pt x="57" y="11"/>
                </a:cubicBezTo>
                <a:lnTo>
                  <a:pt x="57" y="18"/>
                </a:lnTo>
                <a:close/>
                <a:moveTo>
                  <a:pt x="48" y="30"/>
                </a:moveTo>
                <a:cubicBezTo>
                  <a:pt x="42" y="30"/>
                  <a:pt x="42" y="30"/>
                  <a:pt x="42" y="30"/>
                </a:cubicBezTo>
                <a:cubicBezTo>
                  <a:pt x="42" y="23"/>
                  <a:pt x="42" y="23"/>
                  <a:pt x="42" y="23"/>
                </a:cubicBezTo>
                <a:cubicBezTo>
                  <a:pt x="48" y="23"/>
                  <a:pt x="48" y="23"/>
                  <a:pt x="48" y="23"/>
                </a:cubicBezTo>
                <a:cubicBezTo>
                  <a:pt x="48" y="25"/>
                  <a:pt x="48" y="25"/>
                  <a:pt x="48" y="25"/>
                </a:cubicBezTo>
                <a:cubicBezTo>
                  <a:pt x="44" y="25"/>
                  <a:pt x="44" y="25"/>
                  <a:pt x="44" y="25"/>
                </a:cubicBezTo>
                <a:cubicBezTo>
                  <a:pt x="44" y="26"/>
                  <a:pt x="44" y="26"/>
                  <a:pt x="44" y="26"/>
                </a:cubicBezTo>
                <a:cubicBezTo>
                  <a:pt x="48" y="26"/>
                  <a:pt x="48" y="26"/>
                  <a:pt x="48" y="26"/>
                </a:cubicBezTo>
                <a:cubicBezTo>
                  <a:pt x="48" y="28"/>
                  <a:pt x="48" y="28"/>
                  <a:pt x="48" y="28"/>
                </a:cubicBezTo>
                <a:cubicBezTo>
                  <a:pt x="44" y="28"/>
                  <a:pt x="44" y="28"/>
                  <a:pt x="44" y="28"/>
                </a:cubicBezTo>
                <a:cubicBezTo>
                  <a:pt x="44" y="29"/>
                  <a:pt x="44" y="29"/>
                  <a:pt x="44" y="29"/>
                </a:cubicBezTo>
                <a:cubicBezTo>
                  <a:pt x="48" y="29"/>
                  <a:pt x="48" y="29"/>
                  <a:pt x="48" y="29"/>
                </a:cubicBezTo>
                <a:lnTo>
                  <a:pt x="48" y="30"/>
                </a:lnTo>
                <a:close/>
                <a:moveTo>
                  <a:pt x="47" y="15"/>
                </a:moveTo>
                <a:cubicBezTo>
                  <a:pt x="46" y="12"/>
                  <a:pt x="46" y="12"/>
                  <a:pt x="46" y="12"/>
                </a:cubicBezTo>
                <a:cubicBezTo>
                  <a:pt x="44" y="15"/>
                  <a:pt x="44" y="15"/>
                  <a:pt x="44" y="15"/>
                </a:cubicBezTo>
                <a:lnTo>
                  <a:pt x="47" y="15"/>
                </a:lnTo>
                <a:close/>
                <a:moveTo>
                  <a:pt x="53" y="30"/>
                </a:moveTo>
                <a:cubicBezTo>
                  <a:pt x="49" y="30"/>
                  <a:pt x="49" y="30"/>
                  <a:pt x="49" y="30"/>
                </a:cubicBezTo>
                <a:cubicBezTo>
                  <a:pt x="49" y="29"/>
                  <a:pt x="49" y="29"/>
                  <a:pt x="49" y="29"/>
                </a:cubicBezTo>
                <a:cubicBezTo>
                  <a:pt x="53" y="29"/>
                  <a:pt x="53" y="29"/>
                  <a:pt x="53" y="29"/>
                </a:cubicBezTo>
                <a:cubicBezTo>
                  <a:pt x="53" y="29"/>
                  <a:pt x="54" y="29"/>
                  <a:pt x="54" y="28"/>
                </a:cubicBezTo>
                <a:cubicBezTo>
                  <a:pt x="54" y="27"/>
                  <a:pt x="49" y="29"/>
                  <a:pt x="49" y="25"/>
                </a:cubicBezTo>
                <a:cubicBezTo>
                  <a:pt x="49" y="24"/>
                  <a:pt x="50" y="23"/>
                  <a:pt x="52" y="23"/>
                </a:cubicBezTo>
                <a:cubicBezTo>
                  <a:pt x="55" y="23"/>
                  <a:pt x="55" y="23"/>
                  <a:pt x="55" y="23"/>
                </a:cubicBezTo>
                <a:cubicBezTo>
                  <a:pt x="55" y="25"/>
                  <a:pt x="55" y="25"/>
                  <a:pt x="55" y="25"/>
                </a:cubicBezTo>
                <a:cubicBezTo>
                  <a:pt x="52" y="25"/>
                  <a:pt x="52" y="25"/>
                  <a:pt x="52" y="25"/>
                </a:cubicBezTo>
                <a:cubicBezTo>
                  <a:pt x="51" y="25"/>
                  <a:pt x="51" y="25"/>
                  <a:pt x="51" y="25"/>
                </a:cubicBezTo>
                <a:cubicBezTo>
                  <a:pt x="51" y="27"/>
                  <a:pt x="55" y="25"/>
                  <a:pt x="55" y="28"/>
                </a:cubicBezTo>
                <a:cubicBezTo>
                  <a:pt x="55" y="30"/>
                  <a:pt x="54" y="30"/>
                  <a:pt x="53" y="30"/>
                </a:cubicBezTo>
                <a:close/>
                <a:moveTo>
                  <a:pt x="62" y="30"/>
                </a:moveTo>
                <a:cubicBezTo>
                  <a:pt x="61" y="30"/>
                  <a:pt x="60" y="30"/>
                  <a:pt x="59" y="30"/>
                </a:cubicBezTo>
                <a:cubicBezTo>
                  <a:pt x="56" y="30"/>
                  <a:pt x="56" y="30"/>
                  <a:pt x="56" y="30"/>
                </a:cubicBezTo>
                <a:cubicBezTo>
                  <a:pt x="56" y="29"/>
                  <a:pt x="56" y="29"/>
                  <a:pt x="56" y="29"/>
                </a:cubicBezTo>
                <a:cubicBezTo>
                  <a:pt x="59" y="29"/>
                  <a:pt x="59" y="29"/>
                  <a:pt x="59" y="29"/>
                </a:cubicBezTo>
                <a:cubicBezTo>
                  <a:pt x="60" y="29"/>
                  <a:pt x="60" y="29"/>
                  <a:pt x="60" y="28"/>
                </a:cubicBezTo>
                <a:cubicBezTo>
                  <a:pt x="60" y="27"/>
                  <a:pt x="56" y="29"/>
                  <a:pt x="56" y="25"/>
                </a:cubicBezTo>
                <a:cubicBezTo>
                  <a:pt x="56" y="24"/>
                  <a:pt x="57" y="23"/>
                  <a:pt x="58" y="23"/>
                </a:cubicBezTo>
                <a:cubicBezTo>
                  <a:pt x="62" y="23"/>
                  <a:pt x="62" y="23"/>
                  <a:pt x="62" y="23"/>
                </a:cubicBezTo>
                <a:cubicBezTo>
                  <a:pt x="62" y="25"/>
                  <a:pt x="62" y="25"/>
                  <a:pt x="62" y="25"/>
                </a:cubicBezTo>
                <a:cubicBezTo>
                  <a:pt x="59" y="25"/>
                  <a:pt x="59" y="25"/>
                  <a:pt x="59" y="25"/>
                </a:cubicBezTo>
                <a:cubicBezTo>
                  <a:pt x="58" y="25"/>
                  <a:pt x="58" y="25"/>
                  <a:pt x="58" y="25"/>
                </a:cubicBezTo>
                <a:cubicBezTo>
                  <a:pt x="58" y="27"/>
                  <a:pt x="61" y="25"/>
                  <a:pt x="62" y="27"/>
                </a:cubicBezTo>
                <a:lnTo>
                  <a:pt x="62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5" name="Freeform 89"/>
          <p:cNvSpPr>
            <a:spLocks noEditPoints="1"/>
          </p:cNvSpPr>
          <p:nvPr/>
        </p:nvSpPr>
        <p:spPr bwMode="auto">
          <a:xfrm>
            <a:off x="2241368" y="3591084"/>
            <a:ext cx="445028" cy="299777"/>
          </a:xfrm>
          <a:custGeom>
            <a:avLst/>
            <a:gdLst>
              <a:gd name="T0" fmla="*/ 58 w 61"/>
              <a:gd name="T1" fmla="*/ 41 h 41"/>
              <a:gd name="T2" fmla="*/ 0 w 61"/>
              <a:gd name="T3" fmla="*/ 37 h 41"/>
              <a:gd name="T4" fmla="*/ 3 w 61"/>
              <a:gd name="T5" fmla="*/ 0 h 41"/>
              <a:gd name="T6" fmla="*/ 61 w 61"/>
              <a:gd name="T7" fmla="*/ 3 h 41"/>
              <a:gd name="T8" fmla="*/ 5 w 61"/>
              <a:gd name="T9" fmla="*/ 13 h 41"/>
              <a:gd name="T10" fmla="*/ 2 w 61"/>
              <a:gd name="T11" fmla="*/ 21 h 41"/>
              <a:gd name="T12" fmla="*/ 8 w 61"/>
              <a:gd name="T13" fmla="*/ 20 h 41"/>
              <a:gd name="T14" fmla="*/ 5 w 61"/>
              <a:gd name="T15" fmla="*/ 13 h 41"/>
              <a:gd name="T16" fmla="*/ 5 w 61"/>
              <a:gd name="T17" fmla="*/ 20 h 41"/>
              <a:gd name="T18" fmla="*/ 4 w 61"/>
              <a:gd name="T19" fmla="*/ 14 h 41"/>
              <a:gd name="T20" fmla="*/ 7 w 61"/>
              <a:gd name="T21" fmla="*/ 15 h 41"/>
              <a:gd name="T22" fmla="*/ 7 w 61"/>
              <a:gd name="T23" fmla="*/ 19 h 41"/>
              <a:gd name="T24" fmla="*/ 12 w 61"/>
              <a:gd name="T25" fmla="*/ 13 h 41"/>
              <a:gd name="T26" fmla="*/ 11 w 61"/>
              <a:gd name="T27" fmla="*/ 21 h 41"/>
              <a:gd name="T28" fmla="*/ 17 w 61"/>
              <a:gd name="T29" fmla="*/ 16 h 41"/>
              <a:gd name="T30" fmla="*/ 16 w 61"/>
              <a:gd name="T31" fmla="*/ 14 h 41"/>
              <a:gd name="T32" fmla="*/ 19 w 61"/>
              <a:gd name="T33" fmla="*/ 13 h 41"/>
              <a:gd name="T34" fmla="*/ 13 w 61"/>
              <a:gd name="T35" fmla="*/ 15 h 41"/>
              <a:gd name="T36" fmla="*/ 17 w 61"/>
              <a:gd name="T37" fmla="*/ 18 h 41"/>
              <a:gd name="T38" fmla="*/ 16 w 61"/>
              <a:gd name="T39" fmla="*/ 20 h 41"/>
              <a:gd name="T40" fmla="*/ 13 w 61"/>
              <a:gd name="T41" fmla="*/ 20 h 41"/>
              <a:gd name="T42" fmla="*/ 19 w 61"/>
              <a:gd name="T43" fmla="*/ 19 h 41"/>
              <a:gd name="T44" fmla="*/ 60 w 61"/>
              <a:gd name="T45" fmla="*/ 23 h 41"/>
              <a:gd name="T46" fmla="*/ 58 w 61"/>
              <a:gd name="T47" fmla="*/ 39 h 41"/>
              <a:gd name="T48" fmla="*/ 60 w 61"/>
              <a:gd name="T49" fmla="*/ 23 h 41"/>
              <a:gd name="T50" fmla="*/ 24 w 61"/>
              <a:gd name="T51" fmla="*/ 20 h 41"/>
              <a:gd name="T52" fmla="*/ 24 w 61"/>
              <a:gd name="T53" fmla="*/ 14 h 41"/>
              <a:gd name="T54" fmla="*/ 27 w 61"/>
              <a:gd name="T55" fmla="*/ 13 h 41"/>
              <a:gd name="T56" fmla="*/ 20 w 61"/>
              <a:gd name="T57" fmla="*/ 17 h 41"/>
              <a:gd name="T58" fmla="*/ 27 w 61"/>
              <a:gd name="T59" fmla="*/ 21 h 41"/>
              <a:gd name="T60" fmla="*/ 32 w 61"/>
              <a:gd name="T61" fmla="*/ 12 h 41"/>
              <a:gd name="T62" fmla="*/ 32 w 61"/>
              <a:gd name="T63" fmla="*/ 22 h 41"/>
              <a:gd name="T64" fmla="*/ 32 w 61"/>
              <a:gd name="T65" fmla="*/ 12 h 41"/>
              <a:gd name="T66" fmla="*/ 43 w 61"/>
              <a:gd name="T67" fmla="*/ 13 h 41"/>
              <a:gd name="T68" fmla="*/ 38 w 61"/>
              <a:gd name="T69" fmla="*/ 13 h 41"/>
              <a:gd name="T70" fmla="*/ 40 w 61"/>
              <a:gd name="T71" fmla="*/ 22 h 41"/>
              <a:gd name="T72" fmla="*/ 45 w 61"/>
              <a:gd name="T73" fmla="*/ 13 h 41"/>
              <a:gd name="T74" fmla="*/ 50 w 61"/>
              <a:gd name="T75" fmla="*/ 20 h 41"/>
              <a:gd name="T76" fmla="*/ 47 w 61"/>
              <a:gd name="T77" fmla="*/ 18 h 41"/>
              <a:gd name="T78" fmla="*/ 50 w 61"/>
              <a:gd name="T79" fmla="*/ 16 h 41"/>
              <a:gd name="T80" fmla="*/ 47 w 61"/>
              <a:gd name="T81" fmla="*/ 14 h 41"/>
              <a:gd name="T82" fmla="*/ 50 w 61"/>
              <a:gd name="T83" fmla="*/ 13 h 41"/>
              <a:gd name="T84" fmla="*/ 45 w 61"/>
              <a:gd name="T85" fmla="*/ 21 h 41"/>
              <a:gd name="T86" fmla="*/ 58 w 61"/>
              <a:gd name="T87" fmla="*/ 21 h 41"/>
              <a:gd name="T88" fmla="*/ 57 w 61"/>
              <a:gd name="T89" fmla="*/ 15 h 41"/>
              <a:gd name="T90" fmla="*/ 52 w 61"/>
              <a:gd name="T91" fmla="*/ 13 h 41"/>
              <a:gd name="T92" fmla="*/ 53 w 61"/>
              <a:gd name="T93" fmla="*/ 21 h 41"/>
              <a:gd name="T94" fmla="*/ 54 w 61"/>
              <a:gd name="T95" fmla="*/ 18 h 41"/>
              <a:gd name="T96" fmla="*/ 58 w 61"/>
              <a:gd name="T97" fmla="*/ 21 h 41"/>
              <a:gd name="T98" fmla="*/ 53 w 61"/>
              <a:gd name="T99" fmla="*/ 17 h 41"/>
              <a:gd name="T100" fmla="*/ 54 w 61"/>
              <a:gd name="T101" fmla="*/ 14 h 41"/>
              <a:gd name="T102" fmla="*/ 54 w 61"/>
              <a:gd name="T103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61" h="41">
                <a:moveTo>
                  <a:pt x="61" y="37"/>
                </a:moveTo>
                <a:cubicBezTo>
                  <a:pt x="61" y="39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39"/>
                  <a:pt x="0" y="37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1" y="1"/>
                  <a:pt x="61" y="3"/>
                </a:cubicBezTo>
                <a:lnTo>
                  <a:pt x="61" y="37"/>
                </a:lnTo>
                <a:close/>
                <a:moveTo>
                  <a:pt x="5" y="13"/>
                </a:moveTo>
                <a:cubicBezTo>
                  <a:pt x="2" y="13"/>
                  <a:pt x="2" y="13"/>
                  <a:pt x="2" y="13"/>
                </a:cubicBezTo>
                <a:cubicBezTo>
                  <a:pt x="2" y="21"/>
                  <a:pt x="2" y="21"/>
                  <a:pt x="2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6" y="21"/>
                  <a:pt x="7" y="21"/>
                  <a:pt x="8" y="20"/>
                </a:cubicBezTo>
                <a:cubicBezTo>
                  <a:pt x="9" y="20"/>
                  <a:pt x="10" y="18"/>
                  <a:pt x="10" y="17"/>
                </a:cubicBezTo>
                <a:cubicBezTo>
                  <a:pt x="10" y="14"/>
                  <a:pt x="8" y="13"/>
                  <a:pt x="5" y="13"/>
                </a:cubicBezTo>
                <a:close/>
                <a:moveTo>
                  <a:pt x="7" y="19"/>
                </a:moveTo>
                <a:cubicBezTo>
                  <a:pt x="6" y="20"/>
                  <a:pt x="6" y="20"/>
                  <a:pt x="5" y="20"/>
                </a:cubicBezTo>
                <a:cubicBezTo>
                  <a:pt x="4" y="20"/>
                  <a:pt x="4" y="20"/>
                  <a:pt x="4" y="20"/>
                </a:cubicBezTo>
                <a:cubicBezTo>
                  <a:pt x="4" y="14"/>
                  <a:pt x="4" y="14"/>
                  <a:pt x="4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6" y="14"/>
                  <a:pt x="6" y="14"/>
                  <a:pt x="7" y="15"/>
                </a:cubicBezTo>
                <a:cubicBezTo>
                  <a:pt x="8" y="15"/>
                  <a:pt x="8" y="16"/>
                  <a:pt x="8" y="17"/>
                </a:cubicBezTo>
                <a:cubicBezTo>
                  <a:pt x="8" y="18"/>
                  <a:pt x="8" y="19"/>
                  <a:pt x="7" y="19"/>
                </a:cubicBezTo>
                <a:close/>
                <a:moveTo>
                  <a:pt x="12" y="21"/>
                </a:moveTo>
                <a:cubicBezTo>
                  <a:pt x="12" y="13"/>
                  <a:pt x="12" y="13"/>
                  <a:pt x="12" y="13"/>
                </a:cubicBezTo>
                <a:cubicBezTo>
                  <a:pt x="11" y="13"/>
                  <a:pt x="11" y="13"/>
                  <a:pt x="11" y="13"/>
                </a:cubicBezTo>
                <a:cubicBezTo>
                  <a:pt x="11" y="21"/>
                  <a:pt x="11" y="21"/>
                  <a:pt x="11" y="21"/>
                </a:cubicBezTo>
                <a:lnTo>
                  <a:pt x="12" y="21"/>
                </a:lnTo>
                <a:close/>
                <a:moveTo>
                  <a:pt x="17" y="16"/>
                </a:moveTo>
                <a:cubicBezTo>
                  <a:pt x="15" y="16"/>
                  <a:pt x="15" y="15"/>
                  <a:pt x="15" y="15"/>
                </a:cubicBezTo>
                <a:cubicBezTo>
                  <a:pt x="15" y="14"/>
                  <a:pt x="16" y="14"/>
                  <a:pt x="16" y="14"/>
                </a:cubicBezTo>
                <a:cubicBezTo>
                  <a:pt x="17" y="14"/>
                  <a:pt x="17" y="14"/>
                  <a:pt x="18" y="15"/>
                </a:cubicBezTo>
                <a:cubicBezTo>
                  <a:pt x="19" y="13"/>
                  <a:pt x="19" y="13"/>
                  <a:pt x="19" y="13"/>
                </a:cubicBezTo>
                <a:cubicBezTo>
                  <a:pt x="18" y="13"/>
                  <a:pt x="17" y="12"/>
                  <a:pt x="16" y="12"/>
                </a:cubicBezTo>
                <a:cubicBezTo>
                  <a:pt x="15" y="12"/>
                  <a:pt x="13" y="13"/>
                  <a:pt x="13" y="15"/>
                </a:cubicBezTo>
                <a:cubicBezTo>
                  <a:pt x="13" y="16"/>
                  <a:pt x="14" y="17"/>
                  <a:pt x="16" y="17"/>
                </a:cubicBezTo>
                <a:cubicBezTo>
                  <a:pt x="16" y="18"/>
                  <a:pt x="17" y="18"/>
                  <a:pt x="17" y="18"/>
                </a:cubicBezTo>
                <a:cubicBezTo>
                  <a:pt x="17" y="18"/>
                  <a:pt x="17" y="18"/>
                  <a:pt x="17" y="19"/>
                </a:cubicBezTo>
                <a:cubicBezTo>
                  <a:pt x="17" y="20"/>
                  <a:pt x="17" y="20"/>
                  <a:pt x="16" y="20"/>
                </a:cubicBezTo>
                <a:cubicBezTo>
                  <a:pt x="15" y="20"/>
                  <a:pt x="14" y="20"/>
                  <a:pt x="14" y="19"/>
                </a:cubicBezTo>
                <a:cubicBezTo>
                  <a:pt x="13" y="20"/>
                  <a:pt x="13" y="20"/>
                  <a:pt x="13" y="20"/>
                </a:cubicBezTo>
                <a:cubicBezTo>
                  <a:pt x="14" y="21"/>
                  <a:pt x="15" y="22"/>
                  <a:pt x="16" y="22"/>
                </a:cubicBezTo>
                <a:cubicBezTo>
                  <a:pt x="18" y="22"/>
                  <a:pt x="19" y="20"/>
                  <a:pt x="19" y="19"/>
                </a:cubicBezTo>
                <a:cubicBezTo>
                  <a:pt x="19" y="17"/>
                  <a:pt x="18" y="17"/>
                  <a:pt x="17" y="16"/>
                </a:cubicBezTo>
                <a:close/>
                <a:moveTo>
                  <a:pt x="60" y="23"/>
                </a:moveTo>
                <a:cubicBezTo>
                  <a:pt x="55" y="26"/>
                  <a:pt x="40" y="34"/>
                  <a:pt x="16" y="39"/>
                </a:cubicBezTo>
                <a:cubicBezTo>
                  <a:pt x="58" y="39"/>
                  <a:pt x="58" y="39"/>
                  <a:pt x="58" y="39"/>
                </a:cubicBezTo>
                <a:cubicBezTo>
                  <a:pt x="59" y="39"/>
                  <a:pt x="60" y="38"/>
                  <a:pt x="60" y="37"/>
                </a:cubicBezTo>
                <a:lnTo>
                  <a:pt x="60" y="23"/>
                </a:lnTo>
                <a:close/>
                <a:moveTo>
                  <a:pt x="27" y="19"/>
                </a:moveTo>
                <a:cubicBezTo>
                  <a:pt x="26" y="20"/>
                  <a:pt x="25" y="20"/>
                  <a:pt x="24" y="20"/>
                </a:cubicBezTo>
                <a:cubicBezTo>
                  <a:pt x="23" y="20"/>
                  <a:pt x="21" y="19"/>
                  <a:pt x="21" y="17"/>
                </a:cubicBezTo>
                <a:cubicBezTo>
                  <a:pt x="21" y="15"/>
                  <a:pt x="23" y="14"/>
                  <a:pt x="24" y="14"/>
                </a:cubicBezTo>
                <a:cubicBezTo>
                  <a:pt x="25" y="14"/>
                  <a:pt x="26" y="14"/>
                  <a:pt x="27" y="15"/>
                </a:cubicBezTo>
                <a:cubicBezTo>
                  <a:pt x="27" y="13"/>
                  <a:pt x="27" y="13"/>
                  <a:pt x="27" y="13"/>
                </a:cubicBezTo>
                <a:cubicBezTo>
                  <a:pt x="26" y="12"/>
                  <a:pt x="25" y="12"/>
                  <a:pt x="24" y="12"/>
                </a:cubicBezTo>
                <a:cubicBezTo>
                  <a:pt x="22" y="12"/>
                  <a:pt x="20" y="14"/>
                  <a:pt x="20" y="17"/>
                </a:cubicBezTo>
                <a:cubicBezTo>
                  <a:pt x="20" y="20"/>
                  <a:pt x="22" y="22"/>
                  <a:pt x="24" y="22"/>
                </a:cubicBezTo>
                <a:cubicBezTo>
                  <a:pt x="25" y="22"/>
                  <a:pt x="26" y="22"/>
                  <a:pt x="27" y="21"/>
                </a:cubicBezTo>
                <a:lnTo>
                  <a:pt x="27" y="19"/>
                </a:lnTo>
                <a:close/>
                <a:moveTo>
                  <a:pt x="32" y="12"/>
                </a:moveTo>
                <a:cubicBezTo>
                  <a:pt x="29" y="12"/>
                  <a:pt x="27" y="14"/>
                  <a:pt x="27" y="17"/>
                </a:cubicBezTo>
                <a:cubicBezTo>
                  <a:pt x="27" y="20"/>
                  <a:pt x="29" y="22"/>
                  <a:pt x="32" y="22"/>
                </a:cubicBezTo>
                <a:cubicBezTo>
                  <a:pt x="35" y="22"/>
                  <a:pt x="37" y="20"/>
                  <a:pt x="37" y="17"/>
                </a:cubicBezTo>
                <a:cubicBezTo>
                  <a:pt x="37" y="14"/>
                  <a:pt x="35" y="12"/>
                  <a:pt x="32" y="12"/>
                </a:cubicBezTo>
                <a:close/>
                <a:moveTo>
                  <a:pt x="45" y="13"/>
                </a:moveTo>
                <a:cubicBezTo>
                  <a:pt x="43" y="13"/>
                  <a:pt x="43" y="13"/>
                  <a:pt x="43" y="13"/>
                </a:cubicBezTo>
                <a:cubicBezTo>
                  <a:pt x="40" y="19"/>
                  <a:pt x="40" y="19"/>
                  <a:pt x="40" y="19"/>
                </a:cubicBezTo>
                <a:cubicBezTo>
                  <a:pt x="38" y="13"/>
                  <a:pt x="38" y="13"/>
                  <a:pt x="38" y="13"/>
                </a:cubicBezTo>
                <a:cubicBezTo>
                  <a:pt x="36" y="13"/>
                  <a:pt x="36" y="13"/>
                  <a:pt x="36" y="13"/>
                </a:cubicBezTo>
                <a:cubicBezTo>
                  <a:pt x="40" y="22"/>
                  <a:pt x="40" y="22"/>
                  <a:pt x="40" y="22"/>
                </a:cubicBezTo>
                <a:cubicBezTo>
                  <a:pt x="41" y="22"/>
                  <a:pt x="41" y="22"/>
                  <a:pt x="41" y="22"/>
                </a:cubicBezTo>
                <a:lnTo>
                  <a:pt x="45" y="13"/>
                </a:lnTo>
                <a:close/>
                <a:moveTo>
                  <a:pt x="50" y="21"/>
                </a:moveTo>
                <a:cubicBezTo>
                  <a:pt x="50" y="20"/>
                  <a:pt x="50" y="20"/>
                  <a:pt x="50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47" y="18"/>
                  <a:pt x="47" y="18"/>
                  <a:pt x="47" y="18"/>
                </a:cubicBezTo>
                <a:cubicBezTo>
                  <a:pt x="50" y="18"/>
                  <a:pt x="50" y="18"/>
                  <a:pt x="50" y="18"/>
                </a:cubicBezTo>
                <a:cubicBezTo>
                  <a:pt x="50" y="16"/>
                  <a:pt x="50" y="16"/>
                  <a:pt x="50" y="16"/>
                </a:cubicBezTo>
                <a:cubicBezTo>
                  <a:pt x="47" y="16"/>
                  <a:pt x="47" y="16"/>
                  <a:pt x="47" y="16"/>
                </a:cubicBezTo>
                <a:cubicBezTo>
                  <a:pt x="47" y="14"/>
                  <a:pt x="47" y="14"/>
                  <a:pt x="47" y="14"/>
                </a:cubicBezTo>
                <a:cubicBezTo>
                  <a:pt x="50" y="14"/>
                  <a:pt x="50" y="14"/>
                  <a:pt x="50" y="14"/>
                </a:cubicBezTo>
                <a:cubicBezTo>
                  <a:pt x="50" y="13"/>
                  <a:pt x="50" y="13"/>
                  <a:pt x="50" y="13"/>
                </a:cubicBezTo>
                <a:cubicBezTo>
                  <a:pt x="45" y="13"/>
                  <a:pt x="45" y="13"/>
                  <a:pt x="45" y="13"/>
                </a:cubicBezTo>
                <a:cubicBezTo>
                  <a:pt x="45" y="21"/>
                  <a:pt x="45" y="21"/>
                  <a:pt x="45" y="21"/>
                </a:cubicBezTo>
                <a:lnTo>
                  <a:pt x="50" y="21"/>
                </a:lnTo>
                <a:close/>
                <a:moveTo>
                  <a:pt x="58" y="21"/>
                </a:moveTo>
                <a:cubicBezTo>
                  <a:pt x="55" y="18"/>
                  <a:pt x="55" y="18"/>
                  <a:pt x="55" y="18"/>
                </a:cubicBezTo>
                <a:cubicBezTo>
                  <a:pt x="57" y="17"/>
                  <a:pt x="57" y="17"/>
                  <a:pt x="57" y="15"/>
                </a:cubicBezTo>
                <a:cubicBezTo>
                  <a:pt x="57" y="13"/>
                  <a:pt x="56" y="13"/>
                  <a:pt x="54" y="13"/>
                </a:cubicBezTo>
                <a:cubicBezTo>
                  <a:pt x="52" y="13"/>
                  <a:pt x="52" y="13"/>
                  <a:pt x="52" y="13"/>
                </a:cubicBezTo>
                <a:cubicBezTo>
                  <a:pt x="52" y="21"/>
                  <a:pt x="52" y="21"/>
                  <a:pt x="52" y="21"/>
                </a:cubicBezTo>
                <a:cubicBezTo>
                  <a:pt x="53" y="21"/>
                  <a:pt x="53" y="21"/>
                  <a:pt x="53" y="21"/>
                </a:cubicBezTo>
                <a:cubicBezTo>
                  <a:pt x="53" y="18"/>
                  <a:pt x="53" y="18"/>
                  <a:pt x="53" y="18"/>
                </a:cubicBezTo>
                <a:cubicBezTo>
                  <a:pt x="54" y="18"/>
                  <a:pt x="54" y="18"/>
                  <a:pt x="54" y="18"/>
                </a:cubicBezTo>
                <a:cubicBezTo>
                  <a:pt x="56" y="21"/>
                  <a:pt x="56" y="21"/>
                  <a:pt x="56" y="21"/>
                </a:cubicBezTo>
                <a:lnTo>
                  <a:pt x="58" y="21"/>
                </a:lnTo>
                <a:close/>
                <a:moveTo>
                  <a:pt x="54" y="17"/>
                </a:moveTo>
                <a:cubicBezTo>
                  <a:pt x="53" y="17"/>
                  <a:pt x="53" y="17"/>
                  <a:pt x="53" y="17"/>
                </a:cubicBezTo>
                <a:cubicBezTo>
                  <a:pt x="53" y="14"/>
                  <a:pt x="53" y="14"/>
                  <a:pt x="53" y="14"/>
                </a:cubicBezTo>
                <a:cubicBezTo>
                  <a:pt x="54" y="14"/>
                  <a:pt x="54" y="14"/>
                  <a:pt x="54" y="14"/>
                </a:cubicBezTo>
                <a:cubicBezTo>
                  <a:pt x="55" y="14"/>
                  <a:pt x="55" y="14"/>
                  <a:pt x="55" y="15"/>
                </a:cubicBezTo>
                <a:cubicBezTo>
                  <a:pt x="55" y="16"/>
                  <a:pt x="55" y="17"/>
                  <a:pt x="54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6" name="Freeform 90"/>
          <p:cNvSpPr>
            <a:spLocks noEditPoints="1"/>
          </p:cNvSpPr>
          <p:nvPr/>
        </p:nvSpPr>
        <p:spPr bwMode="auto">
          <a:xfrm>
            <a:off x="2794563" y="3600356"/>
            <a:ext cx="454300" cy="299777"/>
          </a:xfrm>
          <a:custGeom>
            <a:avLst/>
            <a:gdLst>
              <a:gd name="T0" fmla="*/ 3 w 62"/>
              <a:gd name="T1" fmla="*/ 41 h 41"/>
              <a:gd name="T2" fmla="*/ 3 w 62"/>
              <a:gd name="T3" fmla="*/ 0 h 41"/>
              <a:gd name="T4" fmla="*/ 62 w 62"/>
              <a:gd name="T5" fmla="*/ 38 h 41"/>
              <a:gd name="T6" fmla="*/ 36 w 62"/>
              <a:gd name="T7" fmla="*/ 17 h 41"/>
              <a:gd name="T8" fmla="*/ 27 w 62"/>
              <a:gd name="T9" fmla="*/ 17 h 41"/>
              <a:gd name="T10" fmla="*/ 21 w 62"/>
              <a:gd name="T11" fmla="*/ 6 h 41"/>
              <a:gd name="T12" fmla="*/ 30 w 62"/>
              <a:gd name="T13" fmla="*/ 32 h 41"/>
              <a:gd name="T14" fmla="*/ 31 w 62"/>
              <a:gd name="T15" fmla="*/ 32 h 41"/>
              <a:gd name="T16" fmla="*/ 32 w 62"/>
              <a:gd name="T17" fmla="*/ 32 h 41"/>
              <a:gd name="T18" fmla="*/ 41 w 62"/>
              <a:gd name="T19" fmla="*/ 6 h 41"/>
              <a:gd name="T20" fmla="*/ 12 w 62"/>
              <a:gd name="T21" fmla="*/ 24 h 41"/>
              <a:gd name="T22" fmla="*/ 10 w 62"/>
              <a:gd name="T23" fmla="*/ 24 h 41"/>
              <a:gd name="T24" fmla="*/ 8 w 62"/>
              <a:gd name="T25" fmla="*/ 24 h 41"/>
              <a:gd name="T26" fmla="*/ 11 w 62"/>
              <a:gd name="T27" fmla="*/ 22 h 41"/>
              <a:gd name="T28" fmla="*/ 19 w 62"/>
              <a:gd name="T29" fmla="*/ 21 h 41"/>
              <a:gd name="T30" fmla="*/ 18 w 62"/>
              <a:gd name="T31" fmla="*/ 24 h 41"/>
              <a:gd name="T32" fmla="*/ 18 w 62"/>
              <a:gd name="T33" fmla="*/ 21 h 41"/>
              <a:gd name="T34" fmla="*/ 17 w 62"/>
              <a:gd name="T35" fmla="*/ 20 h 41"/>
              <a:gd name="T36" fmla="*/ 18 w 62"/>
              <a:gd name="T37" fmla="*/ 18 h 41"/>
              <a:gd name="T38" fmla="*/ 18 w 62"/>
              <a:gd name="T39" fmla="*/ 22 h 41"/>
              <a:gd name="T40" fmla="*/ 18 w 62"/>
              <a:gd name="T41" fmla="*/ 22 h 41"/>
              <a:gd name="T42" fmla="*/ 22 w 62"/>
              <a:gd name="T43" fmla="*/ 20 h 41"/>
              <a:gd name="T44" fmla="*/ 24 w 62"/>
              <a:gd name="T45" fmla="*/ 23 h 41"/>
              <a:gd name="T46" fmla="*/ 20 w 62"/>
              <a:gd name="T47" fmla="*/ 23 h 41"/>
              <a:gd name="T48" fmla="*/ 21 w 62"/>
              <a:gd name="T49" fmla="*/ 22 h 41"/>
              <a:gd name="T50" fmla="*/ 24 w 62"/>
              <a:gd name="T51" fmla="*/ 19 h 41"/>
              <a:gd name="T52" fmla="*/ 27 w 62"/>
              <a:gd name="T53" fmla="*/ 20 h 41"/>
              <a:gd name="T54" fmla="*/ 26 w 62"/>
              <a:gd name="T55" fmla="*/ 23 h 41"/>
              <a:gd name="T56" fmla="*/ 25 w 62"/>
              <a:gd name="T57" fmla="*/ 24 h 41"/>
              <a:gd name="T58" fmla="*/ 25 w 62"/>
              <a:gd name="T59" fmla="*/ 18 h 41"/>
              <a:gd name="T60" fmla="*/ 27 w 62"/>
              <a:gd name="T61" fmla="*/ 19 h 41"/>
              <a:gd name="T62" fmla="*/ 30 w 62"/>
              <a:gd name="T63" fmla="*/ 23 h 41"/>
              <a:gd name="T64" fmla="*/ 29 w 62"/>
              <a:gd name="T65" fmla="*/ 24 h 41"/>
              <a:gd name="T66" fmla="*/ 32 w 62"/>
              <a:gd name="T67" fmla="*/ 21 h 41"/>
              <a:gd name="T68" fmla="*/ 29 w 62"/>
              <a:gd name="T69" fmla="*/ 20 h 41"/>
              <a:gd name="T70" fmla="*/ 35 w 62"/>
              <a:gd name="T71" fmla="*/ 20 h 41"/>
              <a:gd name="T72" fmla="*/ 32 w 62"/>
              <a:gd name="T73" fmla="*/ 24 h 41"/>
              <a:gd name="T74" fmla="*/ 34 w 62"/>
              <a:gd name="T75" fmla="*/ 19 h 41"/>
              <a:gd name="T76" fmla="*/ 40 w 62"/>
              <a:gd name="T77" fmla="*/ 19 h 41"/>
              <a:gd name="T78" fmla="*/ 38 w 62"/>
              <a:gd name="T79" fmla="*/ 23 h 41"/>
              <a:gd name="T80" fmla="*/ 38 w 62"/>
              <a:gd name="T81" fmla="*/ 24 h 41"/>
              <a:gd name="T82" fmla="*/ 40 w 62"/>
              <a:gd name="T83" fmla="*/ 17 h 41"/>
              <a:gd name="T84" fmla="*/ 44 w 62"/>
              <a:gd name="T85" fmla="*/ 24 h 41"/>
              <a:gd name="T86" fmla="*/ 41 w 62"/>
              <a:gd name="T87" fmla="*/ 24 h 41"/>
              <a:gd name="T88" fmla="*/ 43 w 62"/>
              <a:gd name="T89" fmla="*/ 21 h 41"/>
              <a:gd name="T90" fmla="*/ 41 w 62"/>
              <a:gd name="T91" fmla="*/ 20 h 41"/>
              <a:gd name="T92" fmla="*/ 45 w 62"/>
              <a:gd name="T93" fmla="*/ 20 h 41"/>
              <a:gd name="T94" fmla="*/ 41 w 62"/>
              <a:gd name="T95" fmla="*/ 23 h 41"/>
              <a:gd name="T96" fmla="*/ 43 w 62"/>
              <a:gd name="T97" fmla="*/ 22 h 41"/>
              <a:gd name="T98" fmla="*/ 45 w 62"/>
              <a:gd name="T99" fmla="*/ 24 h 41"/>
              <a:gd name="T100" fmla="*/ 47 w 62"/>
              <a:gd name="T101" fmla="*/ 19 h 41"/>
              <a:gd name="T102" fmla="*/ 48 w 62"/>
              <a:gd name="T103" fmla="*/ 20 h 41"/>
              <a:gd name="T104" fmla="*/ 51 w 62"/>
              <a:gd name="T105" fmla="*/ 24 h 41"/>
              <a:gd name="T106" fmla="*/ 48 w 62"/>
              <a:gd name="T107" fmla="*/ 22 h 41"/>
              <a:gd name="T108" fmla="*/ 52 w 62"/>
              <a:gd name="T109" fmla="*/ 17 h 41"/>
              <a:gd name="T110" fmla="*/ 50 w 62"/>
              <a:gd name="T111" fmla="*/ 22 h 41"/>
              <a:gd name="T112" fmla="*/ 51 w 62"/>
              <a:gd name="T11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41" y="6"/>
                </a:moveTo>
                <a:cubicBezTo>
                  <a:pt x="37" y="6"/>
                  <a:pt x="34" y="7"/>
                  <a:pt x="32" y="9"/>
                </a:cubicBezTo>
                <a:cubicBezTo>
                  <a:pt x="34" y="11"/>
                  <a:pt x="36" y="14"/>
                  <a:pt x="36" y="17"/>
                </a:cubicBezTo>
                <a:cubicBezTo>
                  <a:pt x="35" y="17"/>
                  <a:pt x="35" y="17"/>
                  <a:pt x="35" y="17"/>
                </a:cubicBezTo>
                <a:cubicBezTo>
                  <a:pt x="34" y="14"/>
                  <a:pt x="33" y="12"/>
                  <a:pt x="31" y="10"/>
                </a:cubicBezTo>
                <a:cubicBezTo>
                  <a:pt x="29" y="12"/>
                  <a:pt x="27" y="14"/>
                  <a:pt x="27" y="17"/>
                </a:cubicBezTo>
                <a:cubicBezTo>
                  <a:pt x="25" y="17"/>
                  <a:pt x="25" y="17"/>
                  <a:pt x="25" y="17"/>
                </a:cubicBezTo>
                <a:cubicBezTo>
                  <a:pt x="26" y="14"/>
                  <a:pt x="28" y="11"/>
                  <a:pt x="30" y="9"/>
                </a:cubicBezTo>
                <a:cubicBezTo>
                  <a:pt x="27" y="7"/>
                  <a:pt x="24" y="6"/>
                  <a:pt x="21" y="6"/>
                </a:cubicBezTo>
                <a:cubicBezTo>
                  <a:pt x="13" y="6"/>
                  <a:pt x="6" y="13"/>
                  <a:pt x="6" y="21"/>
                </a:cubicBezTo>
                <a:cubicBezTo>
                  <a:pt x="6" y="29"/>
                  <a:pt x="13" y="35"/>
                  <a:pt x="21" y="35"/>
                </a:cubicBezTo>
                <a:cubicBezTo>
                  <a:pt x="24" y="35"/>
                  <a:pt x="27" y="34"/>
                  <a:pt x="30" y="32"/>
                </a:cubicBezTo>
                <a:cubicBezTo>
                  <a:pt x="28" y="30"/>
                  <a:pt x="26" y="28"/>
                  <a:pt x="25" y="25"/>
                </a:cubicBezTo>
                <a:cubicBezTo>
                  <a:pt x="27" y="25"/>
                  <a:pt x="27" y="25"/>
                  <a:pt x="27" y="25"/>
                </a:cubicBezTo>
                <a:cubicBezTo>
                  <a:pt x="28" y="28"/>
                  <a:pt x="29" y="30"/>
                  <a:pt x="31" y="32"/>
                </a:cubicBezTo>
                <a:cubicBezTo>
                  <a:pt x="33" y="30"/>
                  <a:pt x="34" y="28"/>
                  <a:pt x="35" y="25"/>
                </a:cubicBezTo>
                <a:cubicBezTo>
                  <a:pt x="36" y="25"/>
                  <a:pt x="36" y="25"/>
                  <a:pt x="36" y="25"/>
                </a:cubicBezTo>
                <a:cubicBezTo>
                  <a:pt x="35" y="28"/>
                  <a:pt x="34" y="30"/>
                  <a:pt x="32" y="32"/>
                </a:cubicBezTo>
                <a:cubicBezTo>
                  <a:pt x="34" y="34"/>
                  <a:pt x="37" y="35"/>
                  <a:pt x="41" y="35"/>
                </a:cubicBezTo>
                <a:cubicBezTo>
                  <a:pt x="49" y="35"/>
                  <a:pt x="55" y="29"/>
                  <a:pt x="55" y="21"/>
                </a:cubicBezTo>
                <a:cubicBezTo>
                  <a:pt x="55" y="13"/>
                  <a:pt x="49" y="6"/>
                  <a:pt x="41" y="6"/>
                </a:cubicBezTo>
                <a:close/>
                <a:moveTo>
                  <a:pt x="15" y="17"/>
                </a:moveTo>
                <a:cubicBezTo>
                  <a:pt x="14" y="24"/>
                  <a:pt x="14" y="24"/>
                  <a:pt x="14" y="24"/>
                </a:cubicBezTo>
                <a:cubicBezTo>
                  <a:pt x="12" y="24"/>
                  <a:pt x="12" y="24"/>
                  <a:pt x="12" y="24"/>
                </a:cubicBezTo>
                <a:cubicBezTo>
                  <a:pt x="13" y="19"/>
                  <a:pt x="13" y="19"/>
                  <a:pt x="13" y="19"/>
                </a:cubicBezTo>
                <a:cubicBezTo>
                  <a:pt x="11" y="24"/>
                  <a:pt x="11" y="24"/>
                  <a:pt x="11" y="24"/>
                </a:cubicBezTo>
                <a:cubicBezTo>
                  <a:pt x="10" y="24"/>
                  <a:pt x="10" y="24"/>
                  <a:pt x="10" y="24"/>
                </a:cubicBezTo>
                <a:cubicBezTo>
                  <a:pt x="10" y="19"/>
                  <a:pt x="10" y="19"/>
                  <a:pt x="10" y="19"/>
                </a:cubicBezTo>
                <a:cubicBezTo>
                  <a:pt x="9" y="24"/>
                  <a:pt x="9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9" y="17"/>
                  <a:pt x="9" y="17"/>
                  <a:pt x="9" y="17"/>
                </a:cubicBezTo>
                <a:cubicBezTo>
                  <a:pt x="11" y="17"/>
                  <a:pt x="11" y="17"/>
                  <a:pt x="11" y="17"/>
                </a:cubicBezTo>
                <a:cubicBezTo>
                  <a:pt x="11" y="22"/>
                  <a:pt x="11" y="22"/>
                  <a:pt x="11" y="22"/>
                </a:cubicBezTo>
                <a:cubicBezTo>
                  <a:pt x="13" y="17"/>
                  <a:pt x="13" y="17"/>
                  <a:pt x="13" y="17"/>
                </a:cubicBezTo>
                <a:lnTo>
                  <a:pt x="15" y="17"/>
                </a:lnTo>
                <a:close/>
                <a:moveTo>
                  <a:pt x="19" y="21"/>
                </a:moveTo>
                <a:cubicBezTo>
                  <a:pt x="19" y="22"/>
                  <a:pt x="19" y="24"/>
                  <a:pt x="19" y="24"/>
                </a:cubicBezTo>
                <a:cubicBezTo>
                  <a:pt x="19" y="24"/>
                  <a:pt x="19" y="24"/>
                  <a:pt x="18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7" y="24"/>
                  <a:pt x="17" y="24"/>
                  <a:pt x="16" y="24"/>
                </a:cubicBezTo>
                <a:cubicBezTo>
                  <a:pt x="15" y="24"/>
                  <a:pt x="15" y="24"/>
                  <a:pt x="15" y="23"/>
                </a:cubicBezTo>
                <a:cubicBezTo>
                  <a:pt x="15" y="21"/>
                  <a:pt x="16" y="21"/>
                  <a:pt x="18" y="21"/>
                </a:cubicBezTo>
                <a:cubicBezTo>
                  <a:pt x="18" y="21"/>
                  <a:pt x="18" y="21"/>
                  <a:pt x="18" y="21"/>
                </a:cubicBezTo>
                <a:cubicBezTo>
                  <a:pt x="18" y="20"/>
                  <a:pt x="18" y="20"/>
                  <a:pt x="18" y="20"/>
                </a:cubicBezTo>
                <a:cubicBezTo>
                  <a:pt x="18" y="20"/>
                  <a:pt x="18" y="20"/>
                  <a:pt x="17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6" y="20"/>
                  <a:pt x="16" y="20"/>
                  <a:pt x="16" y="19"/>
                </a:cubicBezTo>
                <a:cubicBezTo>
                  <a:pt x="17" y="19"/>
                  <a:pt x="17" y="18"/>
                  <a:pt x="18" y="18"/>
                </a:cubicBezTo>
                <a:cubicBezTo>
                  <a:pt x="19" y="18"/>
                  <a:pt x="20" y="19"/>
                  <a:pt x="20" y="20"/>
                </a:cubicBezTo>
                <a:cubicBezTo>
                  <a:pt x="20" y="20"/>
                  <a:pt x="20" y="21"/>
                  <a:pt x="19" y="21"/>
                </a:cubicBezTo>
                <a:close/>
                <a:moveTo>
                  <a:pt x="18" y="22"/>
                </a:moveTo>
                <a:cubicBezTo>
                  <a:pt x="17" y="22"/>
                  <a:pt x="16" y="22"/>
                  <a:pt x="16" y="23"/>
                </a:cubicBezTo>
                <a:cubicBezTo>
                  <a:pt x="16" y="23"/>
                  <a:pt x="17" y="23"/>
                  <a:pt x="17" y="23"/>
                </a:cubicBezTo>
                <a:cubicBezTo>
                  <a:pt x="17" y="23"/>
                  <a:pt x="18" y="23"/>
                  <a:pt x="18" y="22"/>
                </a:cubicBezTo>
                <a:cubicBezTo>
                  <a:pt x="18" y="22"/>
                  <a:pt x="18" y="22"/>
                  <a:pt x="18" y="22"/>
                </a:cubicBezTo>
                <a:close/>
                <a:moveTo>
                  <a:pt x="24" y="20"/>
                </a:moveTo>
                <a:cubicBezTo>
                  <a:pt x="23" y="20"/>
                  <a:pt x="23" y="20"/>
                  <a:pt x="22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2" y="21"/>
                  <a:pt x="22" y="21"/>
                  <a:pt x="22" y="21"/>
                </a:cubicBezTo>
                <a:cubicBezTo>
                  <a:pt x="23" y="21"/>
                  <a:pt x="24" y="22"/>
                  <a:pt x="24" y="23"/>
                </a:cubicBezTo>
                <a:cubicBezTo>
                  <a:pt x="24" y="24"/>
                  <a:pt x="23" y="24"/>
                  <a:pt x="21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4"/>
                  <a:pt x="20" y="24"/>
                  <a:pt x="20" y="23"/>
                </a:cubicBezTo>
                <a:cubicBezTo>
                  <a:pt x="20" y="23"/>
                  <a:pt x="21" y="23"/>
                  <a:pt x="21" y="23"/>
                </a:cubicBezTo>
                <a:cubicBezTo>
                  <a:pt x="22" y="23"/>
                  <a:pt x="22" y="23"/>
                  <a:pt x="22" y="23"/>
                </a:cubicBezTo>
                <a:cubicBezTo>
                  <a:pt x="22" y="22"/>
                  <a:pt x="22" y="22"/>
                  <a:pt x="21" y="22"/>
                </a:cubicBezTo>
                <a:cubicBezTo>
                  <a:pt x="21" y="22"/>
                  <a:pt x="20" y="21"/>
                  <a:pt x="20" y="20"/>
                </a:cubicBezTo>
                <a:cubicBezTo>
                  <a:pt x="20" y="19"/>
                  <a:pt x="21" y="18"/>
                  <a:pt x="22" y="18"/>
                </a:cubicBezTo>
                <a:cubicBezTo>
                  <a:pt x="23" y="18"/>
                  <a:pt x="23" y="19"/>
                  <a:pt x="24" y="19"/>
                </a:cubicBezTo>
                <a:lnTo>
                  <a:pt x="24" y="20"/>
                </a:lnTo>
                <a:close/>
                <a:moveTo>
                  <a:pt x="27" y="19"/>
                </a:moveTo>
                <a:cubicBezTo>
                  <a:pt x="27" y="20"/>
                  <a:pt x="27" y="20"/>
                  <a:pt x="27" y="20"/>
                </a:cubicBezTo>
                <a:cubicBezTo>
                  <a:pt x="26" y="20"/>
                  <a:pt x="26" y="20"/>
                  <a:pt x="26" y="20"/>
                </a:cubicBezTo>
                <a:cubicBezTo>
                  <a:pt x="26" y="21"/>
                  <a:pt x="25" y="22"/>
                  <a:pt x="25" y="23"/>
                </a:cubicBezTo>
                <a:cubicBezTo>
                  <a:pt x="25" y="23"/>
                  <a:pt x="26" y="23"/>
                  <a:pt x="26" y="23"/>
                </a:cubicBezTo>
                <a:cubicBezTo>
                  <a:pt x="26" y="23"/>
                  <a:pt x="26" y="23"/>
                  <a:pt x="26" y="23"/>
                </a:cubicBezTo>
                <a:cubicBezTo>
                  <a:pt x="26" y="24"/>
                  <a:pt x="26" y="24"/>
                  <a:pt x="26" y="24"/>
                </a:cubicBezTo>
                <a:cubicBezTo>
                  <a:pt x="26" y="24"/>
                  <a:pt x="25" y="24"/>
                  <a:pt x="25" y="24"/>
                </a:cubicBezTo>
                <a:cubicBezTo>
                  <a:pt x="24" y="24"/>
                  <a:pt x="24" y="24"/>
                  <a:pt x="24" y="23"/>
                </a:cubicBezTo>
                <a:cubicBezTo>
                  <a:pt x="24" y="23"/>
                  <a:pt x="24" y="22"/>
                  <a:pt x="24" y="22"/>
                </a:cubicBezTo>
                <a:cubicBezTo>
                  <a:pt x="24" y="22"/>
                  <a:pt x="24" y="21"/>
                  <a:pt x="25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19"/>
                  <a:pt x="26" y="19"/>
                  <a:pt x="26" y="19"/>
                </a:cubicBezTo>
                <a:lnTo>
                  <a:pt x="27" y="19"/>
                </a:lnTo>
                <a:close/>
                <a:moveTo>
                  <a:pt x="31" y="22"/>
                </a:moveTo>
                <a:cubicBezTo>
                  <a:pt x="28" y="22"/>
                  <a:pt x="28" y="22"/>
                  <a:pt x="28" y="22"/>
                </a:cubicBezTo>
                <a:cubicBezTo>
                  <a:pt x="28" y="23"/>
                  <a:pt x="29" y="23"/>
                  <a:pt x="30" y="23"/>
                </a:cubicBezTo>
                <a:cubicBezTo>
                  <a:pt x="30" y="23"/>
                  <a:pt x="31" y="23"/>
                  <a:pt x="31" y="23"/>
                </a:cubicBezTo>
                <a:cubicBezTo>
                  <a:pt x="31" y="24"/>
                  <a:pt x="31" y="24"/>
                  <a:pt x="31" y="24"/>
                </a:cubicBezTo>
                <a:cubicBezTo>
                  <a:pt x="30" y="24"/>
                  <a:pt x="30" y="24"/>
                  <a:pt x="29" y="24"/>
                </a:cubicBezTo>
                <a:cubicBezTo>
                  <a:pt x="28" y="24"/>
                  <a:pt x="27" y="24"/>
                  <a:pt x="27" y="22"/>
                </a:cubicBezTo>
                <a:cubicBezTo>
                  <a:pt x="27" y="20"/>
                  <a:pt x="28" y="18"/>
                  <a:pt x="30" y="18"/>
                </a:cubicBezTo>
                <a:cubicBezTo>
                  <a:pt x="31" y="18"/>
                  <a:pt x="32" y="19"/>
                  <a:pt x="32" y="21"/>
                </a:cubicBezTo>
                <a:cubicBezTo>
                  <a:pt x="32" y="21"/>
                  <a:pt x="32" y="21"/>
                  <a:pt x="31" y="22"/>
                </a:cubicBezTo>
                <a:close/>
                <a:moveTo>
                  <a:pt x="30" y="21"/>
                </a:moveTo>
                <a:cubicBezTo>
                  <a:pt x="30" y="21"/>
                  <a:pt x="30" y="20"/>
                  <a:pt x="29" y="20"/>
                </a:cubicBezTo>
                <a:cubicBezTo>
                  <a:pt x="29" y="20"/>
                  <a:pt x="29" y="20"/>
                  <a:pt x="29" y="21"/>
                </a:cubicBezTo>
                <a:lnTo>
                  <a:pt x="30" y="21"/>
                </a:lnTo>
                <a:close/>
                <a:moveTo>
                  <a:pt x="35" y="20"/>
                </a:moveTo>
                <a:cubicBezTo>
                  <a:pt x="34" y="20"/>
                  <a:pt x="34" y="21"/>
                  <a:pt x="33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2" y="22"/>
                  <a:pt x="32" y="20"/>
                  <a:pt x="33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5" y="18"/>
                  <a:pt x="35" y="19"/>
                </a:cubicBezTo>
                <a:cubicBezTo>
                  <a:pt x="35" y="19"/>
                  <a:pt x="35" y="20"/>
                  <a:pt x="35" y="20"/>
                </a:cubicBezTo>
                <a:close/>
                <a:moveTo>
                  <a:pt x="40" y="19"/>
                </a:moveTo>
                <a:cubicBezTo>
                  <a:pt x="40" y="19"/>
                  <a:pt x="39" y="19"/>
                  <a:pt x="39" y="19"/>
                </a:cubicBezTo>
                <a:cubicBezTo>
                  <a:pt x="38" y="19"/>
                  <a:pt x="37" y="20"/>
                  <a:pt x="37" y="21"/>
                </a:cubicBezTo>
                <a:cubicBezTo>
                  <a:pt x="37" y="22"/>
                  <a:pt x="37" y="23"/>
                  <a:pt x="38" y="23"/>
                </a:cubicBezTo>
                <a:cubicBezTo>
                  <a:pt x="39" y="23"/>
                  <a:pt x="39" y="23"/>
                  <a:pt x="40" y="23"/>
                </a:cubicBezTo>
                <a:cubicBezTo>
                  <a:pt x="39" y="24"/>
                  <a:pt x="39" y="24"/>
                  <a:pt x="39" y="24"/>
                </a:cubicBezTo>
                <a:cubicBezTo>
                  <a:pt x="39" y="24"/>
                  <a:pt x="38" y="24"/>
                  <a:pt x="38" y="24"/>
                </a:cubicBezTo>
                <a:cubicBezTo>
                  <a:pt x="36" y="24"/>
                  <a:pt x="35" y="23"/>
                  <a:pt x="35" y="21"/>
                </a:cubicBezTo>
                <a:cubicBezTo>
                  <a:pt x="35" y="19"/>
                  <a:pt x="37" y="17"/>
                  <a:pt x="39" y="17"/>
                </a:cubicBezTo>
                <a:cubicBezTo>
                  <a:pt x="39" y="17"/>
                  <a:pt x="40" y="17"/>
                  <a:pt x="40" y="17"/>
                </a:cubicBezTo>
                <a:lnTo>
                  <a:pt x="40" y="19"/>
                </a:lnTo>
                <a:close/>
                <a:moveTo>
                  <a:pt x="45" y="21"/>
                </a:moveTo>
                <a:cubicBezTo>
                  <a:pt x="44" y="22"/>
                  <a:pt x="44" y="24"/>
                  <a:pt x="44" y="24"/>
                </a:cubicBezTo>
                <a:cubicBezTo>
                  <a:pt x="44" y="24"/>
                  <a:pt x="44" y="24"/>
                  <a:pt x="43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3" y="24"/>
                  <a:pt x="42" y="24"/>
                  <a:pt x="41" y="24"/>
                </a:cubicBezTo>
                <a:cubicBezTo>
                  <a:pt x="40" y="24"/>
                  <a:pt x="40" y="24"/>
                  <a:pt x="40" y="23"/>
                </a:cubicBezTo>
                <a:cubicBezTo>
                  <a:pt x="40" y="21"/>
                  <a:pt x="41" y="21"/>
                  <a:pt x="43" y="21"/>
                </a:cubicBezTo>
                <a:cubicBezTo>
                  <a:pt x="43" y="21"/>
                  <a:pt x="43" y="21"/>
                  <a:pt x="43" y="21"/>
                </a:cubicBezTo>
                <a:cubicBezTo>
                  <a:pt x="43" y="20"/>
                  <a:pt x="43" y="20"/>
                  <a:pt x="43" y="20"/>
                </a:cubicBezTo>
                <a:cubicBezTo>
                  <a:pt x="43" y="20"/>
                  <a:pt x="43" y="20"/>
                  <a:pt x="42" y="20"/>
                </a:cubicBezTo>
                <a:cubicBezTo>
                  <a:pt x="42" y="20"/>
                  <a:pt x="41" y="20"/>
                  <a:pt x="41" y="20"/>
                </a:cubicBezTo>
                <a:cubicBezTo>
                  <a:pt x="41" y="20"/>
                  <a:pt x="41" y="20"/>
                  <a:pt x="41" y="19"/>
                </a:cubicBezTo>
                <a:cubicBezTo>
                  <a:pt x="42" y="19"/>
                  <a:pt x="42" y="18"/>
                  <a:pt x="43" y="18"/>
                </a:cubicBezTo>
                <a:cubicBezTo>
                  <a:pt x="44" y="18"/>
                  <a:pt x="45" y="19"/>
                  <a:pt x="45" y="20"/>
                </a:cubicBezTo>
                <a:cubicBezTo>
                  <a:pt x="45" y="20"/>
                  <a:pt x="45" y="21"/>
                  <a:pt x="45" y="21"/>
                </a:cubicBezTo>
                <a:close/>
                <a:moveTo>
                  <a:pt x="43" y="22"/>
                </a:moveTo>
                <a:cubicBezTo>
                  <a:pt x="42" y="22"/>
                  <a:pt x="41" y="22"/>
                  <a:pt x="41" y="23"/>
                </a:cubicBezTo>
                <a:cubicBezTo>
                  <a:pt x="41" y="23"/>
                  <a:pt x="42" y="23"/>
                  <a:pt x="42" y="23"/>
                </a:cubicBezTo>
                <a:cubicBezTo>
                  <a:pt x="43" y="23"/>
                  <a:pt x="43" y="23"/>
                  <a:pt x="43" y="22"/>
                </a:cubicBezTo>
                <a:cubicBezTo>
                  <a:pt x="43" y="22"/>
                  <a:pt x="43" y="22"/>
                  <a:pt x="43" y="22"/>
                </a:cubicBezTo>
                <a:close/>
                <a:moveTo>
                  <a:pt x="48" y="20"/>
                </a:moveTo>
                <a:cubicBezTo>
                  <a:pt x="47" y="20"/>
                  <a:pt x="47" y="21"/>
                  <a:pt x="46" y="24"/>
                </a:cubicBezTo>
                <a:cubicBezTo>
                  <a:pt x="45" y="24"/>
                  <a:pt x="45" y="24"/>
                  <a:pt x="45" y="24"/>
                </a:cubicBezTo>
                <a:cubicBezTo>
                  <a:pt x="45" y="24"/>
                  <a:pt x="45" y="24"/>
                  <a:pt x="45" y="24"/>
                </a:cubicBezTo>
                <a:cubicBezTo>
                  <a:pt x="45" y="22"/>
                  <a:pt x="46" y="20"/>
                  <a:pt x="46" y="19"/>
                </a:cubicBezTo>
                <a:cubicBezTo>
                  <a:pt x="47" y="19"/>
                  <a:pt x="47" y="19"/>
                  <a:pt x="47" y="19"/>
                </a:cubicBezTo>
                <a:cubicBezTo>
                  <a:pt x="47" y="19"/>
                  <a:pt x="47" y="19"/>
                  <a:pt x="47" y="19"/>
                </a:cubicBezTo>
                <a:cubicBezTo>
                  <a:pt x="47" y="19"/>
                  <a:pt x="48" y="18"/>
                  <a:pt x="48" y="19"/>
                </a:cubicBezTo>
                <a:cubicBezTo>
                  <a:pt x="48" y="19"/>
                  <a:pt x="48" y="20"/>
                  <a:pt x="48" y="20"/>
                </a:cubicBezTo>
                <a:close/>
                <a:moveTo>
                  <a:pt x="54" y="17"/>
                </a:moveTo>
                <a:cubicBezTo>
                  <a:pt x="53" y="24"/>
                  <a:pt x="53" y="24"/>
                  <a:pt x="53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24"/>
                  <a:pt x="50" y="24"/>
                  <a:pt x="50" y="24"/>
                </a:cubicBezTo>
                <a:cubicBezTo>
                  <a:pt x="49" y="24"/>
                  <a:pt x="48" y="23"/>
                  <a:pt x="48" y="22"/>
                </a:cubicBezTo>
                <a:cubicBezTo>
                  <a:pt x="48" y="20"/>
                  <a:pt x="49" y="19"/>
                  <a:pt x="50" y="19"/>
                </a:cubicBezTo>
                <a:cubicBezTo>
                  <a:pt x="51" y="19"/>
                  <a:pt x="51" y="19"/>
                  <a:pt x="52" y="19"/>
                </a:cubicBezTo>
                <a:cubicBezTo>
                  <a:pt x="52" y="17"/>
                  <a:pt x="52" y="17"/>
                  <a:pt x="52" y="17"/>
                </a:cubicBezTo>
                <a:lnTo>
                  <a:pt x="54" y="17"/>
                </a:lnTo>
                <a:close/>
                <a:moveTo>
                  <a:pt x="51" y="20"/>
                </a:moveTo>
                <a:cubicBezTo>
                  <a:pt x="50" y="20"/>
                  <a:pt x="50" y="21"/>
                  <a:pt x="50" y="22"/>
                </a:cubicBezTo>
                <a:cubicBezTo>
                  <a:pt x="50" y="23"/>
                  <a:pt x="50" y="23"/>
                  <a:pt x="50" y="23"/>
                </a:cubicBezTo>
                <a:cubicBezTo>
                  <a:pt x="51" y="23"/>
                  <a:pt x="52" y="22"/>
                  <a:pt x="52" y="21"/>
                </a:cubicBezTo>
                <a:cubicBezTo>
                  <a:pt x="52" y="20"/>
                  <a:pt x="51" y="20"/>
                  <a:pt x="51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7" name="Freeform 91"/>
          <p:cNvSpPr>
            <a:spLocks noEditPoints="1"/>
          </p:cNvSpPr>
          <p:nvPr/>
        </p:nvSpPr>
        <p:spPr bwMode="auto">
          <a:xfrm>
            <a:off x="3350849" y="3591084"/>
            <a:ext cx="454300" cy="299777"/>
          </a:xfrm>
          <a:custGeom>
            <a:avLst/>
            <a:gdLst>
              <a:gd name="T0" fmla="*/ 59 w 62"/>
              <a:gd name="T1" fmla="*/ 41 h 41"/>
              <a:gd name="T2" fmla="*/ 0 w 62"/>
              <a:gd name="T3" fmla="*/ 38 h 41"/>
              <a:gd name="T4" fmla="*/ 4 w 62"/>
              <a:gd name="T5" fmla="*/ 0 h 41"/>
              <a:gd name="T6" fmla="*/ 62 w 62"/>
              <a:gd name="T7" fmla="*/ 4 h 41"/>
              <a:gd name="T8" fmla="*/ 7 w 62"/>
              <a:gd name="T9" fmla="*/ 14 h 41"/>
              <a:gd name="T10" fmla="*/ 4 w 62"/>
              <a:gd name="T11" fmla="*/ 25 h 41"/>
              <a:gd name="T12" fmla="*/ 6 w 62"/>
              <a:gd name="T13" fmla="*/ 25 h 41"/>
              <a:gd name="T14" fmla="*/ 15 w 62"/>
              <a:gd name="T15" fmla="*/ 17 h 41"/>
              <a:gd name="T16" fmla="*/ 7 w 62"/>
              <a:gd name="T17" fmla="*/ 14 h 41"/>
              <a:gd name="T18" fmla="*/ 8 w 62"/>
              <a:gd name="T19" fmla="*/ 19 h 41"/>
              <a:gd name="T20" fmla="*/ 10 w 62"/>
              <a:gd name="T21" fmla="*/ 16 h 41"/>
              <a:gd name="T22" fmla="*/ 9 w 62"/>
              <a:gd name="T23" fmla="*/ 19 h 41"/>
              <a:gd name="T24" fmla="*/ 16 w 62"/>
              <a:gd name="T25" fmla="*/ 18 h 41"/>
              <a:gd name="T26" fmla="*/ 16 w 62"/>
              <a:gd name="T27" fmla="*/ 19 h 41"/>
              <a:gd name="T28" fmla="*/ 19 w 62"/>
              <a:gd name="T29" fmla="*/ 18 h 41"/>
              <a:gd name="T30" fmla="*/ 20 w 62"/>
              <a:gd name="T31" fmla="*/ 20 h 41"/>
              <a:gd name="T32" fmla="*/ 14 w 62"/>
              <a:gd name="T33" fmla="*/ 23 h 41"/>
              <a:gd name="T34" fmla="*/ 20 w 62"/>
              <a:gd name="T35" fmla="*/ 24 h 41"/>
              <a:gd name="T36" fmla="*/ 20 w 62"/>
              <a:gd name="T37" fmla="*/ 25 h 41"/>
              <a:gd name="T38" fmla="*/ 22 w 62"/>
              <a:gd name="T39" fmla="*/ 25 h 41"/>
              <a:gd name="T40" fmla="*/ 24 w 62"/>
              <a:gd name="T41" fmla="*/ 19 h 41"/>
              <a:gd name="T42" fmla="*/ 18 w 62"/>
              <a:gd name="T43" fmla="*/ 17 h 41"/>
              <a:gd name="T44" fmla="*/ 20 w 62"/>
              <a:gd name="T45" fmla="*/ 21 h 41"/>
              <a:gd name="T46" fmla="*/ 18 w 62"/>
              <a:gd name="T47" fmla="*/ 24 h 41"/>
              <a:gd name="T48" fmla="*/ 32 w 62"/>
              <a:gd name="T49" fmla="*/ 17 h 41"/>
              <a:gd name="T50" fmla="*/ 28 w 62"/>
              <a:gd name="T51" fmla="*/ 22 h 41"/>
              <a:gd name="T52" fmla="*/ 27 w 62"/>
              <a:gd name="T53" fmla="*/ 17 h 41"/>
              <a:gd name="T54" fmla="*/ 24 w 62"/>
              <a:gd name="T55" fmla="*/ 17 h 41"/>
              <a:gd name="T56" fmla="*/ 26 w 62"/>
              <a:gd name="T57" fmla="*/ 25 h 41"/>
              <a:gd name="T58" fmla="*/ 24 w 62"/>
              <a:gd name="T59" fmla="*/ 29 h 41"/>
              <a:gd name="T60" fmla="*/ 27 w 62"/>
              <a:gd name="T61" fmla="*/ 29 h 41"/>
              <a:gd name="T62" fmla="*/ 34 w 62"/>
              <a:gd name="T63" fmla="*/ 17 h 41"/>
              <a:gd name="T64" fmla="*/ 32 w 62"/>
              <a:gd name="T65" fmla="*/ 17 h 41"/>
              <a:gd name="T66" fmla="*/ 36 w 62"/>
              <a:gd name="T67" fmla="*/ 15 h 41"/>
              <a:gd name="T68" fmla="*/ 35 w 62"/>
              <a:gd name="T69" fmla="*/ 25 h 41"/>
              <a:gd name="T70" fmla="*/ 37 w 62"/>
              <a:gd name="T71" fmla="*/ 22 h 41"/>
              <a:gd name="T72" fmla="*/ 45 w 62"/>
              <a:gd name="T73" fmla="*/ 17 h 41"/>
              <a:gd name="T74" fmla="*/ 37 w 62"/>
              <a:gd name="T75" fmla="*/ 14 h 41"/>
              <a:gd name="T76" fmla="*/ 38 w 62"/>
              <a:gd name="T77" fmla="*/ 19 h 41"/>
              <a:gd name="T78" fmla="*/ 40 w 62"/>
              <a:gd name="T79" fmla="*/ 16 h 41"/>
              <a:gd name="T80" fmla="*/ 39 w 62"/>
              <a:gd name="T81" fmla="*/ 19 h 41"/>
              <a:gd name="T82" fmla="*/ 46 w 62"/>
              <a:gd name="T83" fmla="*/ 18 h 41"/>
              <a:gd name="T84" fmla="*/ 46 w 62"/>
              <a:gd name="T85" fmla="*/ 19 h 41"/>
              <a:gd name="T86" fmla="*/ 49 w 62"/>
              <a:gd name="T87" fmla="*/ 18 h 41"/>
              <a:gd name="T88" fmla="*/ 50 w 62"/>
              <a:gd name="T89" fmla="*/ 20 h 41"/>
              <a:gd name="T90" fmla="*/ 44 w 62"/>
              <a:gd name="T91" fmla="*/ 23 h 41"/>
              <a:gd name="T92" fmla="*/ 49 w 62"/>
              <a:gd name="T93" fmla="*/ 24 h 41"/>
              <a:gd name="T94" fmla="*/ 51 w 62"/>
              <a:gd name="T95" fmla="*/ 25 h 41"/>
              <a:gd name="T96" fmla="*/ 53 w 62"/>
              <a:gd name="T97" fmla="*/ 19 h 41"/>
              <a:gd name="T98" fmla="*/ 50 w 62"/>
              <a:gd name="T99" fmla="*/ 16 h 41"/>
              <a:gd name="T100" fmla="*/ 47 w 62"/>
              <a:gd name="T101" fmla="*/ 23 h 41"/>
              <a:gd name="T102" fmla="*/ 50 w 62"/>
              <a:gd name="T103" fmla="*/ 21 h 41"/>
              <a:gd name="T104" fmla="*/ 47 w 62"/>
              <a:gd name="T105" fmla="*/ 23 h 41"/>
              <a:gd name="T106" fmla="*/ 56 w 62"/>
              <a:gd name="T107" fmla="*/ 15 h 41"/>
              <a:gd name="T108" fmla="*/ 54 w 62"/>
              <a:gd name="T109" fmla="*/ 25 h 41"/>
              <a:gd name="T110" fmla="*/ 54 w 62"/>
              <a:gd name="T111" fmla="*/ 25 h 41"/>
              <a:gd name="T112" fmla="*/ 56 w 62"/>
              <a:gd name="T113" fmla="*/ 25 h 41"/>
              <a:gd name="T114" fmla="*/ 59 w 62"/>
              <a:gd name="T115" fmla="*/ 15 h 41"/>
              <a:gd name="T116" fmla="*/ 58 w 62"/>
              <a:gd name="T117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1" y="41"/>
                  <a:pt x="59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61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7" y="14"/>
                </a:moveTo>
                <a:cubicBezTo>
                  <a:pt x="6" y="14"/>
                  <a:pt x="6" y="14"/>
                  <a:pt x="6" y="15"/>
                </a:cubicBezTo>
                <a:cubicBezTo>
                  <a:pt x="6" y="15"/>
                  <a:pt x="4" y="24"/>
                  <a:pt x="4" y="25"/>
                </a:cubicBezTo>
                <a:cubicBezTo>
                  <a:pt x="4" y="25"/>
                  <a:pt x="4" y="25"/>
                  <a:pt x="4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8" y="25"/>
                  <a:pt x="7" y="22"/>
                  <a:pt x="8" y="22"/>
                </a:cubicBezTo>
                <a:cubicBezTo>
                  <a:pt x="11" y="22"/>
                  <a:pt x="15" y="21"/>
                  <a:pt x="15" y="17"/>
                </a:cubicBezTo>
                <a:cubicBezTo>
                  <a:pt x="15" y="14"/>
                  <a:pt x="13" y="14"/>
                  <a:pt x="10" y="14"/>
                </a:cubicBezTo>
                <a:lnTo>
                  <a:pt x="7" y="14"/>
                </a:lnTo>
                <a:close/>
                <a:moveTo>
                  <a:pt x="9" y="19"/>
                </a:moveTo>
                <a:cubicBezTo>
                  <a:pt x="8" y="19"/>
                  <a:pt x="8" y="19"/>
                  <a:pt x="8" y="19"/>
                </a:cubicBezTo>
                <a:cubicBezTo>
                  <a:pt x="8" y="18"/>
                  <a:pt x="8" y="17"/>
                  <a:pt x="9" y="17"/>
                </a:cubicBezTo>
                <a:cubicBezTo>
                  <a:pt x="9" y="16"/>
                  <a:pt x="9" y="16"/>
                  <a:pt x="10" y="16"/>
                </a:cubicBezTo>
                <a:cubicBezTo>
                  <a:pt x="11" y="16"/>
                  <a:pt x="12" y="16"/>
                  <a:pt x="12" y="17"/>
                </a:cubicBezTo>
                <a:cubicBezTo>
                  <a:pt x="12" y="19"/>
                  <a:pt x="10" y="19"/>
                  <a:pt x="9" y="19"/>
                </a:cubicBezTo>
                <a:close/>
                <a:moveTo>
                  <a:pt x="18" y="17"/>
                </a:moveTo>
                <a:cubicBezTo>
                  <a:pt x="17" y="17"/>
                  <a:pt x="16" y="17"/>
                  <a:pt x="16" y="18"/>
                </a:cubicBezTo>
                <a:cubicBezTo>
                  <a:pt x="16" y="18"/>
                  <a:pt x="16" y="18"/>
                  <a:pt x="16" y="19"/>
                </a:cubicBezTo>
                <a:cubicBezTo>
                  <a:pt x="16" y="19"/>
                  <a:pt x="16" y="19"/>
                  <a:pt x="16" y="19"/>
                </a:cubicBezTo>
                <a:cubicBezTo>
                  <a:pt x="16" y="19"/>
                  <a:pt x="17" y="19"/>
                  <a:pt x="17" y="19"/>
                </a:cubicBezTo>
                <a:cubicBezTo>
                  <a:pt x="18" y="18"/>
                  <a:pt x="18" y="18"/>
                  <a:pt x="19" y="18"/>
                </a:cubicBezTo>
                <a:cubicBezTo>
                  <a:pt x="19" y="18"/>
                  <a:pt x="21" y="18"/>
                  <a:pt x="21" y="19"/>
                </a:cubicBezTo>
                <a:cubicBezTo>
                  <a:pt x="21" y="20"/>
                  <a:pt x="21" y="20"/>
                  <a:pt x="20" y="20"/>
                </a:cubicBezTo>
                <a:cubicBezTo>
                  <a:pt x="20" y="20"/>
                  <a:pt x="19" y="20"/>
                  <a:pt x="19" y="20"/>
                </a:cubicBezTo>
                <a:cubicBezTo>
                  <a:pt x="17" y="20"/>
                  <a:pt x="14" y="21"/>
                  <a:pt x="14" y="23"/>
                </a:cubicBezTo>
                <a:cubicBezTo>
                  <a:pt x="14" y="25"/>
                  <a:pt x="15" y="26"/>
                  <a:pt x="16" y="26"/>
                </a:cubicBezTo>
                <a:cubicBezTo>
                  <a:pt x="18" y="26"/>
                  <a:pt x="18" y="25"/>
                  <a:pt x="20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0" y="25"/>
                  <a:pt x="20" y="25"/>
                  <a:pt x="20" y="25"/>
                </a:cubicBezTo>
                <a:cubicBezTo>
                  <a:pt x="21" y="25"/>
                  <a:pt x="21" y="25"/>
                  <a:pt x="21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3" y="19"/>
                  <a:pt x="23" y="19"/>
                  <a:pt x="23" y="19"/>
                </a:cubicBezTo>
                <a:cubicBezTo>
                  <a:pt x="24" y="19"/>
                  <a:pt x="24" y="19"/>
                  <a:pt x="24" y="19"/>
                </a:cubicBezTo>
                <a:cubicBezTo>
                  <a:pt x="24" y="17"/>
                  <a:pt x="21" y="16"/>
                  <a:pt x="20" y="16"/>
                </a:cubicBezTo>
                <a:cubicBezTo>
                  <a:pt x="19" y="16"/>
                  <a:pt x="18" y="17"/>
                  <a:pt x="18" y="17"/>
                </a:cubicBezTo>
                <a:close/>
                <a:moveTo>
                  <a:pt x="17" y="23"/>
                </a:moveTo>
                <a:cubicBezTo>
                  <a:pt x="17" y="21"/>
                  <a:pt x="19" y="21"/>
                  <a:pt x="20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23"/>
                  <a:pt x="20" y="24"/>
                  <a:pt x="18" y="24"/>
                </a:cubicBezTo>
                <a:cubicBezTo>
                  <a:pt x="18" y="24"/>
                  <a:pt x="17" y="24"/>
                  <a:pt x="17" y="23"/>
                </a:cubicBezTo>
                <a:close/>
                <a:moveTo>
                  <a:pt x="32" y="17"/>
                </a:moveTo>
                <a:cubicBezTo>
                  <a:pt x="31" y="17"/>
                  <a:pt x="31" y="17"/>
                  <a:pt x="31" y="17"/>
                </a:cubicBezTo>
                <a:cubicBezTo>
                  <a:pt x="30" y="18"/>
                  <a:pt x="28" y="22"/>
                  <a:pt x="28" y="22"/>
                </a:cubicBezTo>
                <a:cubicBezTo>
                  <a:pt x="28" y="22"/>
                  <a:pt x="28" y="22"/>
                  <a:pt x="28" y="22"/>
                </a:cubicBezTo>
                <a:cubicBezTo>
                  <a:pt x="28" y="20"/>
                  <a:pt x="28" y="18"/>
                  <a:pt x="27" y="17"/>
                </a:cubicBezTo>
                <a:cubicBezTo>
                  <a:pt x="27" y="16"/>
                  <a:pt x="26" y="17"/>
                  <a:pt x="25" y="17"/>
                </a:cubicBezTo>
                <a:cubicBezTo>
                  <a:pt x="25" y="17"/>
                  <a:pt x="24" y="17"/>
                  <a:pt x="24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5" y="20"/>
                  <a:pt x="25" y="22"/>
                  <a:pt x="26" y="25"/>
                </a:cubicBezTo>
                <a:cubicBezTo>
                  <a:pt x="26" y="25"/>
                  <a:pt x="26" y="26"/>
                  <a:pt x="26" y="26"/>
                </a:cubicBezTo>
                <a:cubicBezTo>
                  <a:pt x="26" y="27"/>
                  <a:pt x="24" y="28"/>
                  <a:pt x="24" y="29"/>
                </a:cubicBezTo>
                <a:cubicBezTo>
                  <a:pt x="24" y="29"/>
                  <a:pt x="25" y="29"/>
                  <a:pt x="25" y="29"/>
                </a:cubicBezTo>
                <a:cubicBezTo>
                  <a:pt x="26" y="29"/>
                  <a:pt x="27" y="29"/>
                  <a:pt x="27" y="29"/>
                </a:cubicBezTo>
                <a:cubicBezTo>
                  <a:pt x="34" y="18"/>
                  <a:pt x="34" y="18"/>
                  <a:pt x="34" y="18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17"/>
                  <a:pt x="34" y="17"/>
                  <a:pt x="34" y="17"/>
                </a:cubicBezTo>
                <a:lnTo>
                  <a:pt x="32" y="17"/>
                </a:lnTo>
                <a:close/>
                <a:moveTo>
                  <a:pt x="37" y="14"/>
                </a:moveTo>
                <a:cubicBezTo>
                  <a:pt x="36" y="14"/>
                  <a:pt x="36" y="14"/>
                  <a:pt x="36" y="15"/>
                </a:cubicBezTo>
                <a:cubicBezTo>
                  <a:pt x="36" y="15"/>
                  <a:pt x="34" y="24"/>
                  <a:pt x="34" y="25"/>
                </a:cubicBezTo>
                <a:cubicBezTo>
                  <a:pt x="34" y="25"/>
                  <a:pt x="34" y="25"/>
                  <a:pt x="35" y="25"/>
                </a:cubicBezTo>
                <a:cubicBezTo>
                  <a:pt x="35" y="25"/>
                  <a:pt x="36" y="25"/>
                  <a:pt x="37" y="25"/>
                </a:cubicBezTo>
                <a:cubicBezTo>
                  <a:pt x="37" y="22"/>
                  <a:pt x="37" y="22"/>
                  <a:pt x="37" y="22"/>
                </a:cubicBezTo>
                <a:cubicBezTo>
                  <a:pt x="37" y="22"/>
                  <a:pt x="38" y="22"/>
                  <a:pt x="38" y="22"/>
                </a:cubicBezTo>
                <a:cubicBezTo>
                  <a:pt x="41" y="22"/>
                  <a:pt x="45" y="21"/>
                  <a:pt x="45" y="17"/>
                </a:cubicBezTo>
                <a:cubicBezTo>
                  <a:pt x="45" y="14"/>
                  <a:pt x="42" y="14"/>
                  <a:pt x="40" y="14"/>
                </a:cubicBezTo>
                <a:lnTo>
                  <a:pt x="37" y="14"/>
                </a:lnTo>
                <a:close/>
                <a:moveTo>
                  <a:pt x="39" y="19"/>
                </a:moveTo>
                <a:cubicBezTo>
                  <a:pt x="38" y="19"/>
                  <a:pt x="38" y="19"/>
                  <a:pt x="38" y="19"/>
                </a:cubicBezTo>
                <a:cubicBezTo>
                  <a:pt x="38" y="18"/>
                  <a:pt x="38" y="17"/>
                  <a:pt x="39" y="17"/>
                </a:cubicBezTo>
                <a:cubicBezTo>
                  <a:pt x="39" y="16"/>
                  <a:pt x="39" y="16"/>
                  <a:pt x="40" y="16"/>
                </a:cubicBezTo>
                <a:cubicBezTo>
                  <a:pt x="41" y="16"/>
                  <a:pt x="42" y="16"/>
                  <a:pt x="42" y="17"/>
                </a:cubicBezTo>
                <a:cubicBezTo>
                  <a:pt x="42" y="19"/>
                  <a:pt x="40" y="19"/>
                  <a:pt x="39" y="19"/>
                </a:cubicBezTo>
                <a:close/>
                <a:moveTo>
                  <a:pt x="48" y="17"/>
                </a:moveTo>
                <a:cubicBezTo>
                  <a:pt x="47" y="17"/>
                  <a:pt x="46" y="17"/>
                  <a:pt x="46" y="18"/>
                </a:cubicBezTo>
                <a:cubicBezTo>
                  <a:pt x="46" y="18"/>
                  <a:pt x="46" y="18"/>
                  <a:pt x="46" y="19"/>
                </a:cubicBezTo>
                <a:cubicBezTo>
                  <a:pt x="46" y="19"/>
                  <a:pt x="46" y="19"/>
                  <a:pt x="46" y="19"/>
                </a:cubicBezTo>
                <a:cubicBezTo>
                  <a:pt x="46" y="19"/>
                  <a:pt x="47" y="19"/>
                  <a:pt x="47" y="19"/>
                </a:cubicBezTo>
                <a:cubicBezTo>
                  <a:pt x="48" y="18"/>
                  <a:pt x="48" y="18"/>
                  <a:pt x="49" y="18"/>
                </a:cubicBezTo>
                <a:cubicBezTo>
                  <a:pt x="49" y="18"/>
                  <a:pt x="51" y="18"/>
                  <a:pt x="51" y="19"/>
                </a:cubicBezTo>
                <a:cubicBezTo>
                  <a:pt x="51" y="20"/>
                  <a:pt x="51" y="20"/>
                  <a:pt x="50" y="20"/>
                </a:cubicBezTo>
                <a:cubicBezTo>
                  <a:pt x="50" y="20"/>
                  <a:pt x="49" y="20"/>
                  <a:pt x="49" y="20"/>
                </a:cubicBezTo>
                <a:cubicBezTo>
                  <a:pt x="47" y="20"/>
                  <a:pt x="44" y="21"/>
                  <a:pt x="44" y="23"/>
                </a:cubicBezTo>
                <a:cubicBezTo>
                  <a:pt x="44" y="25"/>
                  <a:pt x="45" y="26"/>
                  <a:pt x="46" y="26"/>
                </a:cubicBezTo>
                <a:cubicBezTo>
                  <a:pt x="48" y="26"/>
                  <a:pt x="48" y="25"/>
                  <a:pt x="49" y="24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25"/>
                  <a:pt x="50" y="25"/>
                  <a:pt x="51" y="25"/>
                </a:cubicBezTo>
                <a:cubicBezTo>
                  <a:pt x="51" y="25"/>
                  <a:pt x="52" y="25"/>
                  <a:pt x="52" y="25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7"/>
                  <a:pt x="51" y="16"/>
                  <a:pt x="50" y="16"/>
                </a:cubicBezTo>
                <a:cubicBezTo>
                  <a:pt x="49" y="16"/>
                  <a:pt x="48" y="17"/>
                  <a:pt x="48" y="17"/>
                </a:cubicBezTo>
                <a:close/>
                <a:moveTo>
                  <a:pt x="47" y="23"/>
                </a:moveTo>
                <a:cubicBezTo>
                  <a:pt x="47" y="21"/>
                  <a:pt x="49" y="21"/>
                  <a:pt x="50" y="21"/>
                </a:cubicBezTo>
                <a:cubicBezTo>
                  <a:pt x="50" y="21"/>
                  <a:pt x="50" y="21"/>
                  <a:pt x="50" y="21"/>
                </a:cubicBezTo>
                <a:cubicBezTo>
                  <a:pt x="50" y="23"/>
                  <a:pt x="50" y="24"/>
                  <a:pt x="48" y="24"/>
                </a:cubicBezTo>
                <a:cubicBezTo>
                  <a:pt x="48" y="24"/>
                  <a:pt x="47" y="24"/>
                  <a:pt x="47" y="23"/>
                </a:cubicBezTo>
                <a:close/>
                <a:moveTo>
                  <a:pt x="57" y="14"/>
                </a:moveTo>
                <a:cubicBezTo>
                  <a:pt x="56" y="14"/>
                  <a:pt x="56" y="15"/>
                  <a:pt x="56" y="15"/>
                </a:cubicBezTo>
                <a:cubicBezTo>
                  <a:pt x="55" y="18"/>
                  <a:pt x="54" y="21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6" y="25"/>
                  <a:pt x="56" y="25"/>
                  <a:pt x="56" y="25"/>
                </a:cubicBezTo>
                <a:cubicBezTo>
                  <a:pt x="56" y="25"/>
                  <a:pt x="56" y="25"/>
                  <a:pt x="56" y="2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4"/>
                  <a:pt x="58" y="14"/>
                  <a:pt x="58" y="14"/>
                </a:cubicBezTo>
                <a:lnTo>
                  <a:pt x="5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8" name="Freeform 92"/>
          <p:cNvSpPr>
            <a:spLocks noEditPoints="1"/>
          </p:cNvSpPr>
          <p:nvPr/>
        </p:nvSpPr>
        <p:spPr bwMode="auto">
          <a:xfrm>
            <a:off x="3916403" y="3606536"/>
            <a:ext cx="451208" cy="299777"/>
          </a:xfrm>
          <a:custGeom>
            <a:avLst/>
            <a:gdLst>
              <a:gd name="T0" fmla="*/ 58 w 62"/>
              <a:gd name="T1" fmla="*/ 41 h 41"/>
              <a:gd name="T2" fmla="*/ 0 w 62"/>
              <a:gd name="T3" fmla="*/ 38 h 41"/>
              <a:gd name="T4" fmla="*/ 3 w 62"/>
              <a:gd name="T5" fmla="*/ 0 h 41"/>
              <a:gd name="T6" fmla="*/ 62 w 62"/>
              <a:gd name="T7" fmla="*/ 4 h 41"/>
              <a:gd name="T8" fmla="*/ 9 w 62"/>
              <a:gd name="T9" fmla="*/ 20 h 41"/>
              <a:gd name="T10" fmla="*/ 8 w 62"/>
              <a:gd name="T11" fmla="*/ 18 h 41"/>
              <a:gd name="T12" fmla="*/ 12 w 62"/>
              <a:gd name="T13" fmla="*/ 16 h 41"/>
              <a:gd name="T14" fmla="*/ 5 w 62"/>
              <a:gd name="T15" fmla="*/ 16 h 41"/>
              <a:gd name="T16" fmla="*/ 7 w 62"/>
              <a:gd name="T17" fmla="*/ 23 h 41"/>
              <a:gd name="T18" fmla="*/ 8 w 62"/>
              <a:gd name="T19" fmla="*/ 25 h 41"/>
              <a:gd name="T20" fmla="*/ 3 w 62"/>
              <a:gd name="T21" fmla="*/ 27 h 41"/>
              <a:gd name="T22" fmla="*/ 11 w 62"/>
              <a:gd name="T23" fmla="*/ 27 h 41"/>
              <a:gd name="T24" fmla="*/ 9 w 62"/>
              <a:gd name="T25" fmla="*/ 20 h 41"/>
              <a:gd name="T26" fmla="*/ 18 w 62"/>
              <a:gd name="T27" fmla="*/ 15 h 41"/>
              <a:gd name="T28" fmla="*/ 15 w 62"/>
              <a:gd name="T29" fmla="*/ 12 h 41"/>
              <a:gd name="T30" fmla="*/ 13 w 62"/>
              <a:gd name="T31" fmla="*/ 15 h 41"/>
              <a:gd name="T32" fmla="*/ 14 w 62"/>
              <a:gd name="T33" fmla="*/ 18 h 41"/>
              <a:gd name="T34" fmla="*/ 16 w 62"/>
              <a:gd name="T35" fmla="*/ 27 h 41"/>
              <a:gd name="T36" fmla="*/ 21 w 62"/>
              <a:gd name="T37" fmla="*/ 27 h 41"/>
              <a:gd name="T38" fmla="*/ 20 w 62"/>
              <a:gd name="T39" fmla="*/ 25 h 41"/>
              <a:gd name="T40" fmla="*/ 18 w 62"/>
              <a:gd name="T41" fmla="*/ 18 h 41"/>
              <a:gd name="T42" fmla="*/ 21 w 62"/>
              <a:gd name="T43" fmla="*/ 15 h 41"/>
              <a:gd name="T44" fmla="*/ 28 w 62"/>
              <a:gd name="T45" fmla="*/ 15 h 41"/>
              <a:gd name="T46" fmla="*/ 26 w 62"/>
              <a:gd name="T47" fmla="*/ 15 h 41"/>
              <a:gd name="T48" fmla="*/ 22 w 62"/>
              <a:gd name="T49" fmla="*/ 28 h 41"/>
              <a:gd name="T50" fmla="*/ 26 w 62"/>
              <a:gd name="T51" fmla="*/ 19 h 41"/>
              <a:gd name="T52" fmla="*/ 29 w 62"/>
              <a:gd name="T53" fmla="*/ 19 h 41"/>
              <a:gd name="T54" fmla="*/ 32 w 62"/>
              <a:gd name="T55" fmla="*/ 9 h 41"/>
              <a:gd name="T56" fmla="*/ 32 w 62"/>
              <a:gd name="T57" fmla="*/ 14 h 41"/>
              <a:gd name="T58" fmla="*/ 32 w 62"/>
              <a:gd name="T59" fmla="*/ 9 h 41"/>
              <a:gd name="T60" fmla="*/ 34 w 62"/>
              <a:gd name="T61" fmla="*/ 15 h 41"/>
              <a:gd name="T62" fmla="*/ 30 w 62"/>
              <a:gd name="T63" fmla="*/ 28 h 41"/>
              <a:gd name="T64" fmla="*/ 45 w 62"/>
              <a:gd name="T65" fmla="*/ 16 h 41"/>
              <a:gd name="T66" fmla="*/ 39 w 62"/>
              <a:gd name="T67" fmla="*/ 16 h 41"/>
              <a:gd name="T68" fmla="*/ 36 w 62"/>
              <a:gd name="T69" fmla="*/ 15 h 41"/>
              <a:gd name="T70" fmla="*/ 40 w 62"/>
              <a:gd name="T71" fmla="*/ 32 h 41"/>
              <a:gd name="T72" fmla="*/ 41 w 62"/>
              <a:gd name="T73" fmla="*/ 28 h 41"/>
              <a:gd name="T74" fmla="*/ 47 w 62"/>
              <a:gd name="T75" fmla="*/ 21 h 41"/>
              <a:gd name="T76" fmla="*/ 42 w 62"/>
              <a:gd name="T77" fmla="*/ 24 h 41"/>
              <a:gd name="T78" fmla="*/ 40 w 62"/>
              <a:gd name="T79" fmla="*/ 25 h 41"/>
              <a:gd name="T80" fmla="*/ 41 w 62"/>
              <a:gd name="T81" fmla="*/ 18 h 41"/>
              <a:gd name="T82" fmla="*/ 42 w 62"/>
              <a:gd name="T83" fmla="*/ 24 h 41"/>
              <a:gd name="T84" fmla="*/ 53 w 62"/>
              <a:gd name="T85" fmla="*/ 15 h 41"/>
              <a:gd name="T86" fmla="*/ 49 w 62"/>
              <a:gd name="T87" fmla="*/ 26 h 41"/>
              <a:gd name="T88" fmla="*/ 58 w 62"/>
              <a:gd name="T89" fmla="*/ 27 h 41"/>
              <a:gd name="T90" fmla="*/ 54 w 62"/>
              <a:gd name="T91" fmla="*/ 25 h 41"/>
              <a:gd name="T92" fmla="*/ 51 w 62"/>
              <a:gd name="T93" fmla="*/ 23 h 41"/>
              <a:gd name="T94" fmla="*/ 58 w 62"/>
              <a:gd name="T95" fmla="*/ 21 h 41"/>
              <a:gd name="T96" fmla="*/ 51 w 62"/>
              <a:gd name="T97" fmla="*/ 20 h 41"/>
              <a:gd name="T98" fmla="*/ 54 w 62"/>
              <a:gd name="T99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9" y="20"/>
                </a:moveTo>
                <a:cubicBezTo>
                  <a:pt x="8" y="19"/>
                  <a:pt x="7" y="19"/>
                  <a:pt x="7" y="18"/>
                </a:cubicBezTo>
                <a:cubicBezTo>
                  <a:pt x="7" y="18"/>
                  <a:pt x="8" y="18"/>
                  <a:pt x="8" y="18"/>
                </a:cubicBezTo>
                <a:cubicBezTo>
                  <a:pt x="9" y="18"/>
                  <a:pt x="11" y="18"/>
                  <a:pt x="11" y="19"/>
                </a:cubicBezTo>
                <a:cubicBezTo>
                  <a:pt x="12" y="16"/>
                  <a:pt x="12" y="16"/>
                  <a:pt x="12" y="16"/>
                </a:cubicBezTo>
                <a:cubicBezTo>
                  <a:pt x="11" y="15"/>
                  <a:pt x="10" y="15"/>
                  <a:pt x="8" y="15"/>
                </a:cubicBezTo>
                <a:cubicBezTo>
                  <a:pt x="7" y="15"/>
                  <a:pt x="5" y="15"/>
                  <a:pt x="5" y="16"/>
                </a:cubicBezTo>
                <a:cubicBezTo>
                  <a:pt x="4" y="16"/>
                  <a:pt x="3" y="17"/>
                  <a:pt x="3" y="19"/>
                </a:cubicBezTo>
                <a:cubicBezTo>
                  <a:pt x="3" y="21"/>
                  <a:pt x="5" y="22"/>
                  <a:pt x="7" y="23"/>
                </a:cubicBezTo>
                <a:cubicBezTo>
                  <a:pt x="8" y="23"/>
                  <a:pt x="9" y="23"/>
                  <a:pt x="9" y="24"/>
                </a:cubicBezTo>
                <a:cubicBezTo>
                  <a:pt x="9" y="25"/>
                  <a:pt x="8" y="25"/>
                  <a:pt x="8" y="25"/>
                </a:cubicBezTo>
                <a:cubicBezTo>
                  <a:pt x="7" y="25"/>
                  <a:pt x="5" y="24"/>
                  <a:pt x="4" y="24"/>
                </a:cubicBezTo>
                <a:cubicBezTo>
                  <a:pt x="3" y="27"/>
                  <a:pt x="3" y="27"/>
                  <a:pt x="3" y="27"/>
                </a:cubicBezTo>
                <a:cubicBezTo>
                  <a:pt x="4" y="27"/>
                  <a:pt x="6" y="28"/>
                  <a:pt x="8" y="28"/>
                </a:cubicBezTo>
                <a:cubicBezTo>
                  <a:pt x="9" y="28"/>
                  <a:pt x="10" y="27"/>
                  <a:pt x="11" y="27"/>
                </a:cubicBezTo>
                <a:cubicBezTo>
                  <a:pt x="12" y="26"/>
                  <a:pt x="13" y="25"/>
                  <a:pt x="13" y="24"/>
                </a:cubicBezTo>
                <a:cubicBezTo>
                  <a:pt x="13" y="21"/>
                  <a:pt x="11" y="20"/>
                  <a:pt x="9" y="20"/>
                </a:cubicBezTo>
                <a:close/>
                <a:moveTo>
                  <a:pt x="21" y="15"/>
                </a:moveTo>
                <a:cubicBezTo>
                  <a:pt x="18" y="15"/>
                  <a:pt x="18" y="15"/>
                  <a:pt x="18" y="15"/>
                </a:cubicBezTo>
                <a:cubicBezTo>
                  <a:pt x="18" y="11"/>
                  <a:pt x="18" y="11"/>
                  <a:pt x="18" y="11"/>
                </a:cubicBezTo>
                <a:cubicBezTo>
                  <a:pt x="15" y="12"/>
                  <a:pt x="15" y="12"/>
                  <a:pt x="15" y="12"/>
                </a:cubicBezTo>
                <a:cubicBezTo>
                  <a:pt x="14" y="15"/>
                  <a:pt x="14" y="15"/>
                  <a:pt x="14" y="15"/>
                </a:cubicBezTo>
                <a:cubicBezTo>
                  <a:pt x="13" y="15"/>
                  <a:pt x="13" y="15"/>
                  <a:pt x="13" y="15"/>
                </a:cubicBezTo>
                <a:cubicBezTo>
                  <a:pt x="13" y="18"/>
                  <a:pt x="13" y="18"/>
                  <a:pt x="13" y="18"/>
                </a:cubicBezTo>
                <a:cubicBezTo>
                  <a:pt x="14" y="18"/>
                  <a:pt x="14" y="18"/>
                  <a:pt x="14" y="18"/>
                </a:cubicBezTo>
                <a:cubicBezTo>
                  <a:pt x="14" y="24"/>
                  <a:pt x="14" y="24"/>
                  <a:pt x="14" y="24"/>
                </a:cubicBezTo>
                <a:cubicBezTo>
                  <a:pt x="14" y="25"/>
                  <a:pt x="15" y="26"/>
                  <a:pt x="16" y="27"/>
                </a:cubicBezTo>
                <a:cubicBezTo>
                  <a:pt x="16" y="28"/>
                  <a:pt x="17" y="28"/>
                  <a:pt x="19" y="28"/>
                </a:cubicBezTo>
                <a:cubicBezTo>
                  <a:pt x="20" y="28"/>
                  <a:pt x="20" y="28"/>
                  <a:pt x="21" y="27"/>
                </a:cubicBezTo>
                <a:cubicBezTo>
                  <a:pt x="21" y="24"/>
                  <a:pt x="21" y="24"/>
                  <a:pt x="21" y="24"/>
                </a:cubicBezTo>
                <a:cubicBezTo>
                  <a:pt x="20" y="24"/>
                  <a:pt x="20" y="25"/>
                  <a:pt x="20" y="25"/>
                </a:cubicBezTo>
                <a:cubicBezTo>
                  <a:pt x="19" y="25"/>
                  <a:pt x="18" y="24"/>
                  <a:pt x="18" y="23"/>
                </a:cubicBezTo>
                <a:cubicBezTo>
                  <a:pt x="18" y="18"/>
                  <a:pt x="18" y="18"/>
                  <a:pt x="18" y="18"/>
                </a:cubicBezTo>
                <a:cubicBezTo>
                  <a:pt x="20" y="18"/>
                  <a:pt x="20" y="18"/>
                  <a:pt x="20" y="18"/>
                </a:cubicBezTo>
                <a:lnTo>
                  <a:pt x="21" y="15"/>
                </a:lnTo>
                <a:close/>
                <a:moveTo>
                  <a:pt x="29" y="15"/>
                </a:moveTo>
                <a:cubicBezTo>
                  <a:pt x="29" y="15"/>
                  <a:pt x="28" y="15"/>
                  <a:pt x="28" y="15"/>
                </a:cubicBezTo>
                <a:cubicBezTo>
                  <a:pt x="27" y="15"/>
                  <a:pt x="26" y="15"/>
                  <a:pt x="26" y="16"/>
                </a:cubicBezTo>
                <a:cubicBezTo>
                  <a:pt x="26" y="15"/>
                  <a:pt x="26" y="15"/>
                  <a:pt x="26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28"/>
                  <a:pt x="22" y="28"/>
                  <a:pt x="22" y="28"/>
                </a:cubicBezTo>
                <a:cubicBezTo>
                  <a:pt x="26" y="28"/>
                  <a:pt x="26" y="28"/>
                  <a:pt x="26" y="28"/>
                </a:cubicBezTo>
                <a:cubicBezTo>
                  <a:pt x="26" y="19"/>
                  <a:pt x="26" y="19"/>
                  <a:pt x="26" y="19"/>
                </a:cubicBezTo>
                <a:cubicBezTo>
                  <a:pt x="27" y="19"/>
                  <a:pt x="27" y="19"/>
                  <a:pt x="28" y="19"/>
                </a:cubicBezTo>
                <a:cubicBezTo>
                  <a:pt x="28" y="19"/>
                  <a:pt x="29" y="19"/>
                  <a:pt x="29" y="19"/>
                </a:cubicBezTo>
                <a:lnTo>
                  <a:pt x="29" y="15"/>
                </a:lnTo>
                <a:close/>
                <a:moveTo>
                  <a:pt x="32" y="9"/>
                </a:moveTo>
                <a:cubicBezTo>
                  <a:pt x="31" y="9"/>
                  <a:pt x="30" y="10"/>
                  <a:pt x="30" y="12"/>
                </a:cubicBezTo>
                <a:cubicBezTo>
                  <a:pt x="30" y="13"/>
                  <a:pt x="31" y="14"/>
                  <a:pt x="32" y="14"/>
                </a:cubicBezTo>
                <a:cubicBezTo>
                  <a:pt x="33" y="14"/>
                  <a:pt x="34" y="13"/>
                  <a:pt x="34" y="12"/>
                </a:cubicBezTo>
                <a:cubicBezTo>
                  <a:pt x="34" y="10"/>
                  <a:pt x="33" y="9"/>
                  <a:pt x="32" y="9"/>
                </a:cubicBezTo>
                <a:close/>
                <a:moveTo>
                  <a:pt x="34" y="28"/>
                </a:moveTo>
                <a:cubicBezTo>
                  <a:pt x="34" y="15"/>
                  <a:pt x="34" y="15"/>
                  <a:pt x="34" y="15"/>
                </a:cubicBezTo>
                <a:cubicBezTo>
                  <a:pt x="30" y="15"/>
                  <a:pt x="30" y="15"/>
                  <a:pt x="30" y="15"/>
                </a:cubicBezTo>
                <a:cubicBezTo>
                  <a:pt x="30" y="28"/>
                  <a:pt x="30" y="28"/>
                  <a:pt x="30" y="28"/>
                </a:cubicBezTo>
                <a:lnTo>
                  <a:pt x="34" y="28"/>
                </a:lnTo>
                <a:close/>
                <a:moveTo>
                  <a:pt x="45" y="16"/>
                </a:moveTo>
                <a:cubicBezTo>
                  <a:pt x="45" y="15"/>
                  <a:pt x="44" y="15"/>
                  <a:pt x="42" y="15"/>
                </a:cubicBezTo>
                <a:cubicBezTo>
                  <a:pt x="41" y="15"/>
                  <a:pt x="40" y="15"/>
                  <a:pt x="39" y="16"/>
                </a:cubicBezTo>
                <a:cubicBezTo>
                  <a:pt x="39" y="15"/>
                  <a:pt x="39" y="15"/>
                  <a:pt x="39" y="15"/>
                </a:cubicBezTo>
                <a:cubicBezTo>
                  <a:pt x="36" y="15"/>
                  <a:pt x="36" y="15"/>
                  <a:pt x="36" y="15"/>
                </a:cubicBezTo>
                <a:cubicBezTo>
                  <a:pt x="36" y="32"/>
                  <a:pt x="36" y="32"/>
                  <a:pt x="36" y="32"/>
                </a:cubicBezTo>
                <a:cubicBezTo>
                  <a:pt x="40" y="32"/>
                  <a:pt x="40" y="32"/>
                  <a:pt x="40" y="32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1" y="28"/>
                  <a:pt x="41" y="28"/>
                </a:cubicBezTo>
                <a:cubicBezTo>
                  <a:pt x="42" y="28"/>
                  <a:pt x="44" y="28"/>
                  <a:pt x="45" y="26"/>
                </a:cubicBezTo>
                <a:cubicBezTo>
                  <a:pt x="46" y="25"/>
                  <a:pt x="47" y="23"/>
                  <a:pt x="47" y="21"/>
                </a:cubicBezTo>
                <a:cubicBezTo>
                  <a:pt x="47" y="19"/>
                  <a:pt x="46" y="17"/>
                  <a:pt x="45" y="16"/>
                </a:cubicBezTo>
                <a:close/>
                <a:moveTo>
                  <a:pt x="42" y="24"/>
                </a:moveTo>
                <a:cubicBezTo>
                  <a:pt x="42" y="24"/>
                  <a:pt x="41" y="25"/>
                  <a:pt x="41" y="25"/>
                </a:cubicBezTo>
                <a:cubicBezTo>
                  <a:pt x="40" y="25"/>
                  <a:pt x="40" y="25"/>
                  <a:pt x="40" y="25"/>
                </a:cubicBezTo>
                <a:cubicBezTo>
                  <a:pt x="40" y="19"/>
                  <a:pt x="40" y="19"/>
                  <a:pt x="40" y="19"/>
                </a:cubicBezTo>
                <a:cubicBezTo>
                  <a:pt x="40" y="18"/>
                  <a:pt x="41" y="18"/>
                  <a:pt x="41" y="18"/>
                </a:cubicBezTo>
                <a:cubicBezTo>
                  <a:pt x="42" y="18"/>
                  <a:pt x="43" y="19"/>
                  <a:pt x="43" y="21"/>
                </a:cubicBezTo>
                <a:cubicBezTo>
                  <a:pt x="43" y="22"/>
                  <a:pt x="42" y="23"/>
                  <a:pt x="42" y="24"/>
                </a:cubicBezTo>
                <a:close/>
                <a:moveTo>
                  <a:pt x="57" y="16"/>
                </a:moveTo>
                <a:cubicBezTo>
                  <a:pt x="56" y="15"/>
                  <a:pt x="55" y="15"/>
                  <a:pt x="53" y="15"/>
                </a:cubicBezTo>
                <a:cubicBezTo>
                  <a:pt x="50" y="15"/>
                  <a:pt x="47" y="17"/>
                  <a:pt x="47" y="21"/>
                </a:cubicBezTo>
                <a:cubicBezTo>
                  <a:pt x="47" y="24"/>
                  <a:pt x="48" y="25"/>
                  <a:pt x="49" y="26"/>
                </a:cubicBezTo>
                <a:cubicBezTo>
                  <a:pt x="50" y="27"/>
                  <a:pt x="52" y="28"/>
                  <a:pt x="53" y="28"/>
                </a:cubicBezTo>
                <a:cubicBezTo>
                  <a:pt x="55" y="28"/>
                  <a:pt x="57" y="27"/>
                  <a:pt x="58" y="27"/>
                </a:cubicBezTo>
                <a:cubicBezTo>
                  <a:pt x="57" y="24"/>
                  <a:pt x="57" y="24"/>
                  <a:pt x="57" y="24"/>
                </a:cubicBezTo>
                <a:cubicBezTo>
                  <a:pt x="56" y="24"/>
                  <a:pt x="55" y="25"/>
                  <a:pt x="54" y="25"/>
                </a:cubicBezTo>
                <a:cubicBezTo>
                  <a:pt x="53" y="25"/>
                  <a:pt x="53" y="25"/>
                  <a:pt x="52" y="24"/>
                </a:cubicBezTo>
                <a:cubicBezTo>
                  <a:pt x="52" y="24"/>
                  <a:pt x="51" y="23"/>
                  <a:pt x="51" y="23"/>
                </a:cubicBezTo>
                <a:cubicBezTo>
                  <a:pt x="58" y="23"/>
                  <a:pt x="58" y="23"/>
                  <a:pt x="58" y="23"/>
                </a:cubicBezTo>
                <a:cubicBezTo>
                  <a:pt x="58" y="22"/>
                  <a:pt x="58" y="21"/>
                  <a:pt x="58" y="21"/>
                </a:cubicBezTo>
                <a:cubicBezTo>
                  <a:pt x="58" y="19"/>
                  <a:pt x="58" y="18"/>
                  <a:pt x="57" y="16"/>
                </a:cubicBezTo>
                <a:close/>
                <a:moveTo>
                  <a:pt x="51" y="20"/>
                </a:moveTo>
                <a:cubicBezTo>
                  <a:pt x="51" y="18"/>
                  <a:pt x="52" y="17"/>
                  <a:pt x="53" y="17"/>
                </a:cubicBezTo>
                <a:cubicBezTo>
                  <a:pt x="54" y="17"/>
                  <a:pt x="54" y="18"/>
                  <a:pt x="54" y="20"/>
                </a:cubicBezTo>
                <a:lnTo>
                  <a:pt x="51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9" name="Freeform 93"/>
          <p:cNvSpPr>
            <a:spLocks noEditPoints="1"/>
          </p:cNvSpPr>
          <p:nvPr/>
        </p:nvSpPr>
        <p:spPr bwMode="auto">
          <a:xfrm>
            <a:off x="4472689" y="3612717"/>
            <a:ext cx="451208" cy="299777"/>
          </a:xfrm>
          <a:custGeom>
            <a:avLst/>
            <a:gdLst>
              <a:gd name="T0" fmla="*/ 62 w 62"/>
              <a:gd name="T1" fmla="*/ 38 h 41"/>
              <a:gd name="T2" fmla="*/ 59 w 62"/>
              <a:gd name="T3" fmla="*/ 41 h 41"/>
              <a:gd name="T4" fmla="*/ 4 w 62"/>
              <a:gd name="T5" fmla="*/ 41 h 41"/>
              <a:gd name="T6" fmla="*/ 0 w 62"/>
              <a:gd name="T7" fmla="*/ 38 h 41"/>
              <a:gd name="T8" fmla="*/ 0 w 62"/>
              <a:gd name="T9" fmla="*/ 4 h 41"/>
              <a:gd name="T10" fmla="*/ 4 w 62"/>
              <a:gd name="T11" fmla="*/ 0 h 41"/>
              <a:gd name="T12" fmla="*/ 59 w 62"/>
              <a:gd name="T13" fmla="*/ 0 h 41"/>
              <a:gd name="T14" fmla="*/ 62 w 62"/>
              <a:gd name="T15" fmla="*/ 4 h 41"/>
              <a:gd name="T16" fmla="*/ 62 w 62"/>
              <a:gd name="T17" fmla="*/ 38 h 41"/>
              <a:gd name="T18" fmla="*/ 13 w 62"/>
              <a:gd name="T19" fmla="*/ 14 h 41"/>
              <a:gd name="T20" fmla="*/ 11 w 62"/>
              <a:gd name="T21" fmla="*/ 12 h 41"/>
              <a:gd name="T22" fmla="*/ 4 w 62"/>
              <a:gd name="T23" fmla="*/ 12 h 41"/>
              <a:gd name="T24" fmla="*/ 4 w 62"/>
              <a:gd name="T25" fmla="*/ 13 h 41"/>
              <a:gd name="T26" fmla="*/ 14 w 62"/>
              <a:gd name="T27" fmla="*/ 22 h 41"/>
              <a:gd name="T28" fmla="*/ 13 w 62"/>
              <a:gd name="T29" fmla="*/ 14 h 41"/>
              <a:gd name="T30" fmla="*/ 15 w 62"/>
              <a:gd name="T31" fmla="*/ 24 h 41"/>
              <a:gd name="T32" fmla="*/ 14 w 62"/>
              <a:gd name="T33" fmla="*/ 22 h 41"/>
              <a:gd name="T34" fmla="*/ 9 w 62"/>
              <a:gd name="T35" fmla="*/ 16 h 41"/>
              <a:gd name="T36" fmla="*/ 12 w 62"/>
              <a:gd name="T37" fmla="*/ 29 h 41"/>
              <a:gd name="T38" fmla="*/ 17 w 62"/>
              <a:gd name="T39" fmla="*/ 29 h 41"/>
              <a:gd name="T40" fmla="*/ 24 w 62"/>
              <a:gd name="T41" fmla="*/ 12 h 41"/>
              <a:gd name="T42" fmla="*/ 19 w 62"/>
              <a:gd name="T43" fmla="*/ 12 h 41"/>
              <a:gd name="T44" fmla="*/ 15 w 62"/>
              <a:gd name="T45" fmla="*/ 24 h 41"/>
              <a:gd name="T46" fmla="*/ 27 w 62"/>
              <a:gd name="T47" fmla="*/ 29 h 41"/>
              <a:gd name="T48" fmla="*/ 30 w 62"/>
              <a:gd name="T49" fmla="*/ 12 h 41"/>
              <a:gd name="T50" fmla="*/ 26 w 62"/>
              <a:gd name="T51" fmla="*/ 12 h 41"/>
              <a:gd name="T52" fmla="*/ 23 w 62"/>
              <a:gd name="T53" fmla="*/ 29 h 41"/>
              <a:gd name="T54" fmla="*/ 27 w 62"/>
              <a:gd name="T55" fmla="*/ 29 h 41"/>
              <a:gd name="T56" fmla="*/ 40 w 62"/>
              <a:gd name="T57" fmla="*/ 12 h 41"/>
              <a:gd name="T58" fmla="*/ 32 w 62"/>
              <a:gd name="T59" fmla="*/ 18 h 41"/>
              <a:gd name="T60" fmla="*/ 36 w 62"/>
              <a:gd name="T61" fmla="*/ 22 h 41"/>
              <a:gd name="T62" fmla="*/ 38 w 62"/>
              <a:gd name="T63" fmla="*/ 24 h 41"/>
              <a:gd name="T64" fmla="*/ 36 w 62"/>
              <a:gd name="T65" fmla="*/ 26 h 41"/>
              <a:gd name="T66" fmla="*/ 31 w 62"/>
              <a:gd name="T67" fmla="*/ 25 h 41"/>
              <a:gd name="T68" fmla="*/ 31 w 62"/>
              <a:gd name="T69" fmla="*/ 25 h 41"/>
              <a:gd name="T70" fmla="*/ 30 w 62"/>
              <a:gd name="T71" fmla="*/ 29 h 41"/>
              <a:gd name="T72" fmla="*/ 35 w 62"/>
              <a:gd name="T73" fmla="*/ 30 h 41"/>
              <a:gd name="T74" fmla="*/ 43 w 62"/>
              <a:gd name="T75" fmla="*/ 24 h 41"/>
              <a:gd name="T76" fmla="*/ 39 w 62"/>
              <a:gd name="T77" fmla="*/ 19 h 41"/>
              <a:gd name="T78" fmla="*/ 37 w 62"/>
              <a:gd name="T79" fmla="*/ 17 h 41"/>
              <a:gd name="T80" fmla="*/ 39 w 62"/>
              <a:gd name="T81" fmla="*/ 16 h 41"/>
              <a:gd name="T82" fmla="*/ 43 w 62"/>
              <a:gd name="T83" fmla="*/ 16 h 41"/>
              <a:gd name="T84" fmla="*/ 43 w 62"/>
              <a:gd name="T85" fmla="*/ 16 h 41"/>
              <a:gd name="T86" fmla="*/ 44 w 62"/>
              <a:gd name="T87" fmla="*/ 13 h 41"/>
              <a:gd name="T88" fmla="*/ 40 w 62"/>
              <a:gd name="T89" fmla="*/ 12 h 41"/>
              <a:gd name="T90" fmla="*/ 52 w 62"/>
              <a:gd name="T91" fmla="*/ 12 h 41"/>
              <a:gd name="T92" fmla="*/ 49 w 62"/>
              <a:gd name="T93" fmla="*/ 14 h 41"/>
              <a:gd name="T94" fmla="*/ 43 w 62"/>
              <a:gd name="T95" fmla="*/ 29 h 41"/>
              <a:gd name="T96" fmla="*/ 47 w 62"/>
              <a:gd name="T97" fmla="*/ 29 h 41"/>
              <a:gd name="T98" fmla="*/ 48 w 62"/>
              <a:gd name="T99" fmla="*/ 27 h 41"/>
              <a:gd name="T100" fmla="*/ 54 w 62"/>
              <a:gd name="T101" fmla="*/ 27 h 41"/>
              <a:gd name="T102" fmla="*/ 54 w 62"/>
              <a:gd name="T103" fmla="*/ 29 h 41"/>
              <a:gd name="T104" fmla="*/ 59 w 62"/>
              <a:gd name="T105" fmla="*/ 29 h 41"/>
              <a:gd name="T106" fmla="*/ 55 w 62"/>
              <a:gd name="T107" fmla="*/ 12 h 41"/>
              <a:gd name="T108" fmla="*/ 52 w 62"/>
              <a:gd name="T109" fmla="*/ 12 h 41"/>
              <a:gd name="T110" fmla="*/ 49 w 62"/>
              <a:gd name="T111" fmla="*/ 23 h 41"/>
              <a:gd name="T112" fmla="*/ 51 w 62"/>
              <a:gd name="T113" fmla="*/ 19 h 41"/>
              <a:gd name="T114" fmla="*/ 52 w 62"/>
              <a:gd name="T115" fmla="*/ 17 h 41"/>
              <a:gd name="T116" fmla="*/ 52 w 62"/>
              <a:gd name="T117" fmla="*/ 18 h 41"/>
              <a:gd name="T118" fmla="*/ 53 w 62"/>
              <a:gd name="T119" fmla="*/ 23 h 41"/>
              <a:gd name="T120" fmla="*/ 49 w 62"/>
              <a:gd name="T12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9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13" y="14"/>
                </a:moveTo>
                <a:cubicBezTo>
                  <a:pt x="13" y="13"/>
                  <a:pt x="12" y="12"/>
                  <a:pt x="11" y="12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3"/>
                  <a:pt x="4" y="13"/>
                  <a:pt x="4" y="13"/>
                </a:cubicBezTo>
                <a:cubicBezTo>
                  <a:pt x="9" y="14"/>
                  <a:pt x="13" y="17"/>
                  <a:pt x="14" y="22"/>
                </a:cubicBezTo>
                <a:lnTo>
                  <a:pt x="13" y="14"/>
                </a:lnTo>
                <a:close/>
                <a:moveTo>
                  <a:pt x="15" y="24"/>
                </a:moveTo>
                <a:cubicBezTo>
                  <a:pt x="14" y="22"/>
                  <a:pt x="14" y="22"/>
                  <a:pt x="14" y="22"/>
                </a:cubicBezTo>
                <a:cubicBezTo>
                  <a:pt x="14" y="19"/>
                  <a:pt x="11" y="17"/>
                  <a:pt x="9" y="16"/>
                </a:cubicBezTo>
                <a:cubicBezTo>
                  <a:pt x="12" y="29"/>
                  <a:pt x="12" y="29"/>
                  <a:pt x="12" y="29"/>
                </a:cubicBezTo>
                <a:cubicBezTo>
                  <a:pt x="17" y="29"/>
                  <a:pt x="17" y="29"/>
                  <a:pt x="17" y="29"/>
                </a:cubicBezTo>
                <a:cubicBezTo>
                  <a:pt x="24" y="12"/>
                  <a:pt x="24" y="12"/>
                  <a:pt x="24" y="12"/>
                </a:cubicBezTo>
                <a:cubicBezTo>
                  <a:pt x="19" y="12"/>
                  <a:pt x="19" y="12"/>
                  <a:pt x="19" y="12"/>
                </a:cubicBezTo>
                <a:lnTo>
                  <a:pt x="15" y="24"/>
                </a:lnTo>
                <a:close/>
                <a:moveTo>
                  <a:pt x="27" y="29"/>
                </a:moveTo>
                <a:cubicBezTo>
                  <a:pt x="30" y="12"/>
                  <a:pt x="30" y="12"/>
                  <a:pt x="30" y="12"/>
                </a:cubicBezTo>
                <a:cubicBezTo>
                  <a:pt x="26" y="12"/>
                  <a:pt x="26" y="12"/>
                  <a:pt x="26" y="12"/>
                </a:cubicBezTo>
                <a:cubicBezTo>
                  <a:pt x="23" y="29"/>
                  <a:pt x="23" y="29"/>
                  <a:pt x="23" y="29"/>
                </a:cubicBezTo>
                <a:lnTo>
                  <a:pt x="27" y="29"/>
                </a:lnTo>
                <a:close/>
                <a:moveTo>
                  <a:pt x="40" y="12"/>
                </a:moveTo>
                <a:cubicBezTo>
                  <a:pt x="35" y="12"/>
                  <a:pt x="32" y="14"/>
                  <a:pt x="32" y="18"/>
                </a:cubicBezTo>
                <a:cubicBezTo>
                  <a:pt x="32" y="20"/>
                  <a:pt x="34" y="22"/>
                  <a:pt x="36" y="22"/>
                </a:cubicBezTo>
                <a:cubicBezTo>
                  <a:pt x="38" y="23"/>
                  <a:pt x="38" y="24"/>
                  <a:pt x="38" y="24"/>
                </a:cubicBezTo>
                <a:cubicBezTo>
                  <a:pt x="38" y="26"/>
                  <a:pt x="37" y="26"/>
                  <a:pt x="36" y="26"/>
                </a:cubicBezTo>
                <a:cubicBezTo>
                  <a:pt x="34" y="26"/>
                  <a:pt x="33" y="26"/>
                  <a:pt x="31" y="25"/>
                </a:cubicBezTo>
                <a:cubicBezTo>
                  <a:pt x="31" y="25"/>
                  <a:pt x="31" y="25"/>
                  <a:pt x="31" y="25"/>
                </a:cubicBezTo>
                <a:cubicBezTo>
                  <a:pt x="30" y="29"/>
                  <a:pt x="30" y="29"/>
                  <a:pt x="30" y="29"/>
                </a:cubicBezTo>
                <a:cubicBezTo>
                  <a:pt x="31" y="29"/>
                  <a:pt x="33" y="30"/>
                  <a:pt x="35" y="30"/>
                </a:cubicBezTo>
                <a:cubicBezTo>
                  <a:pt x="40" y="30"/>
                  <a:pt x="43" y="27"/>
                  <a:pt x="43" y="24"/>
                </a:cubicBezTo>
                <a:cubicBezTo>
                  <a:pt x="43" y="22"/>
                  <a:pt x="42" y="20"/>
                  <a:pt x="39" y="19"/>
                </a:cubicBezTo>
                <a:cubicBezTo>
                  <a:pt x="38" y="18"/>
                  <a:pt x="37" y="18"/>
                  <a:pt x="37" y="17"/>
                </a:cubicBezTo>
                <a:cubicBezTo>
                  <a:pt x="37" y="16"/>
                  <a:pt x="37" y="16"/>
                  <a:pt x="39" y="16"/>
                </a:cubicBezTo>
                <a:cubicBezTo>
                  <a:pt x="41" y="16"/>
                  <a:pt x="42" y="16"/>
                  <a:pt x="43" y="16"/>
                </a:cubicBezTo>
                <a:cubicBezTo>
                  <a:pt x="43" y="16"/>
                  <a:pt x="43" y="16"/>
                  <a:pt x="43" y="16"/>
                </a:cubicBezTo>
                <a:cubicBezTo>
                  <a:pt x="44" y="13"/>
                  <a:pt x="44" y="13"/>
                  <a:pt x="44" y="13"/>
                </a:cubicBezTo>
                <a:cubicBezTo>
                  <a:pt x="43" y="12"/>
                  <a:pt x="41" y="12"/>
                  <a:pt x="40" y="12"/>
                </a:cubicBezTo>
                <a:close/>
                <a:moveTo>
                  <a:pt x="52" y="12"/>
                </a:moveTo>
                <a:cubicBezTo>
                  <a:pt x="50" y="12"/>
                  <a:pt x="50" y="13"/>
                  <a:pt x="49" y="14"/>
                </a:cubicBezTo>
                <a:cubicBezTo>
                  <a:pt x="43" y="29"/>
                  <a:pt x="43" y="29"/>
                  <a:pt x="43" y="29"/>
                </a:cubicBezTo>
                <a:cubicBezTo>
                  <a:pt x="47" y="29"/>
                  <a:pt x="47" y="29"/>
                  <a:pt x="47" y="29"/>
                </a:cubicBezTo>
                <a:cubicBezTo>
                  <a:pt x="48" y="27"/>
                  <a:pt x="48" y="27"/>
                  <a:pt x="48" y="27"/>
                </a:cubicBezTo>
                <a:cubicBezTo>
                  <a:pt x="49" y="27"/>
                  <a:pt x="53" y="27"/>
                  <a:pt x="54" y="27"/>
                </a:cubicBezTo>
                <a:cubicBezTo>
                  <a:pt x="54" y="27"/>
                  <a:pt x="54" y="28"/>
                  <a:pt x="54" y="29"/>
                </a:cubicBezTo>
                <a:cubicBezTo>
                  <a:pt x="59" y="29"/>
                  <a:pt x="59" y="29"/>
                  <a:pt x="59" y="29"/>
                </a:cubicBezTo>
                <a:cubicBezTo>
                  <a:pt x="55" y="12"/>
                  <a:pt x="55" y="12"/>
                  <a:pt x="55" y="12"/>
                </a:cubicBezTo>
                <a:lnTo>
                  <a:pt x="52" y="12"/>
                </a:lnTo>
                <a:close/>
                <a:moveTo>
                  <a:pt x="49" y="23"/>
                </a:moveTo>
                <a:cubicBezTo>
                  <a:pt x="49" y="23"/>
                  <a:pt x="50" y="22"/>
                  <a:pt x="51" y="19"/>
                </a:cubicBezTo>
                <a:cubicBezTo>
                  <a:pt x="51" y="19"/>
                  <a:pt x="52" y="18"/>
                  <a:pt x="52" y="17"/>
                </a:cubicBezTo>
                <a:cubicBezTo>
                  <a:pt x="52" y="18"/>
                  <a:pt x="52" y="18"/>
                  <a:pt x="52" y="18"/>
                </a:cubicBezTo>
                <a:cubicBezTo>
                  <a:pt x="53" y="23"/>
                  <a:pt x="53" y="23"/>
                  <a:pt x="53" y="23"/>
                </a:cubicBezTo>
                <a:cubicBezTo>
                  <a:pt x="52" y="23"/>
                  <a:pt x="50" y="23"/>
                  <a:pt x="49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0" name="Freeform 94"/>
          <p:cNvSpPr>
            <a:spLocks/>
          </p:cNvSpPr>
          <p:nvPr/>
        </p:nvSpPr>
        <p:spPr bwMode="auto">
          <a:xfrm>
            <a:off x="5106236" y="3643621"/>
            <a:ext cx="302867" cy="299777"/>
          </a:xfrm>
          <a:custGeom>
            <a:avLst/>
            <a:gdLst>
              <a:gd name="T0" fmla="*/ 41 w 41"/>
              <a:gd name="T1" fmla="*/ 24 h 41"/>
              <a:gd name="T2" fmla="*/ 41 w 41"/>
              <a:gd name="T3" fmla="*/ 26 h 41"/>
              <a:gd name="T4" fmla="*/ 40 w 41"/>
              <a:gd name="T5" fmla="*/ 27 h 41"/>
              <a:gd name="T6" fmla="*/ 35 w 41"/>
              <a:gd name="T7" fmla="*/ 29 h 41"/>
              <a:gd name="T8" fmla="*/ 36 w 41"/>
              <a:gd name="T9" fmla="*/ 34 h 41"/>
              <a:gd name="T10" fmla="*/ 36 w 41"/>
              <a:gd name="T11" fmla="*/ 36 h 41"/>
              <a:gd name="T12" fmla="*/ 34 w 41"/>
              <a:gd name="T13" fmla="*/ 36 h 41"/>
              <a:gd name="T14" fmla="*/ 29 w 41"/>
              <a:gd name="T15" fmla="*/ 35 h 41"/>
              <a:gd name="T16" fmla="*/ 27 w 41"/>
              <a:gd name="T17" fmla="*/ 40 h 41"/>
              <a:gd name="T18" fmla="*/ 26 w 41"/>
              <a:gd name="T19" fmla="*/ 41 h 41"/>
              <a:gd name="T20" fmla="*/ 26 w 41"/>
              <a:gd name="T21" fmla="*/ 41 h 41"/>
              <a:gd name="T22" fmla="*/ 24 w 41"/>
              <a:gd name="T23" fmla="*/ 41 h 41"/>
              <a:gd name="T24" fmla="*/ 21 w 41"/>
              <a:gd name="T25" fmla="*/ 37 h 41"/>
              <a:gd name="T26" fmla="*/ 17 w 41"/>
              <a:gd name="T27" fmla="*/ 41 h 41"/>
              <a:gd name="T28" fmla="*/ 15 w 41"/>
              <a:gd name="T29" fmla="*/ 41 h 41"/>
              <a:gd name="T30" fmla="*/ 14 w 41"/>
              <a:gd name="T31" fmla="*/ 40 h 41"/>
              <a:gd name="T32" fmla="*/ 12 w 41"/>
              <a:gd name="T33" fmla="*/ 35 h 41"/>
              <a:gd name="T34" fmla="*/ 7 w 41"/>
              <a:gd name="T35" fmla="*/ 36 h 41"/>
              <a:gd name="T36" fmla="*/ 6 w 41"/>
              <a:gd name="T37" fmla="*/ 36 h 41"/>
              <a:gd name="T38" fmla="*/ 5 w 41"/>
              <a:gd name="T39" fmla="*/ 34 h 41"/>
              <a:gd name="T40" fmla="*/ 6 w 41"/>
              <a:gd name="T41" fmla="*/ 29 h 41"/>
              <a:gd name="T42" fmla="*/ 1 w 41"/>
              <a:gd name="T43" fmla="*/ 27 h 41"/>
              <a:gd name="T44" fmla="*/ 0 w 41"/>
              <a:gd name="T45" fmla="*/ 26 h 41"/>
              <a:gd name="T46" fmla="*/ 1 w 41"/>
              <a:gd name="T47" fmla="*/ 24 h 41"/>
              <a:gd name="T48" fmla="*/ 4 w 41"/>
              <a:gd name="T49" fmla="*/ 21 h 41"/>
              <a:gd name="T50" fmla="*/ 1 w 41"/>
              <a:gd name="T51" fmla="*/ 17 h 41"/>
              <a:gd name="T52" fmla="*/ 0 w 41"/>
              <a:gd name="T53" fmla="*/ 15 h 41"/>
              <a:gd name="T54" fmla="*/ 1 w 41"/>
              <a:gd name="T55" fmla="*/ 14 h 41"/>
              <a:gd name="T56" fmla="*/ 6 w 41"/>
              <a:gd name="T57" fmla="*/ 12 h 41"/>
              <a:gd name="T58" fmla="*/ 5 w 41"/>
              <a:gd name="T59" fmla="*/ 7 h 41"/>
              <a:gd name="T60" fmla="*/ 6 w 41"/>
              <a:gd name="T61" fmla="*/ 6 h 41"/>
              <a:gd name="T62" fmla="*/ 7 w 41"/>
              <a:gd name="T63" fmla="*/ 5 h 41"/>
              <a:gd name="T64" fmla="*/ 12 w 41"/>
              <a:gd name="T65" fmla="*/ 6 h 41"/>
              <a:gd name="T66" fmla="*/ 14 w 41"/>
              <a:gd name="T67" fmla="*/ 1 h 41"/>
              <a:gd name="T68" fmla="*/ 15 w 41"/>
              <a:gd name="T69" fmla="*/ 0 h 41"/>
              <a:gd name="T70" fmla="*/ 17 w 41"/>
              <a:gd name="T71" fmla="*/ 1 h 41"/>
              <a:gd name="T72" fmla="*/ 21 w 41"/>
              <a:gd name="T73" fmla="*/ 4 h 41"/>
              <a:gd name="T74" fmla="*/ 24 w 41"/>
              <a:gd name="T75" fmla="*/ 1 h 41"/>
              <a:gd name="T76" fmla="*/ 26 w 41"/>
              <a:gd name="T77" fmla="*/ 0 h 41"/>
              <a:gd name="T78" fmla="*/ 27 w 41"/>
              <a:gd name="T79" fmla="*/ 1 h 41"/>
              <a:gd name="T80" fmla="*/ 29 w 41"/>
              <a:gd name="T81" fmla="*/ 6 h 41"/>
              <a:gd name="T82" fmla="*/ 34 w 41"/>
              <a:gd name="T83" fmla="*/ 5 h 41"/>
              <a:gd name="T84" fmla="*/ 36 w 41"/>
              <a:gd name="T85" fmla="*/ 6 h 41"/>
              <a:gd name="T86" fmla="*/ 36 w 41"/>
              <a:gd name="T87" fmla="*/ 7 h 41"/>
              <a:gd name="T88" fmla="*/ 35 w 41"/>
              <a:gd name="T89" fmla="*/ 12 h 41"/>
              <a:gd name="T90" fmla="*/ 40 w 41"/>
              <a:gd name="T91" fmla="*/ 14 h 41"/>
              <a:gd name="T92" fmla="*/ 41 w 41"/>
              <a:gd name="T93" fmla="*/ 15 h 41"/>
              <a:gd name="T94" fmla="*/ 41 w 41"/>
              <a:gd name="T95" fmla="*/ 17 h 41"/>
              <a:gd name="T96" fmla="*/ 37 w 41"/>
              <a:gd name="T97" fmla="*/ 21 h 41"/>
              <a:gd name="T98" fmla="*/ 41 w 41"/>
              <a:gd name="T99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1" h="41">
                <a:moveTo>
                  <a:pt x="41" y="24"/>
                </a:moveTo>
                <a:cubicBezTo>
                  <a:pt x="41" y="25"/>
                  <a:pt x="41" y="25"/>
                  <a:pt x="41" y="26"/>
                </a:cubicBezTo>
                <a:cubicBezTo>
                  <a:pt x="41" y="27"/>
                  <a:pt x="40" y="27"/>
                  <a:pt x="40" y="27"/>
                </a:cubicBezTo>
                <a:cubicBezTo>
                  <a:pt x="35" y="29"/>
                  <a:pt x="35" y="29"/>
                  <a:pt x="35" y="29"/>
                </a:cubicBezTo>
                <a:cubicBezTo>
                  <a:pt x="36" y="34"/>
                  <a:pt x="36" y="34"/>
                  <a:pt x="36" y="34"/>
                </a:cubicBezTo>
                <a:cubicBezTo>
                  <a:pt x="36" y="34"/>
                  <a:pt x="36" y="35"/>
                  <a:pt x="36" y="36"/>
                </a:cubicBezTo>
                <a:cubicBezTo>
                  <a:pt x="35" y="36"/>
                  <a:pt x="34" y="36"/>
                  <a:pt x="34" y="36"/>
                </a:cubicBezTo>
                <a:cubicBezTo>
                  <a:pt x="29" y="35"/>
                  <a:pt x="29" y="35"/>
                  <a:pt x="29" y="35"/>
                </a:cubicBezTo>
                <a:cubicBezTo>
                  <a:pt x="27" y="40"/>
                  <a:pt x="27" y="40"/>
                  <a:pt x="27" y="40"/>
                </a:cubicBezTo>
                <a:cubicBezTo>
                  <a:pt x="27" y="40"/>
                  <a:pt x="27" y="41"/>
                  <a:pt x="26" y="41"/>
                </a:cubicBezTo>
                <a:cubicBezTo>
                  <a:pt x="26" y="41"/>
                  <a:pt x="26" y="41"/>
                  <a:pt x="26" y="41"/>
                </a:cubicBezTo>
                <a:cubicBezTo>
                  <a:pt x="25" y="41"/>
                  <a:pt x="24" y="41"/>
                  <a:pt x="24" y="41"/>
                </a:cubicBezTo>
                <a:cubicBezTo>
                  <a:pt x="21" y="37"/>
                  <a:pt x="21" y="37"/>
                  <a:pt x="21" y="37"/>
                </a:cubicBezTo>
                <a:cubicBezTo>
                  <a:pt x="17" y="41"/>
                  <a:pt x="17" y="41"/>
                  <a:pt x="17" y="41"/>
                </a:cubicBezTo>
                <a:cubicBezTo>
                  <a:pt x="16" y="41"/>
                  <a:pt x="16" y="41"/>
                  <a:pt x="15" y="41"/>
                </a:cubicBezTo>
                <a:cubicBezTo>
                  <a:pt x="14" y="41"/>
                  <a:pt x="14" y="40"/>
                  <a:pt x="14" y="40"/>
                </a:cubicBezTo>
                <a:cubicBezTo>
                  <a:pt x="12" y="35"/>
                  <a:pt x="12" y="35"/>
                  <a:pt x="12" y="35"/>
                </a:cubicBezTo>
                <a:cubicBezTo>
                  <a:pt x="7" y="36"/>
                  <a:pt x="7" y="36"/>
                  <a:pt x="7" y="36"/>
                </a:cubicBezTo>
                <a:cubicBezTo>
                  <a:pt x="7" y="36"/>
                  <a:pt x="6" y="36"/>
                  <a:pt x="6" y="36"/>
                </a:cubicBezTo>
                <a:cubicBezTo>
                  <a:pt x="5" y="35"/>
                  <a:pt x="5" y="34"/>
                  <a:pt x="5" y="34"/>
                </a:cubicBezTo>
                <a:cubicBezTo>
                  <a:pt x="6" y="29"/>
                  <a:pt x="6" y="29"/>
                  <a:pt x="6" y="29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5"/>
                  <a:pt x="0" y="25"/>
                  <a:pt x="1" y="24"/>
                </a:cubicBezTo>
                <a:cubicBezTo>
                  <a:pt x="4" y="21"/>
                  <a:pt x="4" y="21"/>
                  <a:pt x="4" y="21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6"/>
                  <a:pt x="0" y="16"/>
                  <a:pt x="0" y="15"/>
                </a:cubicBezTo>
                <a:cubicBezTo>
                  <a:pt x="0" y="14"/>
                  <a:pt x="1" y="14"/>
                  <a:pt x="1" y="14"/>
                </a:cubicBezTo>
                <a:cubicBezTo>
                  <a:pt x="6" y="12"/>
                  <a:pt x="6" y="12"/>
                  <a:pt x="6" y="12"/>
                </a:cubicBezTo>
                <a:cubicBezTo>
                  <a:pt x="5" y="7"/>
                  <a:pt x="5" y="7"/>
                  <a:pt x="5" y="7"/>
                </a:cubicBezTo>
                <a:cubicBezTo>
                  <a:pt x="5" y="7"/>
                  <a:pt x="5" y="6"/>
                  <a:pt x="6" y="6"/>
                </a:cubicBezTo>
                <a:cubicBezTo>
                  <a:pt x="6" y="5"/>
                  <a:pt x="7" y="5"/>
                  <a:pt x="7" y="5"/>
                </a:cubicBezTo>
                <a:cubicBezTo>
                  <a:pt x="12" y="6"/>
                  <a:pt x="12" y="6"/>
                  <a:pt x="12" y="6"/>
                </a:cubicBezTo>
                <a:cubicBezTo>
                  <a:pt x="14" y="1"/>
                  <a:pt x="14" y="1"/>
                  <a:pt x="14" y="1"/>
                </a:cubicBezTo>
                <a:cubicBezTo>
                  <a:pt x="14" y="1"/>
                  <a:pt x="14" y="0"/>
                  <a:pt x="15" y="0"/>
                </a:cubicBezTo>
                <a:cubicBezTo>
                  <a:pt x="16" y="0"/>
                  <a:pt x="16" y="0"/>
                  <a:pt x="17" y="1"/>
                </a:cubicBezTo>
                <a:cubicBezTo>
                  <a:pt x="21" y="4"/>
                  <a:pt x="21" y="4"/>
                  <a:pt x="21" y="4"/>
                </a:cubicBezTo>
                <a:cubicBezTo>
                  <a:pt x="24" y="1"/>
                  <a:pt x="24" y="1"/>
                  <a:pt x="24" y="1"/>
                </a:cubicBezTo>
                <a:cubicBezTo>
                  <a:pt x="25" y="0"/>
                  <a:pt x="25" y="0"/>
                  <a:pt x="26" y="0"/>
                </a:cubicBezTo>
                <a:cubicBezTo>
                  <a:pt x="27" y="0"/>
                  <a:pt x="27" y="1"/>
                  <a:pt x="27" y="1"/>
                </a:cubicBezTo>
                <a:cubicBezTo>
                  <a:pt x="29" y="6"/>
                  <a:pt x="29" y="6"/>
                  <a:pt x="29" y="6"/>
                </a:cubicBezTo>
                <a:cubicBezTo>
                  <a:pt x="34" y="5"/>
                  <a:pt x="34" y="5"/>
                  <a:pt x="34" y="5"/>
                </a:cubicBezTo>
                <a:cubicBezTo>
                  <a:pt x="34" y="5"/>
                  <a:pt x="35" y="5"/>
                  <a:pt x="36" y="6"/>
                </a:cubicBezTo>
                <a:cubicBezTo>
                  <a:pt x="36" y="6"/>
                  <a:pt x="36" y="7"/>
                  <a:pt x="36" y="7"/>
                </a:cubicBezTo>
                <a:cubicBezTo>
                  <a:pt x="35" y="12"/>
                  <a:pt x="35" y="12"/>
                  <a:pt x="35" y="12"/>
                </a:cubicBezTo>
                <a:cubicBezTo>
                  <a:pt x="40" y="14"/>
                  <a:pt x="40" y="14"/>
                  <a:pt x="40" y="14"/>
                </a:cubicBezTo>
                <a:cubicBezTo>
                  <a:pt x="40" y="14"/>
                  <a:pt x="41" y="14"/>
                  <a:pt x="41" y="15"/>
                </a:cubicBezTo>
                <a:cubicBezTo>
                  <a:pt x="41" y="16"/>
                  <a:pt x="41" y="16"/>
                  <a:pt x="41" y="17"/>
                </a:cubicBezTo>
                <a:cubicBezTo>
                  <a:pt x="37" y="21"/>
                  <a:pt x="37" y="21"/>
                  <a:pt x="37" y="21"/>
                </a:cubicBezTo>
                <a:lnTo>
                  <a:pt x="41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1" name="Freeform 95"/>
          <p:cNvSpPr>
            <a:spLocks noEditPoints="1"/>
          </p:cNvSpPr>
          <p:nvPr/>
        </p:nvSpPr>
        <p:spPr bwMode="auto">
          <a:xfrm>
            <a:off x="5656341" y="3643621"/>
            <a:ext cx="321409" cy="315228"/>
          </a:xfrm>
          <a:custGeom>
            <a:avLst/>
            <a:gdLst>
              <a:gd name="T0" fmla="*/ 42 w 44"/>
              <a:gd name="T1" fmla="*/ 37 h 43"/>
              <a:gd name="T2" fmla="*/ 38 w 44"/>
              <a:gd name="T3" fmla="*/ 41 h 43"/>
              <a:gd name="T4" fmla="*/ 32 w 44"/>
              <a:gd name="T5" fmla="*/ 43 h 43"/>
              <a:gd name="T6" fmla="*/ 27 w 44"/>
              <a:gd name="T7" fmla="*/ 41 h 43"/>
              <a:gd name="T8" fmla="*/ 21 w 44"/>
              <a:gd name="T9" fmla="*/ 36 h 43"/>
              <a:gd name="T10" fmla="*/ 19 w 44"/>
              <a:gd name="T11" fmla="*/ 30 h 43"/>
              <a:gd name="T12" fmla="*/ 21 w 44"/>
              <a:gd name="T13" fmla="*/ 25 h 43"/>
              <a:gd name="T14" fmla="*/ 19 w 44"/>
              <a:gd name="T15" fmla="*/ 22 h 43"/>
              <a:gd name="T16" fmla="*/ 13 w 44"/>
              <a:gd name="T17" fmla="*/ 25 h 43"/>
              <a:gd name="T18" fmla="*/ 8 w 44"/>
              <a:gd name="T19" fmla="*/ 22 h 43"/>
              <a:gd name="T20" fmla="*/ 2 w 44"/>
              <a:gd name="T21" fmla="*/ 17 h 43"/>
              <a:gd name="T22" fmla="*/ 0 w 44"/>
              <a:gd name="T23" fmla="*/ 11 h 43"/>
              <a:gd name="T24" fmla="*/ 2 w 44"/>
              <a:gd name="T25" fmla="*/ 6 h 43"/>
              <a:gd name="T26" fmla="*/ 6 w 44"/>
              <a:gd name="T27" fmla="*/ 2 h 43"/>
              <a:gd name="T28" fmla="*/ 12 w 44"/>
              <a:gd name="T29" fmla="*/ 0 h 43"/>
              <a:gd name="T30" fmla="*/ 17 w 44"/>
              <a:gd name="T31" fmla="*/ 2 h 43"/>
              <a:gd name="T32" fmla="*/ 23 w 44"/>
              <a:gd name="T33" fmla="*/ 8 h 43"/>
              <a:gd name="T34" fmla="*/ 25 w 44"/>
              <a:gd name="T35" fmla="*/ 13 h 43"/>
              <a:gd name="T36" fmla="*/ 23 w 44"/>
              <a:gd name="T37" fmla="*/ 19 h 43"/>
              <a:gd name="T38" fmla="*/ 25 w 44"/>
              <a:gd name="T39" fmla="*/ 21 h 43"/>
              <a:gd name="T40" fmla="*/ 31 w 44"/>
              <a:gd name="T41" fmla="*/ 19 h 43"/>
              <a:gd name="T42" fmla="*/ 36 w 44"/>
              <a:gd name="T43" fmla="*/ 21 h 43"/>
              <a:gd name="T44" fmla="*/ 42 w 44"/>
              <a:gd name="T45" fmla="*/ 26 h 43"/>
              <a:gd name="T46" fmla="*/ 44 w 44"/>
              <a:gd name="T47" fmla="*/ 32 h 43"/>
              <a:gd name="T48" fmla="*/ 42 w 44"/>
              <a:gd name="T49" fmla="*/ 37 h 43"/>
              <a:gd name="T50" fmla="*/ 19 w 44"/>
              <a:gd name="T51" fmla="*/ 11 h 43"/>
              <a:gd name="T52" fmla="*/ 14 w 44"/>
              <a:gd name="T53" fmla="*/ 6 h 43"/>
              <a:gd name="T54" fmla="*/ 12 w 44"/>
              <a:gd name="T55" fmla="*/ 5 h 43"/>
              <a:gd name="T56" fmla="*/ 10 w 44"/>
              <a:gd name="T57" fmla="*/ 6 h 43"/>
              <a:gd name="T58" fmla="*/ 6 w 44"/>
              <a:gd name="T59" fmla="*/ 10 h 43"/>
              <a:gd name="T60" fmla="*/ 5 w 44"/>
              <a:gd name="T61" fmla="*/ 11 h 43"/>
              <a:gd name="T62" fmla="*/ 6 w 44"/>
              <a:gd name="T63" fmla="*/ 13 h 43"/>
              <a:gd name="T64" fmla="*/ 12 w 44"/>
              <a:gd name="T65" fmla="*/ 19 h 43"/>
              <a:gd name="T66" fmla="*/ 13 w 44"/>
              <a:gd name="T67" fmla="*/ 19 h 43"/>
              <a:gd name="T68" fmla="*/ 15 w 44"/>
              <a:gd name="T69" fmla="*/ 19 h 43"/>
              <a:gd name="T70" fmla="*/ 13 w 44"/>
              <a:gd name="T71" fmla="*/ 16 h 43"/>
              <a:gd name="T72" fmla="*/ 16 w 44"/>
              <a:gd name="T73" fmla="*/ 13 h 43"/>
              <a:gd name="T74" fmla="*/ 19 w 44"/>
              <a:gd name="T75" fmla="*/ 15 h 43"/>
              <a:gd name="T76" fmla="*/ 20 w 44"/>
              <a:gd name="T77" fmla="*/ 13 h 43"/>
              <a:gd name="T78" fmla="*/ 19 w 44"/>
              <a:gd name="T79" fmla="*/ 11 h 43"/>
              <a:gd name="T80" fmla="*/ 38 w 44"/>
              <a:gd name="T81" fmla="*/ 30 h 43"/>
              <a:gd name="T82" fmla="*/ 32 w 44"/>
              <a:gd name="T83" fmla="*/ 24 h 43"/>
              <a:gd name="T84" fmla="*/ 31 w 44"/>
              <a:gd name="T85" fmla="*/ 24 h 43"/>
              <a:gd name="T86" fmla="*/ 29 w 44"/>
              <a:gd name="T87" fmla="*/ 25 h 43"/>
              <a:gd name="T88" fmla="*/ 31 w 44"/>
              <a:gd name="T89" fmla="*/ 28 h 43"/>
              <a:gd name="T90" fmla="*/ 28 w 44"/>
              <a:gd name="T91" fmla="*/ 30 h 43"/>
              <a:gd name="T92" fmla="*/ 25 w 44"/>
              <a:gd name="T93" fmla="*/ 28 h 43"/>
              <a:gd name="T94" fmla="*/ 24 w 44"/>
              <a:gd name="T95" fmla="*/ 30 h 43"/>
              <a:gd name="T96" fmla="*/ 25 w 44"/>
              <a:gd name="T97" fmla="*/ 32 h 43"/>
              <a:gd name="T98" fmla="*/ 30 w 44"/>
              <a:gd name="T99" fmla="*/ 38 h 43"/>
              <a:gd name="T100" fmla="*/ 32 w 44"/>
              <a:gd name="T101" fmla="*/ 38 h 43"/>
              <a:gd name="T102" fmla="*/ 34 w 44"/>
              <a:gd name="T103" fmla="*/ 38 h 43"/>
              <a:gd name="T104" fmla="*/ 38 w 44"/>
              <a:gd name="T105" fmla="*/ 34 h 43"/>
              <a:gd name="T106" fmla="*/ 39 w 44"/>
              <a:gd name="T107" fmla="*/ 32 h 43"/>
              <a:gd name="T108" fmla="*/ 38 w 44"/>
              <a:gd name="T109" fmla="*/ 3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4" h="43">
                <a:moveTo>
                  <a:pt x="42" y="37"/>
                </a:moveTo>
                <a:cubicBezTo>
                  <a:pt x="38" y="41"/>
                  <a:pt x="38" y="41"/>
                  <a:pt x="38" y="41"/>
                </a:cubicBezTo>
                <a:cubicBezTo>
                  <a:pt x="36" y="43"/>
                  <a:pt x="34" y="43"/>
                  <a:pt x="32" y="43"/>
                </a:cubicBezTo>
                <a:cubicBezTo>
                  <a:pt x="30" y="43"/>
                  <a:pt x="28" y="43"/>
                  <a:pt x="27" y="41"/>
                </a:cubicBezTo>
                <a:cubicBezTo>
                  <a:pt x="21" y="36"/>
                  <a:pt x="21" y="36"/>
                  <a:pt x="21" y="36"/>
                </a:cubicBezTo>
                <a:cubicBezTo>
                  <a:pt x="20" y="34"/>
                  <a:pt x="19" y="32"/>
                  <a:pt x="19" y="30"/>
                </a:cubicBezTo>
                <a:cubicBezTo>
                  <a:pt x="19" y="28"/>
                  <a:pt x="20" y="26"/>
                  <a:pt x="21" y="25"/>
                </a:cubicBezTo>
                <a:cubicBezTo>
                  <a:pt x="19" y="22"/>
                  <a:pt x="19" y="22"/>
                  <a:pt x="19" y="22"/>
                </a:cubicBezTo>
                <a:cubicBezTo>
                  <a:pt x="17" y="24"/>
                  <a:pt x="15" y="25"/>
                  <a:pt x="13" y="25"/>
                </a:cubicBezTo>
                <a:cubicBezTo>
                  <a:pt x="11" y="25"/>
                  <a:pt x="9" y="24"/>
                  <a:pt x="8" y="22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5"/>
                  <a:pt x="0" y="13"/>
                  <a:pt x="0" y="11"/>
                </a:cubicBezTo>
                <a:cubicBezTo>
                  <a:pt x="0" y="9"/>
                  <a:pt x="1" y="7"/>
                  <a:pt x="2" y="6"/>
                </a:cubicBezTo>
                <a:cubicBezTo>
                  <a:pt x="6" y="2"/>
                  <a:pt x="6" y="2"/>
                  <a:pt x="6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3" y="8"/>
                  <a:pt x="23" y="8"/>
                  <a:pt x="23" y="8"/>
                </a:cubicBezTo>
                <a:cubicBezTo>
                  <a:pt x="24" y="9"/>
                  <a:pt x="25" y="11"/>
                  <a:pt x="25" y="13"/>
                </a:cubicBezTo>
                <a:cubicBezTo>
                  <a:pt x="25" y="15"/>
                  <a:pt x="24" y="17"/>
                  <a:pt x="23" y="19"/>
                </a:cubicBezTo>
                <a:cubicBezTo>
                  <a:pt x="25" y="21"/>
                  <a:pt x="25" y="21"/>
                  <a:pt x="25" y="21"/>
                </a:cubicBezTo>
                <a:cubicBezTo>
                  <a:pt x="26" y="19"/>
                  <a:pt x="28" y="19"/>
                  <a:pt x="31" y="19"/>
                </a:cubicBezTo>
                <a:cubicBezTo>
                  <a:pt x="33" y="19"/>
                  <a:pt x="35" y="19"/>
                  <a:pt x="36" y="21"/>
                </a:cubicBezTo>
                <a:cubicBezTo>
                  <a:pt x="42" y="26"/>
                  <a:pt x="42" y="26"/>
                  <a:pt x="42" y="26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7"/>
                </a:cubicBezTo>
                <a:close/>
                <a:moveTo>
                  <a:pt x="19" y="11"/>
                </a:moveTo>
                <a:cubicBezTo>
                  <a:pt x="14" y="6"/>
                  <a:pt x="14" y="6"/>
                  <a:pt x="14" y="6"/>
                </a:cubicBezTo>
                <a:cubicBezTo>
                  <a:pt x="13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5" y="11"/>
                  <a:pt x="5" y="11"/>
                </a:cubicBezTo>
                <a:cubicBezTo>
                  <a:pt x="5" y="12"/>
                  <a:pt x="6" y="13"/>
                  <a:pt x="6" y="13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19"/>
                  <a:pt x="13" y="19"/>
                  <a:pt x="13" y="19"/>
                </a:cubicBezTo>
                <a:cubicBezTo>
                  <a:pt x="14" y="19"/>
                  <a:pt x="15" y="19"/>
                  <a:pt x="15" y="19"/>
                </a:cubicBezTo>
                <a:cubicBezTo>
                  <a:pt x="14" y="18"/>
                  <a:pt x="13" y="17"/>
                  <a:pt x="13" y="16"/>
                </a:cubicBezTo>
                <a:cubicBezTo>
                  <a:pt x="13" y="14"/>
                  <a:pt x="15" y="13"/>
                  <a:pt x="16" y="13"/>
                </a:cubicBezTo>
                <a:cubicBezTo>
                  <a:pt x="17" y="13"/>
                  <a:pt x="18" y="14"/>
                  <a:pt x="19" y="15"/>
                </a:cubicBezTo>
                <a:cubicBezTo>
                  <a:pt x="20" y="14"/>
                  <a:pt x="20" y="14"/>
                  <a:pt x="20" y="13"/>
                </a:cubicBezTo>
                <a:cubicBezTo>
                  <a:pt x="20" y="12"/>
                  <a:pt x="20" y="12"/>
                  <a:pt x="19" y="11"/>
                </a:cubicBezTo>
                <a:close/>
                <a:moveTo>
                  <a:pt x="38" y="30"/>
                </a:moveTo>
                <a:cubicBezTo>
                  <a:pt x="32" y="24"/>
                  <a:pt x="32" y="24"/>
                  <a:pt x="32" y="24"/>
                </a:cubicBezTo>
                <a:cubicBezTo>
                  <a:pt x="32" y="24"/>
                  <a:pt x="31" y="24"/>
                  <a:pt x="31" y="24"/>
                </a:cubicBezTo>
                <a:cubicBezTo>
                  <a:pt x="30" y="24"/>
                  <a:pt x="29" y="24"/>
                  <a:pt x="29" y="25"/>
                </a:cubicBezTo>
                <a:cubicBezTo>
                  <a:pt x="29" y="25"/>
                  <a:pt x="31" y="26"/>
                  <a:pt x="31" y="28"/>
                </a:cubicBezTo>
                <a:cubicBezTo>
                  <a:pt x="31" y="29"/>
                  <a:pt x="29" y="30"/>
                  <a:pt x="28" y="30"/>
                </a:cubicBezTo>
                <a:cubicBezTo>
                  <a:pt x="27" y="30"/>
                  <a:pt x="26" y="29"/>
                  <a:pt x="25" y="28"/>
                </a:cubicBezTo>
                <a:cubicBezTo>
                  <a:pt x="24" y="29"/>
                  <a:pt x="24" y="29"/>
                  <a:pt x="24" y="30"/>
                </a:cubicBezTo>
                <a:cubicBezTo>
                  <a:pt x="24" y="31"/>
                  <a:pt x="24" y="32"/>
                  <a:pt x="25" y="32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8"/>
                  <a:pt x="31" y="38"/>
                  <a:pt x="32" y="38"/>
                </a:cubicBezTo>
                <a:cubicBezTo>
                  <a:pt x="33" y="38"/>
                  <a:pt x="34" y="38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3"/>
                  <a:pt x="39" y="33"/>
                  <a:pt x="39" y="32"/>
                </a:cubicBezTo>
                <a:cubicBezTo>
                  <a:pt x="39" y="31"/>
                  <a:pt x="38" y="31"/>
                  <a:pt x="38" y="3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2" name="Freeform 96"/>
          <p:cNvSpPr>
            <a:spLocks noEditPoints="1"/>
          </p:cNvSpPr>
          <p:nvPr/>
        </p:nvSpPr>
        <p:spPr bwMode="auto">
          <a:xfrm>
            <a:off x="6212625" y="3634351"/>
            <a:ext cx="327590" cy="324500"/>
          </a:xfrm>
          <a:custGeom>
            <a:avLst/>
            <a:gdLst>
              <a:gd name="T0" fmla="*/ 1 w 45"/>
              <a:gd name="T1" fmla="*/ 30 h 44"/>
              <a:gd name="T2" fmla="*/ 1 w 45"/>
              <a:gd name="T3" fmla="*/ 28 h 44"/>
              <a:gd name="T4" fmla="*/ 10 w 45"/>
              <a:gd name="T5" fmla="*/ 29 h 44"/>
              <a:gd name="T6" fmla="*/ 21 w 45"/>
              <a:gd name="T7" fmla="*/ 13 h 44"/>
              <a:gd name="T8" fmla="*/ 12 w 45"/>
              <a:gd name="T9" fmla="*/ 5 h 44"/>
              <a:gd name="T10" fmla="*/ 6 w 45"/>
              <a:gd name="T11" fmla="*/ 10 h 44"/>
              <a:gd name="T12" fmla="*/ 6 w 45"/>
              <a:gd name="T13" fmla="*/ 14 h 44"/>
              <a:gd name="T14" fmla="*/ 13 w 45"/>
              <a:gd name="T15" fmla="*/ 27 h 44"/>
              <a:gd name="T16" fmla="*/ 3 w 45"/>
              <a:gd name="T17" fmla="*/ 17 h 44"/>
              <a:gd name="T18" fmla="*/ 3 w 45"/>
              <a:gd name="T19" fmla="*/ 6 h 44"/>
              <a:gd name="T20" fmla="*/ 12 w 45"/>
              <a:gd name="T21" fmla="*/ 0 h 44"/>
              <a:gd name="T22" fmla="*/ 27 w 45"/>
              <a:gd name="T23" fmla="*/ 11 h 44"/>
              <a:gd name="T24" fmla="*/ 21 w 45"/>
              <a:gd name="T25" fmla="*/ 13 h 44"/>
              <a:gd name="T26" fmla="*/ 4 w 45"/>
              <a:gd name="T27" fmla="*/ 41 h 44"/>
              <a:gd name="T28" fmla="*/ 4 w 45"/>
              <a:gd name="T29" fmla="*/ 39 h 44"/>
              <a:gd name="T30" fmla="*/ 12 w 45"/>
              <a:gd name="T31" fmla="*/ 33 h 44"/>
              <a:gd name="T32" fmla="*/ 5 w 45"/>
              <a:gd name="T33" fmla="*/ 41 h 44"/>
              <a:gd name="T34" fmla="*/ 16 w 45"/>
              <a:gd name="T35" fmla="*/ 44 h 44"/>
              <a:gd name="T36" fmla="*/ 15 w 45"/>
              <a:gd name="T37" fmla="*/ 35 h 44"/>
              <a:gd name="T38" fmla="*/ 16 w 45"/>
              <a:gd name="T39" fmla="*/ 35 h 44"/>
              <a:gd name="T40" fmla="*/ 42 w 45"/>
              <a:gd name="T41" fmla="*/ 38 h 44"/>
              <a:gd name="T42" fmla="*/ 33 w 45"/>
              <a:gd name="T43" fmla="*/ 44 h 44"/>
              <a:gd name="T44" fmla="*/ 18 w 45"/>
              <a:gd name="T45" fmla="*/ 33 h 44"/>
              <a:gd name="T46" fmla="*/ 23 w 45"/>
              <a:gd name="T47" fmla="*/ 31 h 44"/>
              <a:gd name="T48" fmla="*/ 34 w 45"/>
              <a:gd name="T49" fmla="*/ 38 h 44"/>
              <a:gd name="T50" fmla="*/ 39 w 45"/>
              <a:gd name="T51" fmla="*/ 32 h 44"/>
              <a:gd name="T52" fmla="*/ 31 w 45"/>
              <a:gd name="T53" fmla="*/ 23 h 44"/>
              <a:gd name="T54" fmla="*/ 33 w 45"/>
              <a:gd name="T55" fmla="*/ 18 h 44"/>
              <a:gd name="T56" fmla="*/ 44 w 45"/>
              <a:gd name="T57" fmla="*/ 32 h 44"/>
              <a:gd name="T58" fmla="*/ 30 w 45"/>
              <a:gd name="T59" fmla="*/ 9 h 44"/>
              <a:gd name="T60" fmla="*/ 28 w 45"/>
              <a:gd name="T61" fmla="*/ 9 h 44"/>
              <a:gd name="T62" fmla="*/ 29 w 45"/>
              <a:gd name="T63" fmla="*/ 0 h 44"/>
              <a:gd name="T64" fmla="*/ 30 w 45"/>
              <a:gd name="T65" fmla="*/ 9 h 44"/>
              <a:gd name="T66" fmla="*/ 34 w 45"/>
              <a:gd name="T67" fmla="*/ 12 h 44"/>
              <a:gd name="T68" fmla="*/ 33 w 45"/>
              <a:gd name="T69" fmla="*/ 10 h 44"/>
              <a:gd name="T70" fmla="*/ 41 w 45"/>
              <a:gd name="T71" fmla="*/ 3 h 44"/>
              <a:gd name="T72" fmla="*/ 34 w 45"/>
              <a:gd name="T73" fmla="*/ 12 h 44"/>
              <a:gd name="T74" fmla="*/ 35 w 45"/>
              <a:gd name="T75" fmla="*/ 16 h 44"/>
              <a:gd name="T76" fmla="*/ 35 w 45"/>
              <a:gd name="T77" fmla="*/ 14 h 44"/>
              <a:gd name="T78" fmla="*/ 45 w 45"/>
              <a:gd name="T79" fmla="*/ 15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5" h="44">
                <a:moveTo>
                  <a:pt x="10" y="30"/>
                </a:moveTo>
                <a:cubicBezTo>
                  <a:pt x="1" y="30"/>
                  <a:pt x="1" y="30"/>
                  <a:pt x="1" y="30"/>
                </a:cubicBezTo>
                <a:cubicBezTo>
                  <a:pt x="0" y="30"/>
                  <a:pt x="0" y="29"/>
                  <a:pt x="0" y="29"/>
                </a:cubicBezTo>
                <a:cubicBezTo>
                  <a:pt x="0" y="28"/>
                  <a:pt x="0" y="28"/>
                  <a:pt x="1" y="28"/>
                </a:cubicBezTo>
                <a:cubicBezTo>
                  <a:pt x="10" y="28"/>
                  <a:pt x="10" y="28"/>
                  <a:pt x="10" y="28"/>
                </a:cubicBezTo>
                <a:cubicBezTo>
                  <a:pt x="10" y="28"/>
                  <a:pt x="10" y="28"/>
                  <a:pt x="10" y="29"/>
                </a:cubicBezTo>
                <a:cubicBezTo>
                  <a:pt x="10" y="29"/>
                  <a:pt x="10" y="30"/>
                  <a:pt x="10" y="30"/>
                </a:cubicBezTo>
                <a:close/>
                <a:moveTo>
                  <a:pt x="21" y="13"/>
                </a:move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3" y="5"/>
                  <a:pt x="12" y="5"/>
                </a:cubicBezTo>
                <a:cubicBezTo>
                  <a:pt x="11" y="5"/>
                  <a:pt x="11" y="6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6" y="11"/>
                  <a:pt x="6" y="12"/>
                </a:cubicBezTo>
                <a:cubicBezTo>
                  <a:pt x="6" y="12"/>
                  <a:pt x="6" y="13"/>
                  <a:pt x="6" y="14"/>
                </a:cubicBezTo>
                <a:cubicBezTo>
                  <a:pt x="14" y="21"/>
                  <a:pt x="14" y="21"/>
                  <a:pt x="14" y="21"/>
                </a:cubicBezTo>
                <a:cubicBezTo>
                  <a:pt x="13" y="27"/>
                  <a:pt x="13" y="27"/>
                  <a:pt x="13" y="27"/>
                </a:cubicBezTo>
                <a:cubicBezTo>
                  <a:pt x="13" y="27"/>
                  <a:pt x="12" y="27"/>
                  <a:pt x="12" y="26"/>
                </a:cubicBezTo>
                <a:cubicBezTo>
                  <a:pt x="3" y="17"/>
                  <a:pt x="3" y="17"/>
                  <a:pt x="3" y="17"/>
                </a:cubicBezTo>
                <a:cubicBezTo>
                  <a:pt x="1" y="16"/>
                  <a:pt x="1" y="14"/>
                  <a:pt x="1" y="12"/>
                </a:cubicBezTo>
                <a:cubicBezTo>
                  <a:pt x="1" y="10"/>
                  <a:pt x="1" y="8"/>
                  <a:pt x="3" y="6"/>
                </a:cubicBezTo>
                <a:cubicBezTo>
                  <a:pt x="7" y="2"/>
                  <a:pt x="7" y="2"/>
                  <a:pt x="7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8" y="2"/>
                </a:cubicBezTo>
                <a:cubicBezTo>
                  <a:pt x="27" y="11"/>
                  <a:pt x="27" y="11"/>
                  <a:pt x="27" y="11"/>
                </a:cubicBezTo>
                <a:cubicBezTo>
                  <a:pt x="27" y="12"/>
                  <a:pt x="27" y="12"/>
                  <a:pt x="28" y="13"/>
                </a:cubicBezTo>
                <a:lnTo>
                  <a:pt x="21" y="13"/>
                </a:lnTo>
                <a:close/>
                <a:moveTo>
                  <a:pt x="5" y="41"/>
                </a:moveTo>
                <a:cubicBezTo>
                  <a:pt x="5" y="41"/>
                  <a:pt x="5" y="41"/>
                  <a:pt x="4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3" y="40"/>
                  <a:pt x="3" y="40"/>
                  <a:pt x="4" y="39"/>
                </a:cubicBezTo>
                <a:cubicBezTo>
                  <a:pt x="11" y="33"/>
                  <a:pt x="11" y="33"/>
                  <a:pt x="11" y="33"/>
                </a:cubicBezTo>
                <a:cubicBezTo>
                  <a:pt x="11" y="32"/>
                  <a:pt x="11" y="32"/>
                  <a:pt x="12" y="33"/>
                </a:cubicBezTo>
                <a:cubicBezTo>
                  <a:pt x="12" y="33"/>
                  <a:pt x="12" y="33"/>
                  <a:pt x="12" y="34"/>
                </a:cubicBezTo>
                <a:lnTo>
                  <a:pt x="5" y="41"/>
                </a:lnTo>
                <a:close/>
                <a:moveTo>
                  <a:pt x="16" y="44"/>
                </a:moveTo>
                <a:cubicBezTo>
                  <a:pt x="16" y="44"/>
                  <a:pt x="16" y="44"/>
                  <a:pt x="16" y="44"/>
                </a:cubicBezTo>
                <a:cubicBezTo>
                  <a:pt x="15" y="44"/>
                  <a:pt x="15" y="44"/>
                  <a:pt x="15" y="44"/>
                </a:cubicBezTo>
                <a:cubicBezTo>
                  <a:pt x="15" y="35"/>
                  <a:pt x="15" y="35"/>
                  <a:pt x="15" y="35"/>
                </a:cubicBezTo>
                <a:cubicBezTo>
                  <a:pt x="15" y="34"/>
                  <a:pt x="15" y="34"/>
                  <a:pt x="16" y="34"/>
                </a:cubicBezTo>
                <a:cubicBezTo>
                  <a:pt x="16" y="34"/>
                  <a:pt x="16" y="34"/>
                  <a:pt x="16" y="35"/>
                </a:cubicBezTo>
                <a:lnTo>
                  <a:pt x="16" y="44"/>
                </a:lnTo>
                <a:close/>
                <a:moveTo>
                  <a:pt x="42" y="38"/>
                </a:moveTo>
                <a:cubicBezTo>
                  <a:pt x="38" y="42"/>
                  <a:pt x="38" y="42"/>
                  <a:pt x="38" y="42"/>
                </a:cubicBezTo>
                <a:cubicBezTo>
                  <a:pt x="37" y="43"/>
                  <a:pt x="35" y="44"/>
                  <a:pt x="33" y="44"/>
                </a:cubicBezTo>
                <a:cubicBezTo>
                  <a:pt x="31" y="44"/>
                  <a:pt x="29" y="43"/>
                  <a:pt x="27" y="42"/>
                </a:cubicBezTo>
                <a:cubicBezTo>
                  <a:pt x="18" y="33"/>
                  <a:pt x="18" y="33"/>
                  <a:pt x="18" y="33"/>
                </a:cubicBezTo>
                <a:cubicBezTo>
                  <a:pt x="18" y="32"/>
                  <a:pt x="17" y="32"/>
                  <a:pt x="17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31" y="38"/>
                  <a:pt x="31" y="38"/>
                  <a:pt x="31" y="38"/>
                </a:cubicBezTo>
                <a:cubicBezTo>
                  <a:pt x="32" y="39"/>
                  <a:pt x="33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9" y="34"/>
                  <a:pt x="39" y="33"/>
                  <a:pt x="39" y="32"/>
                </a:cubicBezTo>
                <a:cubicBezTo>
                  <a:pt x="39" y="32"/>
                  <a:pt x="39" y="31"/>
                  <a:pt x="38" y="31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17"/>
                  <a:pt x="31" y="17"/>
                  <a:pt x="31" y="17"/>
                </a:cubicBezTo>
                <a:cubicBezTo>
                  <a:pt x="32" y="17"/>
                  <a:pt x="33" y="17"/>
                  <a:pt x="33" y="18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8"/>
                </a:cubicBezTo>
                <a:close/>
                <a:moveTo>
                  <a:pt x="30" y="9"/>
                </a:moveTo>
                <a:cubicBezTo>
                  <a:pt x="30" y="10"/>
                  <a:pt x="30" y="10"/>
                  <a:pt x="29" y="10"/>
                </a:cubicBezTo>
                <a:cubicBezTo>
                  <a:pt x="29" y="10"/>
                  <a:pt x="28" y="10"/>
                  <a:pt x="28" y="9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0" y="1"/>
                </a:cubicBezTo>
                <a:lnTo>
                  <a:pt x="30" y="9"/>
                </a:lnTo>
                <a:close/>
                <a:moveTo>
                  <a:pt x="34" y="12"/>
                </a:moveTo>
                <a:cubicBezTo>
                  <a:pt x="34" y="12"/>
                  <a:pt x="34" y="12"/>
                  <a:pt x="34" y="12"/>
                </a:cubicBezTo>
                <a:cubicBezTo>
                  <a:pt x="33" y="12"/>
                  <a:pt x="33" y="12"/>
                  <a:pt x="33" y="12"/>
                </a:cubicBezTo>
                <a:cubicBezTo>
                  <a:pt x="33" y="11"/>
                  <a:pt x="33" y="11"/>
                  <a:pt x="33" y="10"/>
                </a:cubicBezTo>
                <a:cubicBezTo>
                  <a:pt x="40" y="3"/>
                  <a:pt x="40" y="3"/>
                  <a:pt x="40" y="3"/>
                </a:cubicBezTo>
                <a:cubicBezTo>
                  <a:pt x="40" y="3"/>
                  <a:pt x="41" y="3"/>
                  <a:pt x="41" y="3"/>
                </a:cubicBezTo>
                <a:cubicBezTo>
                  <a:pt x="41" y="4"/>
                  <a:pt x="41" y="4"/>
                  <a:pt x="41" y="5"/>
                </a:cubicBezTo>
                <a:lnTo>
                  <a:pt x="34" y="12"/>
                </a:lnTo>
                <a:close/>
                <a:moveTo>
                  <a:pt x="44" y="16"/>
                </a:moveTo>
                <a:cubicBezTo>
                  <a:pt x="35" y="16"/>
                  <a:pt x="35" y="16"/>
                  <a:pt x="35" y="16"/>
                </a:cubicBezTo>
                <a:cubicBezTo>
                  <a:pt x="35" y="16"/>
                  <a:pt x="34" y="16"/>
                  <a:pt x="34" y="15"/>
                </a:cubicBezTo>
                <a:cubicBezTo>
                  <a:pt x="34" y="15"/>
                  <a:pt x="35" y="14"/>
                  <a:pt x="35" y="14"/>
                </a:cubicBezTo>
                <a:cubicBezTo>
                  <a:pt x="44" y="14"/>
                  <a:pt x="44" y="14"/>
                  <a:pt x="44" y="14"/>
                </a:cubicBezTo>
                <a:cubicBezTo>
                  <a:pt x="44" y="14"/>
                  <a:pt x="45" y="15"/>
                  <a:pt x="45" y="15"/>
                </a:cubicBezTo>
                <a:cubicBezTo>
                  <a:pt x="45" y="16"/>
                  <a:pt x="44" y="16"/>
                  <a:pt x="44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3" name="Freeform 97"/>
          <p:cNvSpPr>
            <a:spLocks/>
          </p:cNvSpPr>
          <p:nvPr/>
        </p:nvSpPr>
        <p:spPr bwMode="auto">
          <a:xfrm>
            <a:off x="6784361" y="3621989"/>
            <a:ext cx="305958" cy="231786"/>
          </a:xfrm>
          <a:custGeom>
            <a:avLst/>
            <a:gdLst>
              <a:gd name="T0" fmla="*/ 41 w 42"/>
              <a:gd name="T1" fmla="*/ 8 h 32"/>
              <a:gd name="T2" fmla="*/ 21 w 42"/>
              <a:gd name="T3" fmla="*/ 27 h 32"/>
              <a:gd name="T4" fmla="*/ 18 w 42"/>
              <a:gd name="T5" fmla="*/ 31 h 32"/>
              <a:gd name="T6" fmla="*/ 16 w 42"/>
              <a:gd name="T7" fmla="*/ 32 h 32"/>
              <a:gd name="T8" fmla="*/ 14 w 42"/>
              <a:gd name="T9" fmla="*/ 31 h 32"/>
              <a:gd name="T10" fmla="*/ 10 w 42"/>
              <a:gd name="T11" fmla="*/ 27 h 32"/>
              <a:gd name="T12" fmla="*/ 1 w 42"/>
              <a:gd name="T13" fmla="*/ 17 h 32"/>
              <a:gd name="T14" fmla="*/ 0 w 42"/>
              <a:gd name="T15" fmla="*/ 16 h 32"/>
              <a:gd name="T16" fmla="*/ 1 w 42"/>
              <a:gd name="T17" fmla="*/ 14 h 32"/>
              <a:gd name="T18" fmla="*/ 4 w 42"/>
              <a:gd name="T19" fmla="*/ 10 h 32"/>
              <a:gd name="T20" fmla="*/ 6 w 42"/>
              <a:gd name="T21" fmla="*/ 9 h 32"/>
              <a:gd name="T22" fmla="*/ 8 w 42"/>
              <a:gd name="T23" fmla="*/ 10 h 32"/>
              <a:gd name="T24" fmla="*/ 16 w 42"/>
              <a:gd name="T25" fmla="*/ 18 h 32"/>
              <a:gd name="T26" fmla="*/ 34 w 42"/>
              <a:gd name="T27" fmla="*/ 0 h 32"/>
              <a:gd name="T28" fmla="*/ 35 w 42"/>
              <a:gd name="T29" fmla="*/ 0 h 32"/>
              <a:gd name="T30" fmla="*/ 37 w 42"/>
              <a:gd name="T31" fmla="*/ 0 h 32"/>
              <a:gd name="T32" fmla="*/ 41 w 42"/>
              <a:gd name="T33" fmla="*/ 4 h 32"/>
              <a:gd name="T34" fmla="*/ 42 w 42"/>
              <a:gd name="T35" fmla="*/ 6 h 32"/>
              <a:gd name="T36" fmla="*/ 41 w 42"/>
              <a:gd name="T37" fmla="*/ 8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2" h="32">
                <a:moveTo>
                  <a:pt x="41" y="8"/>
                </a:moveTo>
                <a:cubicBezTo>
                  <a:pt x="21" y="27"/>
                  <a:pt x="21" y="27"/>
                  <a:pt x="21" y="27"/>
                </a:cubicBezTo>
                <a:cubicBezTo>
                  <a:pt x="18" y="31"/>
                  <a:pt x="18" y="31"/>
                  <a:pt x="18" y="31"/>
                </a:cubicBezTo>
                <a:cubicBezTo>
                  <a:pt x="17" y="31"/>
                  <a:pt x="17" y="32"/>
                  <a:pt x="16" y="32"/>
                </a:cubicBezTo>
                <a:cubicBezTo>
                  <a:pt x="15" y="32"/>
                  <a:pt x="15" y="31"/>
                  <a:pt x="14" y="31"/>
                </a:cubicBezTo>
                <a:cubicBezTo>
                  <a:pt x="10" y="27"/>
                  <a:pt x="10" y="27"/>
                  <a:pt x="10" y="27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0" y="15"/>
                  <a:pt x="0" y="14"/>
                  <a:pt x="1" y="14"/>
                </a:cubicBezTo>
                <a:cubicBezTo>
                  <a:pt x="4" y="10"/>
                  <a:pt x="4" y="10"/>
                  <a:pt x="4" y="10"/>
                </a:cubicBezTo>
                <a:cubicBezTo>
                  <a:pt x="5" y="10"/>
                  <a:pt x="6" y="9"/>
                  <a:pt x="6" y="9"/>
                </a:cubicBezTo>
                <a:cubicBezTo>
                  <a:pt x="7" y="9"/>
                  <a:pt x="8" y="10"/>
                  <a:pt x="8" y="10"/>
                </a:cubicBezTo>
                <a:cubicBezTo>
                  <a:pt x="16" y="18"/>
                  <a:pt x="16" y="18"/>
                  <a:pt x="16" y="18"/>
                </a:cubicBezTo>
                <a:cubicBezTo>
                  <a:pt x="34" y="0"/>
                  <a:pt x="34" y="0"/>
                  <a:pt x="34" y="0"/>
                </a:cubicBezTo>
                <a:cubicBezTo>
                  <a:pt x="34" y="0"/>
                  <a:pt x="35" y="0"/>
                  <a:pt x="35" y="0"/>
                </a:cubicBezTo>
                <a:cubicBezTo>
                  <a:pt x="36" y="0"/>
                  <a:pt x="37" y="0"/>
                  <a:pt x="37" y="0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5"/>
                  <a:pt x="42" y="5"/>
                  <a:pt x="42" y="6"/>
                </a:cubicBezTo>
                <a:cubicBezTo>
                  <a:pt x="42" y="7"/>
                  <a:pt x="41" y="7"/>
                  <a:pt x="41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4" name="Freeform 98"/>
          <p:cNvSpPr>
            <a:spLocks noEditPoints="1"/>
          </p:cNvSpPr>
          <p:nvPr/>
        </p:nvSpPr>
        <p:spPr bwMode="auto">
          <a:xfrm>
            <a:off x="7346828" y="3612717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34 w 41"/>
              <a:gd name="T11" fmla="*/ 15 h 41"/>
              <a:gd name="T12" fmla="*/ 31 w 41"/>
              <a:gd name="T13" fmla="*/ 12 h 41"/>
              <a:gd name="T14" fmla="*/ 30 w 41"/>
              <a:gd name="T15" fmla="*/ 12 h 41"/>
              <a:gd name="T16" fmla="*/ 29 w 41"/>
              <a:gd name="T17" fmla="*/ 12 h 41"/>
              <a:gd name="T18" fmla="*/ 18 w 41"/>
              <a:gd name="T19" fmla="*/ 23 h 41"/>
              <a:gd name="T20" fmla="*/ 12 w 41"/>
              <a:gd name="T21" fmla="*/ 17 h 41"/>
              <a:gd name="T22" fmla="*/ 11 w 41"/>
              <a:gd name="T23" fmla="*/ 17 h 41"/>
              <a:gd name="T24" fmla="*/ 9 w 41"/>
              <a:gd name="T25" fmla="*/ 17 h 41"/>
              <a:gd name="T26" fmla="*/ 7 w 41"/>
              <a:gd name="T27" fmla="*/ 20 h 41"/>
              <a:gd name="T28" fmla="*/ 6 w 41"/>
              <a:gd name="T29" fmla="*/ 21 h 41"/>
              <a:gd name="T30" fmla="*/ 7 w 41"/>
              <a:gd name="T31" fmla="*/ 22 h 41"/>
              <a:gd name="T32" fmla="*/ 17 w 41"/>
              <a:gd name="T33" fmla="*/ 32 h 41"/>
              <a:gd name="T34" fmla="*/ 18 w 41"/>
              <a:gd name="T35" fmla="*/ 32 h 41"/>
              <a:gd name="T36" fmla="*/ 19 w 41"/>
              <a:gd name="T37" fmla="*/ 32 h 41"/>
              <a:gd name="T38" fmla="*/ 34 w 41"/>
              <a:gd name="T39" fmla="*/ 17 h 41"/>
              <a:gd name="T40" fmla="*/ 34 w 41"/>
              <a:gd name="T41" fmla="*/ 16 h 41"/>
              <a:gd name="T42" fmla="*/ 34 w 41"/>
              <a:gd name="T43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34" y="15"/>
                </a:move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0" y="12"/>
                  <a:pt x="30" y="12"/>
                </a:cubicBezTo>
                <a:cubicBezTo>
                  <a:pt x="29" y="12"/>
                  <a:pt x="29" y="12"/>
                  <a:pt x="29" y="12"/>
                </a:cubicBezTo>
                <a:cubicBezTo>
                  <a:pt x="18" y="23"/>
                  <a:pt x="18" y="23"/>
                  <a:pt x="18" y="23"/>
                </a:cubicBezTo>
                <a:cubicBezTo>
                  <a:pt x="12" y="17"/>
                  <a:pt x="12" y="17"/>
                  <a:pt x="12" y="17"/>
                </a:cubicBezTo>
                <a:cubicBezTo>
                  <a:pt x="11" y="17"/>
                  <a:pt x="11" y="17"/>
                  <a:pt x="11" y="17"/>
                </a:cubicBezTo>
                <a:cubicBezTo>
                  <a:pt x="10" y="17"/>
                  <a:pt x="10" y="17"/>
                  <a:pt x="9" y="17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6" y="20"/>
                  <a:pt x="6" y="21"/>
                </a:cubicBezTo>
                <a:cubicBezTo>
                  <a:pt x="6" y="21"/>
                  <a:pt x="7" y="22"/>
                  <a:pt x="7" y="22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2"/>
                  <a:pt x="17" y="32"/>
                  <a:pt x="18" y="32"/>
                </a:cubicBezTo>
                <a:cubicBezTo>
                  <a:pt x="18" y="32"/>
                  <a:pt x="19" y="32"/>
                  <a:pt x="19" y="32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17"/>
                  <a:pt x="34" y="16"/>
                  <a:pt x="34" y="16"/>
                </a:cubicBezTo>
                <a:cubicBezTo>
                  <a:pt x="34" y="16"/>
                  <a:pt x="34" y="15"/>
                  <a:pt x="34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5" name="Freeform 99"/>
          <p:cNvSpPr>
            <a:spLocks noEditPoints="1"/>
          </p:cNvSpPr>
          <p:nvPr/>
        </p:nvSpPr>
        <p:spPr bwMode="auto">
          <a:xfrm>
            <a:off x="7903112" y="3621989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20 w 41"/>
              <a:gd name="T21" fmla="*/ 29 h 41"/>
              <a:gd name="T22" fmla="*/ 18 w 41"/>
              <a:gd name="T23" fmla="*/ 29 h 41"/>
              <a:gd name="T24" fmla="*/ 10 w 41"/>
              <a:gd name="T25" fmla="*/ 22 h 41"/>
              <a:gd name="T26" fmla="*/ 10 w 41"/>
              <a:gd name="T27" fmla="*/ 19 h 41"/>
              <a:gd name="T28" fmla="*/ 13 w 41"/>
              <a:gd name="T29" fmla="*/ 16 h 41"/>
              <a:gd name="T30" fmla="*/ 15 w 41"/>
              <a:gd name="T31" fmla="*/ 16 h 41"/>
              <a:gd name="T32" fmla="*/ 19 w 41"/>
              <a:gd name="T33" fmla="*/ 20 h 41"/>
              <a:gd name="T34" fmla="*/ 26 w 41"/>
              <a:gd name="T35" fmla="*/ 13 h 41"/>
              <a:gd name="T36" fmla="*/ 29 w 41"/>
              <a:gd name="T37" fmla="*/ 13 h 41"/>
              <a:gd name="T38" fmla="*/ 31 w 41"/>
              <a:gd name="T39" fmla="*/ 16 h 41"/>
              <a:gd name="T40" fmla="*/ 31 w 41"/>
              <a:gd name="T41" fmla="*/ 18 h 41"/>
              <a:gd name="T42" fmla="*/ 20 w 41"/>
              <a:gd name="T43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20" y="29"/>
                </a:moveTo>
                <a:cubicBezTo>
                  <a:pt x="19" y="30"/>
                  <a:pt x="18" y="30"/>
                  <a:pt x="18" y="29"/>
                </a:cubicBezTo>
                <a:cubicBezTo>
                  <a:pt x="10" y="22"/>
                  <a:pt x="10" y="22"/>
                  <a:pt x="10" y="22"/>
                </a:cubicBezTo>
                <a:cubicBezTo>
                  <a:pt x="9" y="21"/>
                  <a:pt x="9" y="20"/>
                  <a:pt x="10" y="19"/>
                </a:cubicBezTo>
                <a:cubicBezTo>
                  <a:pt x="13" y="16"/>
                  <a:pt x="13" y="16"/>
                  <a:pt x="13" y="16"/>
                </a:cubicBezTo>
                <a:cubicBezTo>
                  <a:pt x="13" y="16"/>
                  <a:pt x="14" y="16"/>
                  <a:pt x="15" y="16"/>
                </a:cubicBezTo>
                <a:cubicBezTo>
                  <a:pt x="19" y="20"/>
                  <a:pt x="19" y="20"/>
                  <a:pt x="19" y="20"/>
                </a:cubicBezTo>
                <a:cubicBezTo>
                  <a:pt x="26" y="13"/>
                  <a:pt x="26" y="13"/>
                  <a:pt x="26" y="13"/>
                </a:cubicBezTo>
                <a:cubicBezTo>
                  <a:pt x="27" y="12"/>
                  <a:pt x="28" y="12"/>
                  <a:pt x="29" y="13"/>
                </a:cubicBezTo>
                <a:cubicBezTo>
                  <a:pt x="31" y="16"/>
                  <a:pt x="31" y="16"/>
                  <a:pt x="31" y="16"/>
                </a:cubicBezTo>
                <a:cubicBezTo>
                  <a:pt x="32" y="16"/>
                  <a:pt x="32" y="18"/>
                  <a:pt x="31" y="18"/>
                </a:cubicBezTo>
                <a:lnTo>
                  <a:pt x="20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6" name="Freeform 100"/>
          <p:cNvSpPr>
            <a:spLocks noEditPoints="1"/>
          </p:cNvSpPr>
          <p:nvPr/>
        </p:nvSpPr>
        <p:spPr bwMode="auto">
          <a:xfrm>
            <a:off x="8465578" y="3621989"/>
            <a:ext cx="299777" cy="299777"/>
          </a:xfrm>
          <a:custGeom>
            <a:avLst/>
            <a:gdLst>
              <a:gd name="T0" fmla="*/ 41 w 41"/>
              <a:gd name="T1" fmla="*/ 34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4 w 41"/>
              <a:gd name="T19" fmla="*/ 15 h 41"/>
              <a:gd name="T20" fmla="*/ 34 w 41"/>
              <a:gd name="T21" fmla="*/ 13 h 41"/>
              <a:gd name="T22" fmla="*/ 32 w 41"/>
              <a:gd name="T23" fmla="*/ 10 h 41"/>
              <a:gd name="T24" fmla="*/ 29 w 41"/>
              <a:gd name="T25" fmla="*/ 10 h 41"/>
              <a:gd name="T26" fmla="*/ 17 w 41"/>
              <a:gd name="T27" fmla="*/ 23 h 41"/>
              <a:gd name="T28" fmla="*/ 11 w 41"/>
              <a:gd name="T29" fmla="*/ 17 h 41"/>
              <a:gd name="T30" fmla="*/ 9 w 41"/>
              <a:gd name="T31" fmla="*/ 17 h 41"/>
              <a:gd name="T32" fmla="*/ 6 w 41"/>
              <a:gd name="T33" fmla="*/ 20 h 41"/>
              <a:gd name="T34" fmla="*/ 6 w 41"/>
              <a:gd name="T35" fmla="*/ 22 h 41"/>
              <a:gd name="T36" fmla="*/ 15 w 41"/>
              <a:gd name="T37" fmla="*/ 32 h 41"/>
              <a:gd name="T38" fmla="*/ 18 w 41"/>
              <a:gd name="T39" fmla="*/ 32 h 41"/>
              <a:gd name="T40" fmla="*/ 34 w 41"/>
              <a:gd name="T41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4" y="15"/>
                </a:moveTo>
                <a:cubicBezTo>
                  <a:pt x="35" y="15"/>
                  <a:pt x="35" y="14"/>
                  <a:pt x="34" y="13"/>
                </a:cubicBezTo>
                <a:cubicBezTo>
                  <a:pt x="32" y="10"/>
                  <a:pt x="32" y="10"/>
                  <a:pt x="32" y="10"/>
                </a:cubicBezTo>
                <a:cubicBezTo>
                  <a:pt x="31" y="9"/>
                  <a:pt x="30" y="9"/>
                  <a:pt x="29" y="10"/>
                </a:cubicBezTo>
                <a:cubicBezTo>
                  <a:pt x="17" y="23"/>
                  <a:pt x="17" y="23"/>
                  <a:pt x="17" y="23"/>
                </a:cubicBezTo>
                <a:cubicBezTo>
                  <a:pt x="11" y="17"/>
                  <a:pt x="11" y="17"/>
                  <a:pt x="11" y="17"/>
                </a:cubicBezTo>
                <a:cubicBezTo>
                  <a:pt x="10" y="16"/>
                  <a:pt x="9" y="16"/>
                  <a:pt x="9" y="17"/>
                </a:cubicBezTo>
                <a:cubicBezTo>
                  <a:pt x="6" y="20"/>
                  <a:pt x="6" y="20"/>
                  <a:pt x="6" y="20"/>
                </a:cubicBezTo>
                <a:cubicBezTo>
                  <a:pt x="5" y="20"/>
                  <a:pt x="5" y="21"/>
                  <a:pt x="6" y="22"/>
                </a:cubicBezTo>
                <a:cubicBezTo>
                  <a:pt x="15" y="32"/>
                  <a:pt x="15" y="32"/>
                  <a:pt x="15" y="32"/>
                </a:cubicBezTo>
                <a:cubicBezTo>
                  <a:pt x="16" y="32"/>
                  <a:pt x="17" y="32"/>
                  <a:pt x="18" y="32"/>
                </a:cubicBezTo>
                <a:lnTo>
                  <a:pt x="34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7" name="Freeform 101"/>
          <p:cNvSpPr>
            <a:spLocks noEditPoints="1"/>
          </p:cNvSpPr>
          <p:nvPr/>
        </p:nvSpPr>
        <p:spPr bwMode="auto">
          <a:xfrm>
            <a:off x="9006412" y="3612717"/>
            <a:ext cx="330682" cy="278143"/>
          </a:xfrm>
          <a:custGeom>
            <a:avLst/>
            <a:gdLst>
              <a:gd name="T0" fmla="*/ 38 w 45"/>
              <a:gd name="T1" fmla="*/ 30 h 38"/>
              <a:gd name="T2" fmla="*/ 30 w 45"/>
              <a:gd name="T3" fmla="*/ 38 h 38"/>
              <a:gd name="T4" fmla="*/ 8 w 45"/>
              <a:gd name="T5" fmla="*/ 38 h 38"/>
              <a:gd name="T6" fmla="*/ 0 w 45"/>
              <a:gd name="T7" fmla="*/ 30 h 38"/>
              <a:gd name="T8" fmla="*/ 0 w 45"/>
              <a:gd name="T9" fmla="*/ 8 h 38"/>
              <a:gd name="T10" fmla="*/ 8 w 45"/>
              <a:gd name="T11" fmla="*/ 0 h 38"/>
              <a:gd name="T12" fmla="*/ 30 w 45"/>
              <a:gd name="T13" fmla="*/ 0 h 38"/>
              <a:gd name="T14" fmla="*/ 33 w 45"/>
              <a:gd name="T15" fmla="*/ 1 h 38"/>
              <a:gd name="T16" fmla="*/ 34 w 45"/>
              <a:gd name="T17" fmla="*/ 2 h 38"/>
              <a:gd name="T18" fmla="*/ 34 w 45"/>
              <a:gd name="T19" fmla="*/ 2 h 38"/>
              <a:gd name="T20" fmla="*/ 32 w 45"/>
              <a:gd name="T21" fmla="*/ 4 h 38"/>
              <a:gd name="T22" fmla="*/ 32 w 45"/>
              <a:gd name="T23" fmla="*/ 4 h 38"/>
              <a:gd name="T24" fmla="*/ 31 w 45"/>
              <a:gd name="T25" fmla="*/ 4 h 38"/>
              <a:gd name="T26" fmla="*/ 30 w 45"/>
              <a:gd name="T27" fmla="*/ 4 h 38"/>
              <a:gd name="T28" fmla="*/ 8 w 45"/>
              <a:gd name="T29" fmla="*/ 4 h 38"/>
              <a:gd name="T30" fmla="*/ 4 w 45"/>
              <a:gd name="T31" fmla="*/ 8 h 38"/>
              <a:gd name="T32" fmla="*/ 4 w 45"/>
              <a:gd name="T33" fmla="*/ 30 h 38"/>
              <a:gd name="T34" fmla="*/ 8 w 45"/>
              <a:gd name="T35" fmla="*/ 35 h 38"/>
              <a:gd name="T36" fmla="*/ 30 w 45"/>
              <a:gd name="T37" fmla="*/ 35 h 38"/>
              <a:gd name="T38" fmla="*/ 35 w 45"/>
              <a:gd name="T39" fmla="*/ 30 h 38"/>
              <a:gd name="T40" fmla="*/ 35 w 45"/>
              <a:gd name="T41" fmla="*/ 24 h 38"/>
              <a:gd name="T42" fmla="*/ 35 w 45"/>
              <a:gd name="T43" fmla="*/ 23 h 38"/>
              <a:gd name="T44" fmla="*/ 36 w 45"/>
              <a:gd name="T45" fmla="*/ 21 h 38"/>
              <a:gd name="T46" fmla="*/ 37 w 45"/>
              <a:gd name="T47" fmla="*/ 21 h 38"/>
              <a:gd name="T48" fmla="*/ 37 w 45"/>
              <a:gd name="T49" fmla="*/ 21 h 38"/>
              <a:gd name="T50" fmla="*/ 38 w 45"/>
              <a:gd name="T51" fmla="*/ 22 h 38"/>
              <a:gd name="T52" fmla="*/ 38 w 45"/>
              <a:gd name="T53" fmla="*/ 30 h 38"/>
              <a:gd name="T54" fmla="*/ 22 w 45"/>
              <a:gd name="T55" fmla="*/ 31 h 38"/>
              <a:gd name="T56" fmla="*/ 19 w 45"/>
              <a:gd name="T57" fmla="*/ 31 h 38"/>
              <a:gd name="T58" fmla="*/ 8 w 45"/>
              <a:gd name="T59" fmla="*/ 19 h 38"/>
              <a:gd name="T60" fmla="*/ 8 w 45"/>
              <a:gd name="T61" fmla="*/ 16 h 38"/>
              <a:gd name="T62" fmla="*/ 11 w 45"/>
              <a:gd name="T63" fmla="*/ 13 h 38"/>
              <a:gd name="T64" fmla="*/ 14 w 45"/>
              <a:gd name="T65" fmla="*/ 13 h 38"/>
              <a:gd name="T66" fmla="*/ 21 w 45"/>
              <a:gd name="T67" fmla="*/ 20 h 38"/>
              <a:gd name="T68" fmla="*/ 38 w 45"/>
              <a:gd name="T69" fmla="*/ 3 h 38"/>
              <a:gd name="T70" fmla="*/ 41 w 45"/>
              <a:gd name="T71" fmla="*/ 3 h 38"/>
              <a:gd name="T72" fmla="*/ 44 w 45"/>
              <a:gd name="T73" fmla="*/ 6 h 38"/>
              <a:gd name="T74" fmla="*/ 44 w 45"/>
              <a:gd name="T75" fmla="*/ 9 h 38"/>
              <a:gd name="T76" fmla="*/ 22 w 45"/>
              <a:gd name="T77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38">
                <a:moveTo>
                  <a:pt x="38" y="30"/>
                </a:moveTo>
                <a:cubicBezTo>
                  <a:pt x="38" y="35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5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3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4" y="2"/>
                  <a:pt x="34" y="2"/>
                  <a:pt x="34" y="2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1" y="4"/>
                </a:cubicBezTo>
                <a:cubicBezTo>
                  <a:pt x="31" y="4"/>
                  <a:pt x="31" y="4"/>
                  <a:pt x="30" y="4"/>
                </a:cubicBezTo>
                <a:cubicBezTo>
                  <a:pt x="8" y="4"/>
                  <a:pt x="8" y="4"/>
                  <a:pt x="8" y="4"/>
                </a:cubicBezTo>
                <a:cubicBezTo>
                  <a:pt x="6" y="4"/>
                  <a:pt x="4" y="6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3"/>
                  <a:pt x="6" y="35"/>
                  <a:pt x="8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3" y="35"/>
                  <a:pt x="35" y="33"/>
                  <a:pt x="35" y="30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3"/>
                  <a:pt x="35" y="23"/>
                  <a:pt x="35" y="23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8" y="21"/>
                  <a:pt x="38" y="22"/>
                  <a:pt x="38" y="22"/>
                </a:cubicBezTo>
                <a:lnTo>
                  <a:pt x="38" y="30"/>
                </a:lnTo>
                <a:close/>
                <a:moveTo>
                  <a:pt x="22" y="31"/>
                </a:moveTo>
                <a:cubicBezTo>
                  <a:pt x="21" y="31"/>
                  <a:pt x="20" y="31"/>
                  <a:pt x="19" y="31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18"/>
                  <a:pt x="7" y="17"/>
                  <a:pt x="8" y="16"/>
                </a:cubicBezTo>
                <a:cubicBezTo>
                  <a:pt x="11" y="13"/>
                  <a:pt x="11" y="13"/>
                  <a:pt x="11" y="13"/>
                </a:cubicBezTo>
                <a:cubicBezTo>
                  <a:pt x="12" y="12"/>
                  <a:pt x="13" y="12"/>
                  <a:pt x="14" y="13"/>
                </a:cubicBezTo>
                <a:cubicBezTo>
                  <a:pt x="21" y="20"/>
                  <a:pt x="21" y="20"/>
                  <a:pt x="21" y="20"/>
                </a:cubicBezTo>
                <a:cubicBezTo>
                  <a:pt x="38" y="3"/>
                  <a:pt x="38" y="3"/>
                  <a:pt x="38" y="3"/>
                </a:cubicBezTo>
                <a:cubicBezTo>
                  <a:pt x="39" y="2"/>
                  <a:pt x="40" y="2"/>
                  <a:pt x="41" y="3"/>
                </a:cubicBezTo>
                <a:cubicBezTo>
                  <a:pt x="44" y="6"/>
                  <a:pt x="44" y="6"/>
                  <a:pt x="44" y="6"/>
                </a:cubicBezTo>
                <a:cubicBezTo>
                  <a:pt x="45" y="7"/>
                  <a:pt x="45" y="8"/>
                  <a:pt x="44" y="9"/>
                </a:cubicBezTo>
                <a:lnTo>
                  <a:pt x="22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8" name="Freeform 102"/>
          <p:cNvSpPr>
            <a:spLocks noEditPoints="1"/>
          </p:cNvSpPr>
          <p:nvPr/>
        </p:nvSpPr>
        <p:spPr bwMode="auto">
          <a:xfrm>
            <a:off x="9615234" y="362817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4 w 41"/>
              <a:gd name="T11" fmla="*/ 19 h 41"/>
              <a:gd name="T12" fmla="*/ 34 w 41"/>
              <a:gd name="T13" fmla="*/ 17 h 41"/>
              <a:gd name="T14" fmla="*/ 31 w 41"/>
              <a:gd name="T15" fmla="*/ 14 h 41"/>
              <a:gd name="T16" fmla="*/ 29 w 41"/>
              <a:gd name="T17" fmla="*/ 14 h 41"/>
              <a:gd name="T18" fmla="*/ 21 w 41"/>
              <a:gd name="T19" fmla="*/ 22 h 41"/>
              <a:gd name="T20" fmla="*/ 13 w 41"/>
              <a:gd name="T21" fmla="*/ 14 h 41"/>
              <a:gd name="T22" fmla="*/ 10 w 41"/>
              <a:gd name="T23" fmla="*/ 14 h 41"/>
              <a:gd name="T24" fmla="*/ 7 w 41"/>
              <a:gd name="T25" fmla="*/ 17 h 41"/>
              <a:gd name="T26" fmla="*/ 7 w 41"/>
              <a:gd name="T27" fmla="*/ 19 h 41"/>
              <a:gd name="T28" fmla="*/ 20 w 41"/>
              <a:gd name="T29" fmla="*/ 31 h 41"/>
              <a:gd name="T30" fmla="*/ 22 w 41"/>
              <a:gd name="T31" fmla="*/ 31 h 41"/>
              <a:gd name="T32" fmla="*/ 34 w 41"/>
              <a:gd name="T33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35" y="18"/>
                  <a:pt x="35" y="17"/>
                  <a:pt x="34" y="17"/>
                </a:cubicBezTo>
                <a:cubicBezTo>
                  <a:pt x="31" y="14"/>
                  <a:pt x="31" y="14"/>
                  <a:pt x="31" y="14"/>
                </a:cubicBezTo>
                <a:cubicBezTo>
                  <a:pt x="31" y="13"/>
                  <a:pt x="30" y="13"/>
                  <a:pt x="29" y="14"/>
                </a:cubicBezTo>
                <a:cubicBezTo>
                  <a:pt x="21" y="22"/>
                  <a:pt x="21" y="22"/>
                  <a:pt x="21" y="22"/>
                </a:cubicBezTo>
                <a:cubicBezTo>
                  <a:pt x="13" y="14"/>
                  <a:pt x="13" y="14"/>
                  <a:pt x="13" y="14"/>
                </a:cubicBezTo>
                <a:cubicBezTo>
                  <a:pt x="12" y="13"/>
                  <a:pt x="11" y="13"/>
                  <a:pt x="10" y="1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7" y="18"/>
                  <a:pt x="7" y="19"/>
                </a:cubicBezTo>
                <a:cubicBezTo>
                  <a:pt x="20" y="31"/>
                  <a:pt x="20" y="31"/>
                  <a:pt x="20" y="31"/>
                </a:cubicBezTo>
                <a:cubicBezTo>
                  <a:pt x="20" y="32"/>
                  <a:pt x="21" y="32"/>
                  <a:pt x="22" y="31"/>
                </a:cubicBezTo>
                <a:lnTo>
                  <a:pt x="34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9" name="Freeform 103"/>
          <p:cNvSpPr>
            <a:spLocks noEditPoints="1"/>
          </p:cNvSpPr>
          <p:nvPr/>
        </p:nvSpPr>
        <p:spPr bwMode="auto">
          <a:xfrm>
            <a:off x="10177700" y="3628171"/>
            <a:ext cx="299777" cy="309047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27 w 41"/>
              <a:gd name="T11" fmla="*/ 32 h 42"/>
              <a:gd name="T12" fmla="*/ 27 w 41"/>
              <a:gd name="T13" fmla="*/ 29 h 42"/>
              <a:gd name="T14" fmla="*/ 19 w 41"/>
              <a:gd name="T15" fmla="*/ 21 h 42"/>
              <a:gd name="T16" fmla="*/ 27 w 41"/>
              <a:gd name="T17" fmla="*/ 13 h 42"/>
              <a:gd name="T18" fmla="*/ 27 w 41"/>
              <a:gd name="T19" fmla="*/ 10 h 42"/>
              <a:gd name="T20" fmla="*/ 24 w 41"/>
              <a:gd name="T21" fmla="*/ 8 h 42"/>
              <a:gd name="T22" fmla="*/ 22 w 41"/>
              <a:gd name="T23" fmla="*/ 8 h 42"/>
              <a:gd name="T24" fmla="*/ 9 w 41"/>
              <a:gd name="T25" fmla="*/ 20 h 42"/>
              <a:gd name="T26" fmla="*/ 9 w 41"/>
              <a:gd name="T27" fmla="*/ 22 h 42"/>
              <a:gd name="T28" fmla="*/ 22 w 41"/>
              <a:gd name="T29" fmla="*/ 34 h 42"/>
              <a:gd name="T30" fmla="*/ 24 w 41"/>
              <a:gd name="T31" fmla="*/ 34 h 42"/>
              <a:gd name="T32" fmla="*/ 27 w 41"/>
              <a:gd name="T33" fmla="*/ 3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2"/>
                  <a:pt x="20" y="42"/>
                </a:cubicBezTo>
                <a:close/>
                <a:moveTo>
                  <a:pt x="27" y="32"/>
                </a:moveTo>
                <a:cubicBezTo>
                  <a:pt x="27" y="31"/>
                  <a:pt x="27" y="30"/>
                  <a:pt x="27" y="29"/>
                </a:cubicBezTo>
                <a:cubicBezTo>
                  <a:pt x="19" y="21"/>
                  <a:pt x="19" y="21"/>
                  <a:pt x="19" y="21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2"/>
                  <a:pt x="27" y="11"/>
                  <a:pt x="27" y="10"/>
                </a:cubicBezTo>
                <a:cubicBezTo>
                  <a:pt x="24" y="8"/>
                  <a:pt x="24" y="8"/>
                  <a:pt x="24" y="8"/>
                </a:cubicBezTo>
                <a:cubicBezTo>
                  <a:pt x="23" y="7"/>
                  <a:pt x="22" y="7"/>
                  <a:pt x="22" y="8"/>
                </a:cubicBezTo>
                <a:cubicBezTo>
                  <a:pt x="9" y="20"/>
                  <a:pt x="9" y="20"/>
                  <a:pt x="9" y="20"/>
                </a:cubicBezTo>
                <a:cubicBezTo>
                  <a:pt x="9" y="20"/>
                  <a:pt x="9" y="22"/>
                  <a:pt x="9" y="22"/>
                </a:cubicBezTo>
                <a:cubicBezTo>
                  <a:pt x="22" y="34"/>
                  <a:pt x="22" y="34"/>
                  <a:pt x="22" y="34"/>
                </a:cubicBezTo>
                <a:cubicBezTo>
                  <a:pt x="22" y="35"/>
                  <a:pt x="23" y="35"/>
                  <a:pt x="24" y="34"/>
                </a:cubicBezTo>
                <a:lnTo>
                  <a:pt x="27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0" name="Freeform 104"/>
          <p:cNvSpPr>
            <a:spLocks noEditPoints="1"/>
          </p:cNvSpPr>
          <p:nvPr/>
        </p:nvSpPr>
        <p:spPr bwMode="auto">
          <a:xfrm>
            <a:off x="10733985" y="3634351"/>
            <a:ext cx="299777" cy="30286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1 w 41"/>
              <a:gd name="T11" fmla="*/ 22 h 41"/>
              <a:gd name="T12" fmla="*/ 31 w 41"/>
              <a:gd name="T13" fmla="*/ 19 h 41"/>
              <a:gd name="T14" fmla="*/ 19 w 41"/>
              <a:gd name="T15" fmla="*/ 7 h 41"/>
              <a:gd name="T16" fmla="*/ 17 w 41"/>
              <a:gd name="T17" fmla="*/ 7 h 41"/>
              <a:gd name="T18" fmla="*/ 14 w 41"/>
              <a:gd name="T19" fmla="*/ 10 h 41"/>
              <a:gd name="T20" fmla="*/ 14 w 41"/>
              <a:gd name="T21" fmla="*/ 12 h 41"/>
              <a:gd name="T22" fmla="*/ 22 w 41"/>
              <a:gd name="T23" fmla="*/ 20 h 41"/>
              <a:gd name="T24" fmla="*/ 14 w 41"/>
              <a:gd name="T25" fmla="*/ 29 h 41"/>
              <a:gd name="T26" fmla="*/ 14 w 41"/>
              <a:gd name="T27" fmla="*/ 31 h 41"/>
              <a:gd name="T28" fmla="*/ 17 w 41"/>
              <a:gd name="T29" fmla="*/ 34 h 41"/>
              <a:gd name="T30" fmla="*/ 19 w 41"/>
              <a:gd name="T31" fmla="*/ 34 h 41"/>
              <a:gd name="T32" fmla="*/ 31 w 41"/>
              <a:gd name="T3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1" y="22"/>
                </a:moveTo>
                <a:cubicBezTo>
                  <a:pt x="32" y="21"/>
                  <a:pt x="32" y="20"/>
                  <a:pt x="31" y="19"/>
                </a:cubicBezTo>
                <a:cubicBezTo>
                  <a:pt x="19" y="7"/>
                  <a:pt x="19" y="7"/>
                  <a:pt x="19" y="7"/>
                </a:cubicBezTo>
                <a:cubicBezTo>
                  <a:pt x="19" y="6"/>
                  <a:pt x="18" y="6"/>
                  <a:pt x="17" y="7"/>
                </a:cubicBezTo>
                <a:cubicBezTo>
                  <a:pt x="14" y="10"/>
                  <a:pt x="14" y="10"/>
                  <a:pt x="14" y="10"/>
                </a:cubicBezTo>
                <a:cubicBezTo>
                  <a:pt x="13" y="11"/>
                  <a:pt x="13" y="12"/>
                  <a:pt x="14" y="12"/>
                </a:cubicBezTo>
                <a:cubicBezTo>
                  <a:pt x="22" y="20"/>
                  <a:pt x="22" y="20"/>
                  <a:pt x="22" y="20"/>
                </a:cubicBezTo>
                <a:cubicBezTo>
                  <a:pt x="14" y="29"/>
                  <a:pt x="14" y="29"/>
                  <a:pt x="14" y="29"/>
                </a:cubicBezTo>
                <a:cubicBezTo>
                  <a:pt x="13" y="29"/>
                  <a:pt x="13" y="30"/>
                  <a:pt x="14" y="31"/>
                </a:cubicBezTo>
                <a:cubicBezTo>
                  <a:pt x="17" y="34"/>
                  <a:pt x="17" y="34"/>
                  <a:pt x="17" y="34"/>
                </a:cubicBezTo>
                <a:cubicBezTo>
                  <a:pt x="18" y="35"/>
                  <a:pt x="19" y="35"/>
                  <a:pt x="19" y="34"/>
                </a:cubicBezTo>
                <a:lnTo>
                  <a:pt x="31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1" name="Freeform 105"/>
          <p:cNvSpPr>
            <a:spLocks noEditPoints="1"/>
          </p:cNvSpPr>
          <p:nvPr/>
        </p:nvSpPr>
        <p:spPr bwMode="auto">
          <a:xfrm>
            <a:off x="11290269" y="3634351"/>
            <a:ext cx="305958" cy="309047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34 w 42"/>
              <a:gd name="T11" fmla="*/ 25 h 42"/>
              <a:gd name="T12" fmla="*/ 34 w 42"/>
              <a:gd name="T13" fmla="*/ 22 h 42"/>
              <a:gd name="T14" fmla="*/ 22 w 42"/>
              <a:gd name="T15" fmla="*/ 10 h 42"/>
              <a:gd name="T16" fmla="*/ 20 w 42"/>
              <a:gd name="T17" fmla="*/ 10 h 42"/>
              <a:gd name="T18" fmla="*/ 8 w 42"/>
              <a:gd name="T19" fmla="*/ 22 h 42"/>
              <a:gd name="T20" fmla="*/ 8 w 42"/>
              <a:gd name="T21" fmla="*/ 25 h 42"/>
              <a:gd name="T22" fmla="*/ 10 w 42"/>
              <a:gd name="T23" fmla="*/ 28 h 42"/>
              <a:gd name="T24" fmla="*/ 13 w 42"/>
              <a:gd name="T25" fmla="*/ 28 h 42"/>
              <a:gd name="T26" fmla="*/ 21 w 42"/>
              <a:gd name="T27" fmla="*/ 19 h 42"/>
              <a:gd name="T28" fmla="*/ 29 w 42"/>
              <a:gd name="T29" fmla="*/ 28 h 42"/>
              <a:gd name="T30" fmla="*/ 32 w 42"/>
              <a:gd name="T31" fmla="*/ 28 h 42"/>
              <a:gd name="T32" fmla="*/ 34 w 42"/>
              <a:gd name="T33" fmla="*/ 2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34" y="25"/>
                </a:moveTo>
                <a:cubicBezTo>
                  <a:pt x="35" y="24"/>
                  <a:pt x="35" y="23"/>
                  <a:pt x="34" y="22"/>
                </a:cubicBezTo>
                <a:cubicBezTo>
                  <a:pt x="22" y="10"/>
                  <a:pt x="22" y="10"/>
                  <a:pt x="22" y="10"/>
                </a:cubicBezTo>
                <a:cubicBezTo>
                  <a:pt x="22" y="10"/>
                  <a:pt x="21" y="10"/>
                  <a:pt x="20" y="10"/>
                </a:cubicBezTo>
                <a:cubicBezTo>
                  <a:pt x="8" y="22"/>
                  <a:pt x="8" y="22"/>
                  <a:pt x="8" y="22"/>
                </a:cubicBezTo>
                <a:cubicBezTo>
                  <a:pt x="7" y="23"/>
                  <a:pt x="7" y="24"/>
                  <a:pt x="8" y="25"/>
                </a:cubicBezTo>
                <a:cubicBezTo>
                  <a:pt x="10" y="28"/>
                  <a:pt x="10" y="28"/>
                  <a:pt x="10" y="28"/>
                </a:cubicBezTo>
                <a:cubicBezTo>
                  <a:pt x="11" y="28"/>
                  <a:pt x="12" y="28"/>
                  <a:pt x="13" y="28"/>
                </a:cubicBezTo>
                <a:cubicBezTo>
                  <a:pt x="21" y="19"/>
                  <a:pt x="21" y="19"/>
                  <a:pt x="21" y="19"/>
                </a:cubicBezTo>
                <a:cubicBezTo>
                  <a:pt x="29" y="28"/>
                  <a:pt x="29" y="28"/>
                  <a:pt x="29" y="28"/>
                </a:cubicBezTo>
                <a:cubicBezTo>
                  <a:pt x="30" y="28"/>
                  <a:pt x="31" y="28"/>
                  <a:pt x="32" y="28"/>
                </a:cubicBezTo>
                <a:lnTo>
                  <a:pt x="34" y="2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2" name="Freeform 106"/>
          <p:cNvSpPr>
            <a:spLocks/>
          </p:cNvSpPr>
          <p:nvPr/>
        </p:nvSpPr>
        <p:spPr bwMode="auto">
          <a:xfrm>
            <a:off x="621961" y="4190635"/>
            <a:ext cx="324500" cy="207062"/>
          </a:xfrm>
          <a:custGeom>
            <a:avLst/>
            <a:gdLst>
              <a:gd name="T0" fmla="*/ 23 w 44"/>
              <a:gd name="T1" fmla="*/ 28 h 28"/>
              <a:gd name="T2" fmla="*/ 21 w 44"/>
              <a:gd name="T3" fmla="*/ 28 h 28"/>
              <a:gd name="T4" fmla="*/ 1 w 44"/>
              <a:gd name="T5" fmla="*/ 8 h 28"/>
              <a:gd name="T6" fmla="*/ 1 w 44"/>
              <a:gd name="T7" fmla="*/ 5 h 28"/>
              <a:gd name="T8" fmla="*/ 5 w 44"/>
              <a:gd name="T9" fmla="*/ 1 h 28"/>
              <a:gd name="T10" fmla="*/ 8 w 44"/>
              <a:gd name="T11" fmla="*/ 1 h 28"/>
              <a:gd name="T12" fmla="*/ 22 w 44"/>
              <a:gd name="T13" fmla="*/ 15 h 28"/>
              <a:gd name="T14" fmla="*/ 36 w 44"/>
              <a:gd name="T15" fmla="*/ 1 h 28"/>
              <a:gd name="T16" fmla="*/ 39 w 44"/>
              <a:gd name="T17" fmla="*/ 1 h 28"/>
              <a:gd name="T18" fmla="*/ 43 w 44"/>
              <a:gd name="T19" fmla="*/ 5 h 28"/>
              <a:gd name="T20" fmla="*/ 43 w 44"/>
              <a:gd name="T21" fmla="*/ 8 h 28"/>
              <a:gd name="T22" fmla="*/ 23 w 44"/>
              <a:gd name="T23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4" h="28">
                <a:moveTo>
                  <a:pt x="23" y="28"/>
                </a:moveTo>
                <a:cubicBezTo>
                  <a:pt x="23" y="28"/>
                  <a:pt x="22" y="28"/>
                  <a:pt x="21" y="28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2" y="15"/>
                  <a:pt x="22" y="15"/>
                  <a:pt x="22" y="15"/>
                </a:cubicBezTo>
                <a:cubicBezTo>
                  <a:pt x="36" y="1"/>
                  <a:pt x="36" y="1"/>
                  <a:pt x="36" y="1"/>
                </a:cubicBezTo>
                <a:cubicBezTo>
                  <a:pt x="37" y="0"/>
                  <a:pt x="38" y="0"/>
                  <a:pt x="39" y="1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4" y="7"/>
                  <a:pt x="43" y="8"/>
                </a:cubicBezTo>
                <a:lnTo>
                  <a:pt x="23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3" name="Freeform 107"/>
          <p:cNvSpPr>
            <a:spLocks/>
          </p:cNvSpPr>
          <p:nvPr/>
        </p:nvSpPr>
        <p:spPr bwMode="auto">
          <a:xfrm>
            <a:off x="1246236" y="4162820"/>
            <a:ext cx="203971" cy="315228"/>
          </a:xfrm>
          <a:custGeom>
            <a:avLst/>
            <a:gdLst>
              <a:gd name="T0" fmla="*/ 13 w 28"/>
              <a:gd name="T1" fmla="*/ 21 h 43"/>
              <a:gd name="T2" fmla="*/ 27 w 28"/>
              <a:gd name="T3" fmla="*/ 36 h 43"/>
              <a:gd name="T4" fmla="*/ 27 w 28"/>
              <a:gd name="T5" fmla="*/ 38 h 43"/>
              <a:gd name="T6" fmla="*/ 22 w 28"/>
              <a:gd name="T7" fmla="*/ 42 h 43"/>
              <a:gd name="T8" fmla="*/ 20 w 28"/>
              <a:gd name="T9" fmla="*/ 42 h 43"/>
              <a:gd name="T10" fmla="*/ 0 w 28"/>
              <a:gd name="T11" fmla="*/ 22 h 43"/>
              <a:gd name="T12" fmla="*/ 0 w 28"/>
              <a:gd name="T13" fmla="*/ 20 h 43"/>
              <a:gd name="T14" fmla="*/ 20 w 28"/>
              <a:gd name="T15" fmla="*/ 0 h 43"/>
              <a:gd name="T16" fmla="*/ 22 w 28"/>
              <a:gd name="T17" fmla="*/ 0 h 43"/>
              <a:gd name="T18" fmla="*/ 27 w 28"/>
              <a:gd name="T19" fmla="*/ 5 h 43"/>
              <a:gd name="T20" fmla="*/ 27 w 28"/>
              <a:gd name="T21" fmla="*/ 7 h 43"/>
              <a:gd name="T22" fmla="*/ 13 w 28"/>
              <a:gd name="T23" fmla="*/ 21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13" y="21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6"/>
                  <a:pt x="28" y="37"/>
                  <a:pt x="27" y="38"/>
                </a:cubicBezTo>
                <a:cubicBezTo>
                  <a:pt x="22" y="42"/>
                  <a:pt x="22" y="42"/>
                  <a:pt x="22" y="42"/>
                </a:cubicBezTo>
                <a:cubicBezTo>
                  <a:pt x="22" y="43"/>
                  <a:pt x="21" y="43"/>
                  <a:pt x="20" y="42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2"/>
                  <a:pt x="0" y="21"/>
                  <a:pt x="0" y="20"/>
                </a:cubicBezTo>
                <a:cubicBezTo>
                  <a:pt x="20" y="0"/>
                  <a:pt x="20" y="0"/>
                  <a:pt x="20" y="0"/>
                </a:cubicBezTo>
                <a:cubicBezTo>
                  <a:pt x="21" y="0"/>
                  <a:pt x="22" y="0"/>
                  <a:pt x="22" y="0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5"/>
                  <a:pt x="28" y="6"/>
                  <a:pt x="27" y="7"/>
                </a:cubicBezTo>
                <a:lnTo>
                  <a:pt x="13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4" name="Freeform 108"/>
          <p:cNvSpPr>
            <a:spLocks/>
          </p:cNvSpPr>
          <p:nvPr/>
        </p:nvSpPr>
        <p:spPr bwMode="auto">
          <a:xfrm>
            <a:off x="1802520" y="4156640"/>
            <a:ext cx="203971" cy="321409"/>
          </a:xfrm>
          <a:custGeom>
            <a:avLst/>
            <a:gdLst>
              <a:gd name="T0" fmla="*/ 7 w 28"/>
              <a:gd name="T1" fmla="*/ 43 h 44"/>
              <a:gd name="T2" fmla="*/ 5 w 28"/>
              <a:gd name="T3" fmla="*/ 43 h 44"/>
              <a:gd name="T4" fmla="*/ 1 w 28"/>
              <a:gd name="T5" fmla="*/ 38 h 44"/>
              <a:gd name="T6" fmla="*/ 1 w 28"/>
              <a:gd name="T7" fmla="*/ 36 h 44"/>
              <a:gd name="T8" fmla="*/ 15 w 28"/>
              <a:gd name="T9" fmla="*/ 22 h 44"/>
              <a:gd name="T10" fmla="*/ 1 w 28"/>
              <a:gd name="T11" fmla="*/ 8 h 44"/>
              <a:gd name="T12" fmla="*/ 1 w 28"/>
              <a:gd name="T13" fmla="*/ 5 h 44"/>
              <a:gd name="T14" fmla="*/ 5 w 28"/>
              <a:gd name="T15" fmla="*/ 1 h 44"/>
              <a:gd name="T16" fmla="*/ 7 w 28"/>
              <a:gd name="T17" fmla="*/ 1 h 44"/>
              <a:gd name="T18" fmla="*/ 27 w 28"/>
              <a:gd name="T19" fmla="*/ 21 h 44"/>
              <a:gd name="T20" fmla="*/ 27 w 28"/>
              <a:gd name="T21" fmla="*/ 23 h 44"/>
              <a:gd name="T22" fmla="*/ 7 w 28"/>
              <a:gd name="T23" fmla="*/ 43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7" y="43"/>
                </a:moveTo>
                <a:cubicBezTo>
                  <a:pt x="7" y="44"/>
                  <a:pt x="6" y="44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7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7" y="4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5" name="Freeform 109"/>
          <p:cNvSpPr>
            <a:spLocks/>
          </p:cNvSpPr>
          <p:nvPr/>
        </p:nvSpPr>
        <p:spPr bwMode="auto">
          <a:xfrm>
            <a:off x="2306269" y="4190635"/>
            <a:ext cx="315228" cy="207062"/>
          </a:xfrm>
          <a:custGeom>
            <a:avLst/>
            <a:gdLst>
              <a:gd name="T0" fmla="*/ 38 w 43"/>
              <a:gd name="T1" fmla="*/ 27 h 28"/>
              <a:gd name="T2" fmla="*/ 36 w 43"/>
              <a:gd name="T3" fmla="*/ 27 h 28"/>
              <a:gd name="T4" fmla="*/ 21 w 43"/>
              <a:gd name="T5" fmla="*/ 13 h 28"/>
              <a:gd name="T6" fmla="*/ 7 w 43"/>
              <a:gd name="T7" fmla="*/ 27 h 28"/>
              <a:gd name="T8" fmla="*/ 5 w 43"/>
              <a:gd name="T9" fmla="*/ 27 h 28"/>
              <a:gd name="T10" fmla="*/ 0 w 43"/>
              <a:gd name="T11" fmla="*/ 23 h 28"/>
              <a:gd name="T12" fmla="*/ 0 w 43"/>
              <a:gd name="T13" fmla="*/ 21 h 28"/>
              <a:gd name="T14" fmla="*/ 20 w 43"/>
              <a:gd name="T15" fmla="*/ 1 h 28"/>
              <a:gd name="T16" fmla="*/ 23 w 43"/>
              <a:gd name="T17" fmla="*/ 1 h 28"/>
              <a:gd name="T18" fmla="*/ 42 w 43"/>
              <a:gd name="T19" fmla="*/ 21 h 28"/>
              <a:gd name="T20" fmla="*/ 42 w 43"/>
              <a:gd name="T21" fmla="*/ 23 h 28"/>
              <a:gd name="T22" fmla="*/ 38 w 43"/>
              <a:gd name="T23" fmla="*/ 27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3" h="28">
                <a:moveTo>
                  <a:pt x="38" y="27"/>
                </a:moveTo>
                <a:cubicBezTo>
                  <a:pt x="37" y="28"/>
                  <a:pt x="36" y="28"/>
                  <a:pt x="36" y="27"/>
                </a:cubicBezTo>
                <a:cubicBezTo>
                  <a:pt x="21" y="13"/>
                  <a:pt x="21" y="13"/>
                  <a:pt x="21" y="13"/>
                </a:cubicBezTo>
                <a:cubicBezTo>
                  <a:pt x="7" y="27"/>
                  <a:pt x="7" y="27"/>
                  <a:pt x="7" y="27"/>
                </a:cubicBezTo>
                <a:cubicBezTo>
                  <a:pt x="6" y="28"/>
                  <a:pt x="5" y="28"/>
                  <a:pt x="5" y="27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2"/>
                  <a:pt x="0" y="21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42" y="21"/>
                  <a:pt x="42" y="21"/>
                  <a:pt x="42" y="21"/>
                </a:cubicBezTo>
                <a:cubicBezTo>
                  <a:pt x="43" y="21"/>
                  <a:pt x="43" y="22"/>
                  <a:pt x="42" y="23"/>
                </a:cubicBezTo>
                <a:lnTo>
                  <a:pt x="3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6" name="Freeform 110"/>
          <p:cNvSpPr>
            <a:spLocks noEditPoints="1"/>
          </p:cNvSpPr>
          <p:nvPr/>
        </p:nvSpPr>
        <p:spPr bwMode="auto">
          <a:xfrm>
            <a:off x="2905821" y="4156640"/>
            <a:ext cx="225606" cy="321409"/>
          </a:xfrm>
          <a:custGeom>
            <a:avLst/>
            <a:gdLst>
              <a:gd name="T0" fmla="*/ 23 w 31"/>
              <a:gd name="T1" fmla="*/ 19 h 44"/>
              <a:gd name="T2" fmla="*/ 23 w 31"/>
              <a:gd name="T3" fmla="*/ 41 h 44"/>
              <a:gd name="T4" fmla="*/ 20 w 31"/>
              <a:gd name="T5" fmla="*/ 44 h 44"/>
              <a:gd name="T6" fmla="*/ 17 w 31"/>
              <a:gd name="T7" fmla="*/ 41 h 44"/>
              <a:gd name="T8" fmla="*/ 17 w 31"/>
              <a:gd name="T9" fmla="*/ 30 h 44"/>
              <a:gd name="T10" fmla="*/ 15 w 31"/>
              <a:gd name="T11" fmla="*/ 30 h 44"/>
              <a:gd name="T12" fmla="*/ 15 w 31"/>
              <a:gd name="T13" fmla="*/ 41 h 44"/>
              <a:gd name="T14" fmla="*/ 12 w 31"/>
              <a:gd name="T15" fmla="*/ 44 h 44"/>
              <a:gd name="T16" fmla="*/ 9 w 31"/>
              <a:gd name="T17" fmla="*/ 41 h 44"/>
              <a:gd name="T18" fmla="*/ 9 w 31"/>
              <a:gd name="T19" fmla="*/ 19 h 44"/>
              <a:gd name="T20" fmla="*/ 1 w 31"/>
              <a:gd name="T21" fmla="*/ 11 h 44"/>
              <a:gd name="T22" fmla="*/ 1 w 31"/>
              <a:gd name="T23" fmla="*/ 7 h 44"/>
              <a:gd name="T24" fmla="*/ 5 w 31"/>
              <a:gd name="T25" fmla="*/ 7 h 44"/>
              <a:gd name="T26" fmla="*/ 11 w 31"/>
              <a:gd name="T27" fmla="*/ 13 h 44"/>
              <a:gd name="T28" fmla="*/ 21 w 31"/>
              <a:gd name="T29" fmla="*/ 13 h 44"/>
              <a:gd name="T30" fmla="*/ 27 w 31"/>
              <a:gd name="T31" fmla="*/ 7 h 44"/>
              <a:gd name="T32" fmla="*/ 31 w 31"/>
              <a:gd name="T33" fmla="*/ 7 h 44"/>
              <a:gd name="T34" fmla="*/ 31 w 31"/>
              <a:gd name="T35" fmla="*/ 11 h 44"/>
              <a:gd name="T36" fmla="*/ 23 w 31"/>
              <a:gd name="T37" fmla="*/ 19 h 44"/>
              <a:gd name="T38" fmla="*/ 16 w 31"/>
              <a:gd name="T39" fmla="*/ 12 h 44"/>
              <a:gd name="T40" fmla="*/ 10 w 31"/>
              <a:gd name="T41" fmla="*/ 6 h 44"/>
              <a:gd name="T42" fmla="*/ 16 w 31"/>
              <a:gd name="T43" fmla="*/ 0 h 44"/>
              <a:gd name="T44" fmla="*/ 22 w 31"/>
              <a:gd name="T45" fmla="*/ 6 h 44"/>
              <a:gd name="T46" fmla="*/ 16 w 31"/>
              <a:gd name="T47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1" h="44">
                <a:moveTo>
                  <a:pt x="23" y="19"/>
                </a:moveTo>
                <a:cubicBezTo>
                  <a:pt x="23" y="41"/>
                  <a:pt x="23" y="41"/>
                  <a:pt x="23" y="41"/>
                </a:cubicBezTo>
                <a:cubicBezTo>
                  <a:pt x="23" y="42"/>
                  <a:pt x="21" y="44"/>
                  <a:pt x="20" y="44"/>
                </a:cubicBezTo>
                <a:cubicBezTo>
                  <a:pt x="18" y="44"/>
                  <a:pt x="17" y="42"/>
                  <a:pt x="17" y="41"/>
                </a:cubicBezTo>
                <a:cubicBezTo>
                  <a:pt x="17" y="30"/>
                  <a:pt x="17" y="30"/>
                  <a:pt x="17" y="30"/>
                </a:cubicBezTo>
                <a:cubicBezTo>
                  <a:pt x="15" y="30"/>
                  <a:pt x="15" y="30"/>
                  <a:pt x="15" y="30"/>
                </a:cubicBezTo>
                <a:cubicBezTo>
                  <a:pt x="15" y="41"/>
                  <a:pt x="15" y="41"/>
                  <a:pt x="15" y="41"/>
                </a:cubicBezTo>
                <a:cubicBezTo>
                  <a:pt x="15" y="42"/>
                  <a:pt x="14" y="44"/>
                  <a:pt x="12" y="44"/>
                </a:cubicBezTo>
                <a:cubicBezTo>
                  <a:pt x="10" y="44"/>
                  <a:pt x="9" y="42"/>
                  <a:pt x="9" y="41"/>
                </a:cubicBezTo>
                <a:cubicBezTo>
                  <a:pt x="9" y="19"/>
                  <a:pt x="9" y="19"/>
                  <a:pt x="9" y="19"/>
                </a:cubicBezTo>
                <a:cubicBezTo>
                  <a:pt x="1" y="11"/>
                  <a:pt x="1" y="11"/>
                  <a:pt x="1" y="11"/>
                </a:cubicBezTo>
                <a:cubicBezTo>
                  <a:pt x="0" y="10"/>
                  <a:pt x="0" y="8"/>
                  <a:pt x="1" y="7"/>
                </a:cubicBezTo>
                <a:cubicBezTo>
                  <a:pt x="2" y="6"/>
                  <a:pt x="4" y="6"/>
                  <a:pt x="5" y="7"/>
                </a:cubicBezTo>
                <a:cubicBezTo>
                  <a:pt x="11" y="13"/>
                  <a:pt x="11" y="13"/>
                  <a:pt x="11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7" y="7"/>
                  <a:pt x="27" y="7"/>
                  <a:pt x="27" y="7"/>
                </a:cubicBezTo>
                <a:cubicBezTo>
                  <a:pt x="28" y="6"/>
                  <a:pt x="29" y="6"/>
                  <a:pt x="31" y="7"/>
                </a:cubicBezTo>
                <a:cubicBezTo>
                  <a:pt x="31" y="8"/>
                  <a:pt x="31" y="10"/>
                  <a:pt x="31" y="11"/>
                </a:cubicBezTo>
                <a:lnTo>
                  <a:pt x="23" y="19"/>
                </a:lnTo>
                <a:close/>
                <a:moveTo>
                  <a:pt x="16" y="12"/>
                </a:moveTo>
                <a:cubicBezTo>
                  <a:pt x="12" y="12"/>
                  <a:pt x="10" y="10"/>
                  <a:pt x="10" y="6"/>
                </a:cubicBezTo>
                <a:cubicBezTo>
                  <a:pt x="10" y="3"/>
                  <a:pt x="12" y="0"/>
                  <a:pt x="16" y="0"/>
                </a:cubicBezTo>
                <a:cubicBezTo>
                  <a:pt x="19" y="0"/>
                  <a:pt x="22" y="3"/>
                  <a:pt x="22" y="6"/>
                </a:cubicBezTo>
                <a:cubicBezTo>
                  <a:pt x="22" y="10"/>
                  <a:pt x="19" y="12"/>
                  <a:pt x="16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7" name="Freeform 111"/>
          <p:cNvSpPr>
            <a:spLocks noEditPoints="1"/>
          </p:cNvSpPr>
          <p:nvPr/>
        </p:nvSpPr>
        <p:spPr bwMode="auto">
          <a:xfrm>
            <a:off x="3403386" y="4147370"/>
            <a:ext cx="352314" cy="352314"/>
          </a:xfrm>
          <a:custGeom>
            <a:avLst/>
            <a:gdLst>
              <a:gd name="T0" fmla="*/ 48 w 48"/>
              <a:gd name="T1" fmla="*/ 45 h 48"/>
              <a:gd name="T2" fmla="*/ 46 w 48"/>
              <a:gd name="T3" fmla="*/ 48 h 48"/>
              <a:gd name="T4" fmla="*/ 20 w 48"/>
              <a:gd name="T5" fmla="*/ 48 h 48"/>
              <a:gd name="T6" fmla="*/ 17 w 48"/>
              <a:gd name="T7" fmla="*/ 45 h 48"/>
              <a:gd name="T8" fmla="*/ 17 w 48"/>
              <a:gd name="T9" fmla="*/ 41 h 48"/>
              <a:gd name="T10" fmla="*/ 3 w 48"/>
              <a:gd name="T11" fmla="*/ 41 h 48"/>
              <a:gd name="T12" fmla="*/ 0 w 48"/>
              <a:gd name="T13" fmla="*/ 38 h 48"/>
              <a:gd name="T14" fmla="*/ 0 w 48"/>
              <a:gd name="T15" fmla="*/ 2 h 48"/>
              <a:gd name="T16" fmla="*/ 3 w 48"/>
              <a:gd name="T17" fmla="*/ 0 h 48"/>
              <a:gd name="T18" fmla="*/ 32 w 48"/>
              <a:gd name="T19" fmla="*/ 0 h 48"/>
              <a:gd name="T20" fmla="*/ 35 w 48"/>
              <a:gd name="T21" fmla="*/ 2 h 48"/>
              <a:gd name="T22" fmla="*/ 35 w 48"/>
              <a:gd name="T23" fmla="*/ 11 h 48"/>
              <a:gd name="T24" fmla="*/ 36 w 48"/>
              <a:gd name="T25" fmla="*/ 12 h 48"/>
              <a:gd name="T26" fmla="*/ 46 w 48"/>
              <a:gd name="T27" fmla="*/ 23 h 48"/>
              <a:gd name="T28" fmla="*/ 48 w 48"/>
              <a:gd name="T29" fmla="*/ 27 h 48"/>
              <a:gd name="T30" fmla="*/ 48 w 48"/>
              <a:gd name="T31" fmla="*/ 45 h 48"/>
              <a:gd name="T32" fmla="*/ 28 w 48"/>
              <a:gd name="T33" fmla="*/ 4 h 48"/>
              <a:gd name="T34" fmla="*/ 27 w 48"/>
              <a:gd name="T35" fmla="*/ 3 h 48"/>
              <a:gd name="T36" fmla="*/ 8 w 48"/>
              <a:gd name="T37" fmla="*/ 3 h 48"/>
              <a:gd name="T38" fmla="*/ 7 w 48"/>
              <a:gd name="T39" fmla="*/ 4 h 48"/>
              <a:gd name="T40" fmla="*/ 7 w 48"/>
              <a:gd name="T41" fmla="*/ 6 h 48"/>
              <a:gd name="T42" fmla="*/ 8 w 48"/>
              <a:gd name="T43" fmla="*/ 7 h 48"/>
              <a:gd name="T44" fmla="*/ 27 w 48"/>
              <a:gd name="T45" fmla="*/ 7 h 48"/>
              <a:gd name="T46" fmla="*/ 28 w 48"/>
              <a:gd name="T47" fmla="*/ 6 h 48"/>
              <a:gd name="T48" fmla="*/ 28 w 48"/>
              <a:gd name="T49" fmla="*/ 4 h 48"/>
              <a:gd name="T50" fmla="*/ 45 w 48"/>
              <a:gd name="T51" fmla="*/ 44 h 48"/>
              <a:gd name="T52" fmla="*/ 45 w 48"/>
              <a:gd name="T53" fmla="*/ 27 h 48"/>
              <a:gd name="T54" fmla="*/ 34 w 48"/>
              <a:gd name="T55" fmla="*/ 27 h 48"/>
              <a:gd name="T56" fmla="*/ 31 w 48"/>
              <a:gd name="T57" fmla="*/ 25 h 48"/>
              <a:gd name="T58" fmla="*/ 31 w 48"/>
              <a:gd name="T59" fmla="*/ 13 h 48"/>
              <a:gd name="T60" fmla="*/ 21 w 48"/>
              <a:gd name="T61" fmla="*/ 13 h 48"/>
              <a:gd name="T62" fmla="*/ 21 w 48"/>
              <a:gd name="T63" fmla="*/ 44 h 48"/>
              <a:gd name="T64" fmla="*/ 45 w 48"/>
              <a:gd name="T65" fmla="*/ 44 h 48"/>
              <a:gd name="T66" fmla="*/ 43 w 48"/>
              <a:gd name="T67" fmla="*/ 24 h 48"/>
              <a:gd name="T68" fmla="*/ 35 w 48"/>
              <a:gd name="T69" fmla="*/ 16 h 48"/>
              <a:gd name="T70" fmla="*/ 35 w 48"/>
              <a:gd name="T71" fmla="*/ 24 h 48"/>
              <a:gd name="T72" fmla="*/ 43 w 48"/>
              <a:gd name="T73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48">
                <a:moveTo>
                  <a:pt x="48" y="45"/>
                </a:moveTo>
                <a:cubicBezTo>
                  <a:pt x="48" y="47"/>
                  <a:pt x="47" y="48"/>
                  <a:pt x="46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9" y="48"/>
                  <a:pt x="17" y="47"/>
                  <a:pt x="17" y="45"/>
                </a:cubicBezTo>
                <a:cubicBezTo>
                  <a:pt x="17" y="41"/>
                  <a:pt x="17" y="41"/>
                  <a:pt x="17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5" y="1"/>
                  <a:pt x="35" y="2"/>
                </a:cubicBezTo>
                <a:cubicBezTo>
                  <a:pt x="35" y="11"/>
                  <a:pt x="35" y="11"/>
                  <a:pt x="35" y="11"/>
                </a:cubicBezTo>
                <a:cubicBezTo>
                  <a:pt x="35" y="11"/>
                  <a:pt x="35" y="12"/>
                  <a:pt x="36" y="12"/>
                </a:cubicBezTo>
                <a:cubicBezTo>
                  <a:pt x="46" y="23"/>
                  <a:pt x="46" y="23"/>
                  <a:pt x="46" y="23"/>
                </a:cubicBezTo>
                <a:cubicBezTo>
                  <a:pt x="47" y="24"/>
                  <a:pt x="48" y="26"/>
                  <a:pt x="48" y="27"/>
                </a:cubicBezTo>
                <a:lnTo>
                  <a:pt x="48" y="45"/>
                </a:lnTo>
                <a:close/>
                <a:moveTo>
                  <a:pt x="28" y="4"/>
                </a:moveTo>
                <a:cubicBezTo>
                  <a:pt x="28" y="4"/>
                  <a:pt x="27" y="3"/>
                  <a:pt x="27" y="3"/>
                </a:cubicBezTo>
                <a:cubicBezTo>
                  <a:pt x="8" y="3"/>
                  <a:pt x="8" y="3"/>
                  <a:pt x="8" y="3"/>
                </a:cubicBezTo>
                <a:cubicBezTo>
                  <a:pt x="8" y="3"/>
                  <a:pt x="7" y="4"/>
                  <a:pt x="7" y="4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8" y="7"/>
                  <a:pt x="8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7"/>
                  <a:pt x="28" y="6"/>
                  <a:pt x="28" y="6"/>
                </a:cubicBezTo>
                <a:lnTo>
                  <a:pt x="28" y="4"/>
                </a:lnTo>
                <a:close/>
                <a:moveTo>
                  <a:pt x="45" y="44"/>
                </a:moveTo>
                <a:cubicBezTo>
                  <a:pt x="45" y="27"/>
                  <a:pt x="45" y="27"/>
                  <a:pt x="45" y="27"/>
                </a:cubicBezTo>
                <a:cubicBezTo>
                  <a:pt x="34" y="27"/>
                  <a:pt x="34" y="27"/>
                  <a:pt x="34" y="27"/>
                </a:cubicBezTo>
                <a:cubicBezTo>
                  <a:pt x="32" y="27"/>
                  <a:pt x="31" y="26"/>
                  <a:pt x="31" y="25"/>
                </a:cubicBezTo>
                <a:cubicBezTo>
                  <a:pt x="31" y="13"/>
                  <a:pt x="31" y="13"/>
                  <a:pt x="31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1" y="44"/>
                  <a:pt x="21" y="44"/>
                  <a:pt x="21" y="44"/>
                </a:cubicBezTo>
                <a:lnTo>
                  <a:pt x="45" y="44"/>
                </a:lnTo>
                <a:close/>
                <a:moveTo>
                  <a:pt x="43" y="24"/>
                </a:moveTo>
                <a:cubicBezTo>
                  <a:pt x="35" y="16"/>
                  <a:pt x="35" y="16"/>
                  <a:pt x="35" y="16"/>
                </a:cubicBezTo>
                <a:cubicBezTo>
                  <a:pt x="35" y="24"/>
                  <a:pt x="35" y="24"/>
                  <a:pt x="35" y="24"/>
                </a:cubicBezTo>
                <a:lnTo>
                  <a:pt x="4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8" name="Freeform 112"/>
          <p:cNvSpPr>
            <a:spLocks noEditPoints="1"/>
          </p:cNvSpPr>
          <p:nvPr/>
        </p:nvSpPr>
        <p:spPr bwMode="auto">
          <a:xfrm>
            <a:off x="3987486" y="4156640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1 h 41"/>
              <a:gd name="T14" fmla="*/ 21 w 41"/>
              <a:gd name="T15" fmla="*/ 35 h 41"/>
              <a:gd name="T16" fmla="*/ 35 w 41"/>
              <a:gd name="T17" fmla="*/ 21 h 41"/>
              <a:gd name="T18" fmla="*/ 21 w 41"/>
              <a:gd name="T19" fmla="*/ 6 h 41"/>
              <a:gd name="T20" fmla="*/ 24 w 41"/>
              <a:gd name="T21" fmla="*/ 23 h 41"/>
              <a:gd name="T22" fmla="*/ 23 w 41"/>
              <a:gd name="T23" fmla="*/ 24 h 41"/>
              <a:gd name="T24" fmla="*/ 15 w 41"/>
              <a:gd name="T25" fmla="*/ 24 h 41"/>
              <a:gd name="T26" fmla="*/ 14 w 41"/>
              <a:gd name="T27" fmla="*/ 23 h 41"/>
              <a:gd name="T28" fmla="*/ 14 w 41"/>
              <a:gd name="T29" fmla="*/ 22 h 41"/>
              <a:gd name="T30" fmla="*/ 15 w 41"/>
              <a:gd name="T31" fmla="*/ 21 h 41"/>
              <a:gd name="T32" fmla="*/ 21 w 41"/>
              <a:gd name="T33" fmla="*/ 21 h 41"/>
              <a:gd name="T34" fmla="*/ 21 w 41"/>
              <a:gd name="T35" fmla="*/ 11 h 41"/>
              <a:gd name="T36" fmla="*/ 22 w 41"/>
              <a:gd name="T37" fmla="*/ 10 h 41"/>
              <a:gd name="T38" fmla="*/ 23 w 41"/>
              <a:gd name="T39" fmla="*/ 10 h 41"/>
              <a:gd name="T40" fmla="*/ 24 w 41"/>
              <a:gd name="T41" fmla="*/ 11 h 41"/>
              <a:gd name="T42" fmla="*/ 24 w 41"/>
              <a:gd name="T43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3"/>
                  <a:pt x="6" y="21"/>
                </a:cubicBezTo>
                <a:cubicBezTo>
                  <a:pt x="6" y="29"/>
                  <a:pt x="13" y="35"/>
                  <a:pt x="21" y="35"/>
                </a:cubicBezTo>
                <a:cubicBezTo>
                  <a:pt x="29" y="35"/>
                  <a:pt x="35" y="29"/>
                  <a:pt x="35" y="21"/>
                </a:cubicBezTo>
                <a:cubicBezTo>
                  <a:pt x="35" y="13"/>
                  <a:pt x="29" y="6"/>
                  <a:pt x="21" y="6"/>
                </a:cubicBezTo>
                <a:close/>
                <a:moveTo>
                  <a:pt x="24" y="23"/>
                </a:moveTo>
                <a:cubicBezTo>
                  <a:pt x="24" y="24"/>
                  <a:pt x="24" y="24"/>
                  <a:pt x="23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4"/>
                  <a:pt x="14" y="23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1"/>
                  <a:pt x="14" y="21"/>
                  <a:pt x="15" y="21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11"/>
                  <a:pt x="21" y="11"/>
                  <a:pt x="21" y="11"/>
                </a:cubicBezTo>
                <a:cubicBezTo>
                  <a:pt x="21" y="11"/>
                  <a:pt x="21" y="10"/>
                  <a:pt x="22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4" y="10"/>
                  <a:pt x="24" y="11"/>
                  <a:pt x="24" y="11"/>
                </a:cubicBezTo>
                <a:lnTo>
                  <a:pt x="24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9" name="Freeform 113"/>
          <p:cNvSpPr>
            <a:spLocks/>
          </p:cNvSpPr>
          <p:nvPr/>
        </p:nvSpPr>
        <p:spPr bwMode="auto">
          <a:xfrm>
            <a:off x="4580856" y="4178274"/>
            <a:ext cx="234876" cy="231786"/>
          </a:xfrm>
          <a:custGeom>
            <a:avLst/>
            <a:gdLst>
              <a:gd name="T0" fmla="*/ 31 w 32"/>
              <a:gd name="T1" fmla="*/ 27 h 32"/>
              <a:gd name="T2" fmla="*/ 28 w 32"/>
              <a:gd name="T3" fmla="*/ 31 h 32"/>
              <a:gd name="T4" fmla="*/ 26 w 32"/>
              <a:gd name="T5" fmla="*/ 32 h 32"/>
              <a:gd name="T6" fmla="*/ 24 w 32"/>
              <a:gd name="T7" fmla="*/ 31 h 32"/>
              <a:gd name="T8" fmla="*/ 16 w 32"/>
              <a:gd name="T9" fmla="*/ 23 h 32"/>
              <a:gd name="T10" fmla="*/ 8 w 32"/>
              <a:gd name="T11" fmla="*/ 31 h 32"/>
              <a:gd name="T12" fmla="*/ 6 w 32"/>
              <a:gd name="T13" fmla="*/ 32 h 32"/>
              <a:gd name="T14" fmla="*/ 5 w 32"/>
              <a:gd name="T15" fmla="*/ 31 h 32"/>
              <a:gd name="T16" fmla="*/ 1 w 32"/>
              <a:gd name="T17" fmla="*/ 27 h 32"/>
              <a:gd name="T18" fmla="*/ 0 w 32"/>
              <a:gd name="T19" fmla="*/ 25 h 32"/>
              <a:gd name="T20" fmla="*/ 1 w 32"/>
              <a:gd name="T21" fmla="*/ 24 h 32"/>
              <a:gd name="T22" fmla="*/ 9 w 32"/>
              <a:gd name="T23" fmla="*/ 16 h 32"/>
              <a:gd name="T24" fmla="*/ 1 w 32"/>
              <a:gd name="T25" fmla="*/ 8 h 32"/>
              <a:gd name="T26" fmla="*/ 0 w 32"/>
              <a:gd name="T27" fmla="*/ 6 h 32"/>
              <a:gd name="T28" fmla="*/ 1 w 32"/>
              <a:gd name="T29" fmla="*/ 4 h 32"/>
              <a:gd name="T30" fmla="*/ 5 w 32"/>
              <a:gd name="T31" fmla="*/ 1 h 32"/>
              <a:gd name="T32" fmla="*/ 6 w 32"/>
              <a:gd name="T33" fmla="*/ 0 h 32"/>
              <a:gd name="T34" fmla="*/ 8 w 32"/>
              <a:gd name="T35" fmla="*/ 1 h 32"/>
              <a:gd name="T36" fmla="*/ 16 w 32"/>
              <a:gd name="T37" fmla="*/ 8 h 32"/>
              <a:gd name="T38" fmla="*/ 24 w 32"/>
              <a:gd name="T39" fmla="*/ 1 h 32"/>
              <a:gd name="T40" fmla="*/ 26 w 32"/>
              <a:gd name="T41" fmla="*/ 0 h 32"/>
              <a:gd name="T42" fmla="*/ 28 w 32"/>
              <a:gd name="T43" fmla="*/ 1 h 32"/>
              <a:gd name="T44" fmla="*/ 31 w 32"/>
              <a:gd name="T45" fmla="*/ 4 h 32"/>
              <a:gd name="T46" fmla="*/ 32 w 32"/>
              <a:gd name="T47" fmla="*/ 6 h 32"/>
              <a:gd name="T48" fmla="*/ 31 w 32"/>
              <a:gd name="T49" fmla="*/ 8 h 32"/>
              <a:gd name="T50" fmla="*/ 23 w 32"/>
              <a:gd name="T51" fmla="*/ 16 h 32"/>
              <a:gd name="T52" fmla="*/ 31 w 32"/>
              <a:gd name="T53" fmla="*/ 24 h 32"/>
              <a:gd name="T54" fmla="*/ 32 w 32"/>
              <a:gd name="T55" fmla="*/ 25 h 32"/>
              <a:gd name="T56" fmla="*/ 31 w 32"/>
              <a:gd name="T57" fmla="*/ 27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2" h="32">
                <a:moveTo>
                  <a:pt x="31" y="27"/>
                </a:moveTo>
                <a:cubicBezTo>
                  <a:pt x="28" y="31"/>
                  <a:pt x="28" y="31"/>
                  <a:pt x="28" y="31"/>
                </a:cubicBezTo>
                <a:cubicBezTo>
                  <a:pt x="27" y="31"/>
                  <a:pt x="26" y="32"/>
                  <a:pt x="26" y="32"/>
                </a:cubicBezTo>
                <a:cubicBezTo>
                  <a:pt x="25" y="32"/>
                  <a:pt x="24" y="31"/>
                  <a:pt x="24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8" y="31"/>
                  <a:pt x="8" y="31"/>
                  <a:pt x="8" y="31"/>
                </a:cubicBezTo>
                <a:cubicBezTo>
                  <a:pt x="8" y="31"/>
                  <a:pt x="7" y="32"/>
                  <a:pt x="6" y="32"/>
                </a:cubicBezTo>
                <a:cubicBezTo>
                  <a:pt x="6" y="32"/>
                  <a:pt x="5" y="31"/>
                  <a:pt x="5" y="31"/>
                </a:cubicBezTo>
                <a:cubicBezTo>
                  <a:pt x="1" y="27"/>
                  <a:pt x="1" y="27"/>
                  <a:pt x="1" y="27"/>
                </a:cubicBezTo>
                <a:cubicBezTo>
                  <a:pt x="0" y="27"/>
                  <a:pt x="0" y="26"/>
                  <a:pt x="0" y="25"/>
                </a:cubicBezTo>
                <a:cubicBezTo>
                  <a:pt x="0" y="25"/>
                  <a:pt x="0" y="24"/>
                  <a:pt x="1" y="24"/>
                </a:cubicBezTo>
                <a:cubicBezTo>
                  <a:pt x="9" y="16"/>
                  <a:pt x="9" y="16"/>
                  <a:pt x="9" y="16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7"/>
                  <a:pt x="0" y="6"/>
                </a:cubicBezTo>
                <a:cubicBezTo>
                  <a:pt x="0" y="5"/>
                  <a:pt x="0" y="5"/>
                  <a:pt x="1" y="4"/>
                </a:cubicBezTo>
                <a:cubicBezTo>
                  <a:pt x="5" y="1"/>
                  <a:pt x="5" y="1"/>
                  <a:pt x="5" y="1"/>
                </a:cubicBezTo>
                <a:cubicBezTo>
                  <a:pt x="5" y="0"/>
                  <a:pt x="6" y="0"/>
                  <a:pt x="6" y="0"/>
                </a:cubicBezTo>
                <a:cubicBezTo>
                  <a:pt x="7" y="0"/>
                  <a:pt x="8" y="0"/>
                  <a:pt x="8" y="1"/>
                </a:cubicBezTo>
                <a:cubicBezTo>
                  <a:pt x="16" y="8"/>
                  <a:pt x="16" y="8"/>
                  <a:pt x="16" y="8"/>
                </a:cubicBezTo>
                <a:cubicBezTo>
                  <a:pt x="24" y="1"/>
                  <a:pt x="24" y="1"/>
                  <a:pt x="24" y="1"/>
                </a:cubicBezTo>
                <a:cubicBezTo>
                  <a:pt x="24" y="0"/>
                  <a:pt x="25" y="0"/>
                  <a:pt x="26" y="0"/>
                </a:cubicBezTo>
                <a:cubicBezTo>
                  <a:pt x="26" y="0"/>
                  <a:pt x="27" y="0"/>
                  <a:pt x="28" y="1"/>
                </a:cubicBezTo>
                <a:cubicBezTo>
                  <a:pt x="31" y="4"/>
                  <a:pt x="31" y="4"/>
                  <a:pt x="31" y="4"/>
                </a:cubicBezTo>
                <a:cubicBezTo>
                  <a:pt x="32" y="5"/>
                  <a:pt x="32" y="5"/>
                  <a:pt x="32" y="6"/>
                </a:cubicBezTo>
                <a:cubicBezTo>
                  <a:pt x="32" y="7"/>
                  <a:pt x="32" y="7"/>
                  <a:pt x="31" y="8"/>
                </a:cubicBezTo>
                <a:cubicBezTo>
                  <a:pt x="23" y="16"/>
                  <a:pt x="23" y="16"/>
                  <a:pt x="23" y="16"/>
                </a:cubicBezTo>
                <a:cubicBezTo>
                  <a:pt x="31" y="24"/>
                  <a:pt x="31" y="24"/>
                  <a:pt x="31" y="24"/>
                </a:cubicBezTo>
                <a:cubicBezTo>
                  <a:pt x="32" y="24"/>
                  <a:pt x="32" y="25"/>
                  <a:pt x="32" y="25"/>
                </a:cubicBezTo>
                <a:cubicBezTo>
                  <a:pt x="32" y="26"/>
                  <a:pt x="32" y="27"/>
                  <a:pt x="31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0" name="Freeform 114"/>
          <p:cNvSpPr>
            <a:spLocks/>
          </p:cNvSpPr>
          <p:nvPr/>
        </p:nvSpPr>
        <p:spPr bwMode="auto">
          <a:xfrm>
            <a:off x="5072239" y="4162820"/>
            <a:ext cx="370857" cy="271961"/>
          </a:xfrm>
          <a:custGeom>
            <a:avLst/>
            <a:gdLst>
              <a:gd name="T0" fmla="*/ 41 w 51"/>
              <a:gd name="T1" fmla="*/ 37 h 37"/>
              <a:gd name="T2" fmla="*/ 12 w 51"/>
              <a:gd name="T3" fmla="*/ 37 h 37"/>
              <a:gd name="T4" fmla="*/ 0 w 51"/>
              <a:gd name="T5" fmla="*/ 25 h 37"/>
              <a:gd name="T6" fmla="*/ 7 w 51"/>
              <a:gd name="T7" fmla="*/ 14 h 37"/>
              <a:gd name="T8" fmla="*/ 7 w 51"/>
              <a:gd name="T9" fmla="*/ 13 h 37"/>
              <a:gd name="T10" fmla="*/ 20 w 51"/>
              <a:gd name="T11" fmla="*/ 0 h 37"/>
              <a:gd name="T12" fmla="*/ 33 w 51"/>
              <a:gd name="T13" fmla="*/ 8 h 37"/>
              <a:gd name="T14" fmla="*/ 38 w 51"/>
              <a:gd name="T15" fmla="*/ 6 h 37"/>
              <a:gd name="T16" fmla="*/ 44 w 51"/>
              <a:gd name="T17" fmla="*/ 13 h 37"/>
              <a:gd name="T18" fmla="*/ 43 w 51"/>
              <a:gd name="T19" fmla="*/ 17 h 37"/>
              <a:gd name="T20" fmla="*/ 51 w 51"/>
              <a:gd name="T21" fmla="*/ 27 h 37"/>
              <a:gd name="T22" fmla="*/ 41 w 51"/>
              <a:gd name="T23" fmla="*/ 37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1" h="37">
                <a:moveTo>
                  <a:pt x="41" y="37"/>
                </a:moveTo>
                <a:cubicBezTo>
                  <a:pt x="12" y="37"/>
                  <a:pt x="12" y="37"/>
                  <a:pt x="12" y="37"/>
                </a:cubicBezTo>
                <a:cubicBezTo>
                  <a:pt x="5" y="37"/>
                  <a:pt x="0" y="32"/>
                  <a:pt x="0" y="25"/>
                </a:cubicBezTo>
                <a:cubicBezTo>
                  <a:pt x="0" y="21"/>
                  <a:pt x="3" y="16"/>
                  <a:pt x="7" y="14"/>
                </a:cubicBezTo>
                <a:cubicBezTo>
                  <a:pt x="7" y="14"/>
                  <a:pt x="7" y="14"/>
                  <a:pt x="7" y="13"/>
                </a:cubicBezTo>
                <a:cubicBezTo>
                  <a:pt x="7" y="6"/>
                  <a:pt x="13" y="0"/>
                  <a:pt x="20" y="0"/>
                </a:cubicBezTo>
                <a:cubicBezTo>
                  <a:pt x="26" y="0"/>
                  <a:pt x="31" y="3"/>
                  <a:pt x="33" y="8"/>
                </a:cubicBezTo>
                <a:cubicBezTo>
                  <a:pt x="34" y="7"/>
                  <a:pt x="36" y="6"/>
                  <a:pt x="38" y="6"/>
                </a:cubicBezTo>
                <a:cubicBezTo>
                  <a:pt x="41" y="6"/>
                  <a:pt x="44" y="10"/>
                  <a:pt x="44" y="13"/>
                </a:cubicBezTo>
                <a:cubicBezTo>
                  <a:pt x="44" y="15"/>
                  <a:pt x="44" y="16"/>
                  <a:pt x="43" y="17"/>
                </a:cubicBezTo>
                <a:cubicBezTo>
                  <a:pt x="48" y="18"/>
                  <a:pt x="51" y="22"/>
                  <a:pt x="51" y="27"/>
                </a:cubicBezTo>
                <a:cubicBezTo>
                  <a:pt x="51" y="33"/>
                  <a:pt x="47" y="37"/>
                  <a:pt x="41" y="3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1" name="Freeform 115"/>
          <p:cNvSpPr>
            <a:spLocks noEditPoints="1"/>
          </p:cNvSpPr>
          <p:nvPr/>
        </p:nvSpPr>
        <p:spPr bwMode="auto">
          <a:xfrm>
            <a:off x="5628525" y="4162820"/>
            <a:ext cx="380129" cy="278143"/>
          </a:xfrm>
          <a:custGeom>
            <a:avLst/>
            <a:gdLst>
              <a:gd name="T0" fmla="*/ 41 w 52"/>
              <a:gd name="T1" fmla="*/ 38 h 38"/>
              <a:gd name="T2" fmla="*/ 12 w 52"/>
              <a:gd name="T3" fmla="*/ 38 h 38"/>
              <a:gd name="T4" fmla="*/ 0 w 52"/>
              <a:gd name="T5" fmla="*/ 26 h 38"/>
              <a:gd name="T6" fmla="*/ 7 w 52"/>
              <a:gd name="T7" fmla="*/ 15 h 38"/>
              <a:gd name="T8" fmla="*/ 7 w 52"/>
              <a:gd name="T9" fmla="*/ 14 h 38"/>
              <a:gd name="T10" fmla="*/ 21 w 52"/>
              <a:gd name="T11" fmla="*/ 0 h 38"/>
              <a:gd name="T12" fmla="*/ 34 w 52"/>
              <a:gd name="T13" fmla="*/ 8 h 38"/>
              <a:gd name="T14" fmla="*/ 38 w 52"/>
              <a:gd name="T15" fmla="*/ 7 h 38"/>
              <a:gd name="T16" fmla="*/ 45 w 52"/>
              <a:gd name="T17" fmla="*/ 14 h 38"/>
              <a:gd name="T18" fmla="*/ 44 w 52"/>
              <a:gd name="T19" fmla="*/ 17 h 38"/>
              <a:gd name="T20" fmla="*/ 52 w 52"/>
              <a:gd name="T21" fmla="*/ 27 h 38"/>
              <a:gd name="T22" fmla="*/ 41 w 52"/>
              <a:gd name="T23" fmla="*/ 38 h 38"/>
              <a:gd name="T24" fmla="*/ 34 w 52"/>
              <a:gd name="T25" fmla="*/ 20 h 38"/>
              <a:gd name="T26" fmla="*/ 28 w 52"/>
              <a:gd name="T27" fmla="*/ 20 h 38"/>
              <a:gd name="T28" fmla="*/ 28 w 52"/>
              <a:gd name="T29" fmla="*/ 11 h 38"/>
              <a:gd name="T30" fmla="*/ 27 w 52"/>
              <a:gd name="T31" fmla="*/ 10 h 38"/>
              <a:gd name="T32" fmla="*/ 22 w 52"/>
              <a:gd name="T33" fmla="*/ 10 h 38"/>
              <a:gd name="T34" fmla="*/ 21 w 52"/>
              <a:gd name="T35" fmla="*/ 11 h 38"/>
              <a:gd name="T36" fmla="*/ 21 w 52"/>
              <a:gd name="T37" fmla="*/ 20 h 38"/>
              <a:gd name="T38" fmla="*/ 15 w 52"/>
              <a:gd name="T39" fmla="*/ 20 h 38"/>
              <a:gd name="T40" fmla="*/ 14 w 52"/>
              <a:gd name="T41" fmla="*/ 21 h 38"/>
              <a:gd name="T42" fmla="*/ 14 w 52"/>
              <a:gd name="T43" fmla="*/ 22 h 38"/>
              <a:gd name="T44" fmla="*/ 24 w 52"/>
              <a:gd name="T45" fmla="*/ 31 h 38"/>
              <a:gd name="T46" fmla="*/ 24 w 52"/>
              <a:gd name="T47" fmla="*/ 32 h 38"/>
              <a:gd name="T48" fmla="*/ 25 w 52"/>
              <a:gd name="T49" fmla="*/ 31 h 38"/>
              <a:gd name="T50" fmla="*/ 34 w 52"/>
              <a:gd name="T51" fmla="*/ 22 h 38"/>
              <a:gd name="T52" fmla="*/ 35 w 52"/>
              <a:gd name="T53" fmla="*/ 21 h 38"/>
              <a:gd name="T54" fmla="*/ 34 w 52"/>
              <a:gd name="T55" fmla="*/ 2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2" h="38">
                <a:moveTo>
                  <a:pt x="41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6" y="38"/>
                  <a:pt x="0" y="32"/>
                  <a:pt x="0" y="26"/>
                </a:cubicBezTo>
                <a:cubicBezTo>
                  <a:pt x="0" y="21"/>
                  <a:pt x="3" y="17"/>
                  <a:pt x="7" y="15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6"/>
                  <a:pt x="13" y="0"/>
                  <a:pt x="21" y="0"/>
                </a:cubicBezTo>
                <a:cubicBezTo>
                  <a:pt x="26" y="0"/>
                  <a:pt x="31" y="3"/>
                  <a:pt x="34" y="8"/>
                </a:cubicBezTo>
                <a:cubicBezTo>
                  <a:pt x="35" y="7"/>
                  <a:pt x="36" y="7"/>
                  <a:pt x="38" y="7"/>
                </a:cubicBezTo>
                <a:cubicBezTo>
                  <a:pt x="42" y="7"/>
                  <a:pt x="45" y="10"/>
                  <a:pt x="45" y="14"/>
                </a:cubicBezTo>
                <a:cubicBezTo>
                  <a:pt x="45" y="15"/>
                  <a:pt x="44" y="16"/>
                  <a:pt x="44" y="17"/>
                </a:cubicBezTo>
                <a:cubicBezTo>
                  <a:pt x="48" y="18"/>
                  <a:pt x="52" y="22"/>
                  <a:pt x="52" y="27"/>
                </a:cubicBezTo>
                <a:cubicBezTo>
                  <a:pt x="52" y="33"/>
                  <a:pt x="47" y="38"/>
                  <a:pt x="41" y="38"/>
                </a:cubicBezTo>
                <a:close/>
                <a:moveTo>
                  <a:pt x="34" y="20"/>
                </a:moveTo>
                <a:cubicBezTo>
                  <a:pt x="28" y="20"/>
                  <a:pt x="28" y="20"/>
                  <a:pt x="28" y="20"/>
                </a:cubicBezTo>
                <a:cubicBezTo>
                  <a:pt x="28" y="11"/>
                  <a:pt x="28" y="11"/>
                  <a:pt x="28" y="11"/>
                </a:cubicBezTo>
                <a:cubicBezTo>
                  <a:pt x="28" y="10"/>
                  <a:pt x="27" y="10"/>
                  <a:pt x="27" y="10"/>
                </a:cubicBezTo>
                <a:cubicBezTo>
                  <a:pt x="22" y="10"/>
                  <a:pt x="22" y="10"/>
                  <a:pt x="22" y="10"/>
                </a:cubicBezTo>
                <a:cubicBezTo>
                  <a:pt x="21" y="10"/>
                  <a:pt x="21" y="10"/>
                  <a:pt x="21" y="11"/>
                </a:cubicBezTo>
                <a:cubicBezTo>
                  <a:pt x="21" y="20"/>
                  <a:pt x="21" y="20"/>
                  <a:pt x="21" y="20"/>
                </a:cubicBezTo>
                <a:cubicBezTo>
                  <a:pt x="15" y="20"/>
                  <a:pt x="15" y="20"/>
                  <a:pt x="15" y="20"/>
                </a:cubicBezTo>
                <a:cubicBezTo>
                  <a:pt x="14" y="20"/>
                  <a:pt x="14" y="21"/>
                  <a:pt x="14" y="21"/>
                </a:cubicBezTo>
                <a:cubicBezTo>
                  <a:pt x="14" y="21"/>
                  <a:pt x="14" y="22"/>
                  <a:pt x="14" y="22"/>
                </a:cubicBezTo>
                <a:cubicBezTo>
                  <a:pt x="24" y="31"/>
                  <a:pt x="24" y="31"/>
                  <a:pt x="24" y="31"/>
                </a:cubicBezTo>
                <a:cubicBezTo>
                  <a:pt x="24" y="31"/>
                  <a:pt x="24" y="32"/>
                  <a:pt x="24" y="32"/>
                </a:cubicBezTo>
                <a:cubicBezTo>
                  <a:pt x="24" y="32"/>
                  <a:pt x="25" y="31"/>
                  <a:pt x="25" y="31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2"/>
                  <a:pt x="35" y="21"/>
                  <a:pt x="35" y="21"/>
                </a:cubicBezTo>
                <a:cubicBezTo>
                  <a:pt x="35" y="21"/>
                  <a:pt x="34" y="20"/>
                  <a:pt x="34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2" name="Freeform 116"/>
          <p:cNvSpPr>
            <a:spLocks noEditPoints="1"/>
          </p:cNvSpPr>
          <p:nvPr/>
        </p:nvSpPr>
        <p:spPr bwMode="auto">
          <a:xfrm>
            <a:off x="6190992" y="4162820"/>
            <a:ext cx="373947" cy="278143"/>
          </a:xfrm>
          <a:custGeom>
            <a:avLst/>
            <a:gdLst>
              <a:gd name="T0" fmla="*/ 41 w 51"/>
              <a:gd name="T1" fmla="*/ 38 h 38"/>
              <a:gd name="T2" fmla="*/ 12 w 51"/>
              <a:gd name="T3" fmla="*/ 38 h 38"/>
              <a:gd name="T4" fmla="*/ 0 w 51"/>
              <a:gd name="T5" fmla="*/ 26 h 38"/>
              <a:gd name="T6" fmla="*/ 7 w 51"/>
              <a:gd name="T7" fmla="*/ 15 h 38"/>
              <a:gd name="T8" fmla="*/ 7 w 51"/>
              <a:gd name="T9" fmla="*/ 14 h 38"/>
              <a:gd name="T10" fmla="*/ 20 w 51"/>
              <a:gd name="T11" fmla="*/ 0 h 38"/>
              <a:gd name="T12" fmla="*/ 33 w 51"/>
              <a:gd name="T13" fmla="*/ 9 h 38"/>
              <a:gd name="T14" fmla="*/ 37 w 51"/>
              <a:gd name="T15" fmla="*/ 7 h 38"/>
              <a:gd name="T16" fmla="*/ 44 w 51"/>
              <a:gd name="T17" fmla="*/ 14 h 38"/>
              <a:gd name="T18" fmla="*/ 43 w 51"/>
              <a:gd name="T19" fmla="*/ 17 h 38"/>
              <a:gd name="T20" fmla="*/ 51 w 51"/>
              <a:gd name="T21" fmla="*/ 27 h 38"/>
              <a:gd name="T22" fmla="*/ 41 w 51"/>
              <a:gd name="T23" fmla="*/ 38 h 38"/>
              <a:gd name="T24" fmla="*/ 34 w 51"/>
              <a:gd name="T25" fmla="*/ 19 h 38"/>
              <a:gd name="T26" fmla="*/ 24 w 51"/>
              <a:gd name="T27" fmla="*/ 10 h 38"/>
              <a:gd name="T28" fmla="*/ 24 w 51"/>
              <a:gd name="T29" fmla="*/ 9 h 38"/>
              <a:gd name="T30" fmla="*/ 23 w 51"/>
              <a:gd name="T31" fmla="*/ 10 h 38"/>
              <a:gd name="T32" fmla="*/ 14 w 51"/>
              <a:gd name="T33" fmla="*/ 19 h 38"/>
              <a:gd name="T34" fmla="*/ 13 w 51"/>
              <a:gd name="T35" fmla="*/ 20 h 38"/>
              <a:gd name="T36" fmla="*/ 14 w 51"/>
              <a:gd name="T37" fmla="*/ 21 h 38"/>
              <a:gd name="T38" fmla="*/ 20 w 51"/>
              <a:gd name="T39" fmla="*/ 21 h 38"/>
              <a:gd name="T40" fmla="*/ 20 w 51"/>
              <a:gd name="T41" fmla="*/ 30 h 38"/>
              <a:gd name="T42" fmla="*/ 21 w 51"/>
              <a:gd name="T43" fmla="*/ 31 h 38"/>
              <a:gd name="T44" fmla="*/ 26 w 51"/>
              <a:gd name="T45" fmla="*/ 31 h 38"/>
              <a:gd name="T46" fmla="*/ 27 w 51"/>
              <a:gd name="T47" fmla="*/ 30 h 38"/>
              <a:gd name="T48" fmla="*/ 27 w 51"/>
              <a:gd name="T49" fmla="*/ 21 h 38"/>
              <a:gd name="T50" fmla="*/ 33 w 51"/>
              <a:gd name="T51" fmla="*/ 21 h 38"/>
              <a:gd name="T52" fmla="*/ 34 w 51"/>
              <a:gd name="T53" fmla="*/ 20 h 38"/>
              <a:gd name="T54" fmla="*/ 34 w 51"/>
              <a:gd name="T55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1" h="38">
                <a:moveTo>
                  <a:pt x="41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5" y="38"/>
                  <a:pt x="0" y="32"/>
                  <a:pt x="0" y="26"/>
                </a:cubicBezTo>
                <a:cubicBezTo>
                  <a:pt x="0" y="21"/>
                  <a:pt x="2" y="17"/>
                  <a:pt x="7" y="15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6"/>
                  <a:pt x="13" y="0"/>
                  <a:pt x="20" y="0"/>
                </a:cubicBezTo>
                <a:cubicBezTo>
                  <a:pt x="26" y="0"/>
                  <a:pt x="31" y="3"/>
                  <a:pt x="33" y="9"/>
                </a:cubicBezTo>
                <a:cubicBezTo>
                  <a:pt x="34" y="7"/>
                  <a:pt x="36" y="7"/>
                  <a:pt x="37" y="7"/>
                </a:cubicBezTo>
                <a:cubicBezTo>
                  <a:pt x="41" y="7"/>
                  <a:pt x="44" y="10"/>
                  <a:pt x="44" y="14"/>
                </a:cubicBezTo>
                <a:cubicBezTo>
                  <a:pt x="44" y="15"/>
                  <a:pt x="44" y="16"/>
                  <a:pt x="43" y="17"/>
                </a:cubicBezTo>
                <a:cubicBezTo>
                  <a:pt x="48" y="19"/>
                  <a:pt x="51" y="23"/>
                  <a:pt x="51" y="27"/>
                </a:cubicBezTo>
                <a:cubicBezTo>
                  <a:pt x="51" y="33"/>
                  <a:pt x="46" y="38"/>
                  <a:pt x="41" y="38"/>
                </a:cubicBezTo>
                <a:close/>
                <a:moveTo>
                  <a:pt x="34" y="19"/>
                </a:moveTo>
                <a:cubicBezTo>
                  <a:pt x="24" y="10"/>
                  <a:pt x="24" y="10"/>
                  <a:pt x="24" y="10"/>
                </a:cubicBezTo>
                <a:cubicBezTo>
                  <a:pt x="24" y="10"/>
                  <a:pt x="24" y="9"/>
                  <a:pt x="24" y="9"/>
                </a:cubicBezTo>
                <a:cubicBezTo>
                  <a:pt x="23" y="9"/>
                  <a:pt x="23" y="10"/>
                  <a:pt x="23" y="10"/>
                </a:cubicBezTo>
                <a:cubicBezTo>
                  <a:pt x="14" y="19"/>
                  <a:pt x="14" y="19"/>
                  <a:pt x="14" y="19"/>
                </a:cubicBezTo>
                <a:cubicBezTo>
                  <a:pt x="13" y="19"/>
                  <a:pt x="13" y="19"/>
                  <a:pt x="13" y="20"/>
                </a:cubicBezTo>
                <a:cubicBezTo>
                  <a:pt x="13" y="20"/>
                  <a:pt x="14" y="21"/>
                  <a:pt x="14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30"/>
                  <a:pt x="20" y="30"/>
                  <a:pt x="20" y="30"/>
                </a:cubicBezTo>
                <a:cubicBezTo>
                  <a:pt x="20" y="30"/>
                  <a:pt x="21" y="31"/>
                  <a:pt x="21" y="31"/>
                </a:cubicBezTo>
                <a:cubicBezTo>
                  <a:pt x="26" y="31"/>
                  <a:pt x="26" y="31"/>
                  <a:pt x="26" y="31"/>
                </a:cubicBezTo>
                <a:cubicBezTo>
                  <a:pt x="27" y="31"/>
                  <a:pt x="27" y="30"/>
                  <a:pt x="27" y="30"/>
                </a:cubicBezTo>
                <a:cubicBezTo>
                  <a:pt x="27" y="21"/>
                  <a:pt x="27" y="21"/>
                  <a:pt x="27" y="21"/>
                </a:cubicBezTo>
                <a:cubicBezTo>
                  <a:pt x="33" y="21"/>
                  <a:pt x="33" y="21"/>
                  <a:pt x="33" y="21"/>
                </a:cubicBezTo>
                <a:cubicBezTo>
                  <a:pt x="34" y="21"/>
                  <a:pt x="34" y="20"/>
                  <a:pt x="34" y="20"/>
                </a:cubicBezTo>
                <a:cubicBezTo>
                  <a:pt x="34" y="20"/>
                  <a:pt x="34" y="19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3" name="Freeform 117"/>
          <p:cNvSpPr>
            <a:spLocks/>
          </p:cNvSpPr>
          <p:nvPr/>
        </p:nvSpPr>
        <p:spPr bwMode="auto">
          <a:xfrm>
            <a:off x="6833809" y="4162820"/>
            <a:ext cx="203971" cy="278143"/>
          </a:xfrm>
          <a:custGeom>
            <a:avLst/>
            <a:gdLst>
              <a:gd name="T0" fmla="*/ 12 w 28"/>
              <a:gd name="T1" fmla="*/ 38 h 38"/>
              <a:gd name="T2" fmla="*/ 11 w 28"/>
              <a:gd name="T3" fmla="*/ 37 h 38"/>
              <a:gd name="T4" fmla="*/ 11 w 28"/>
              <a:gd name="T5" fmla="*/ 28 h 38"/>
              <a:gd name="T6" fmla="*/ 3 w 28"/>
              <a:gd name="T7" fmla="*/ 28 h 38"/>
              <a:gd name="T8" fmla="*/ 2 w 28"/>
              <a:gd name="T9" fmla="*/ 27 h 38"/>
              <a:gd name="T10" fmla="*/ 2 w 28"/>
              <a:gd name="T11" fmla="*/ 25 h 38"/>
              <a:gd name="T12" fmla="*/ 3 w 28"/>
              <a:gd name="T13" fmla="*/ 24 h 38"/>
              <a:gd name="T14" fmla="*/ 11 w 28"/>
              <a:gd name="T15" fmla="*/ 24 h 38"/>
              <a:gd name="T16" fmla="*/ 11 w 28"/>
              <a:gd name="T17" fmla="*/ 22 h 38"/>
              <a:gd name="T18" fmla="*/ 3 w 28"/>
              <a:gd name="T19" fmla="*/ 22 h 38"/>
              <a:gd name="T20" fmla="*/ 2 w 28"/>
              <a:gd name="T21" fmla="*/ 21 h 38"/>
              <a:gd name="T22" fmla="*/ 2 w 28"/>
              <a:gd name="T23" fmla="*/ 18 h 38"/>
              <a:gd name="T24" fmla="*/ 3 w 28"/>
              <a:gd name="T25" fmla="*/ 17 h 38"/>
              <a:gd name="T26" fmla="*/ 9 w 28"/>
              <a:gd name="T27" fmla="*/ 17 h 38"/>
              <a:gd name="T28" fmla="*/ 0 w 28"/>
              <a:gd name="T29" fmla="*/ 2 h 38"/>
              <a:gd name="T30" fmla="*/ 0 w 28"/>
              <a:gd name="T31" fmla="*/ 1 h 38"/>
              <a:gd name="T32" fmla="*/ 1 w 28"/>
              <a:gd name="T33" fmla="*/ 0 h 38"/>
              <a:gd name="T34" fmla="*/ 6 w 28"/>
              <a:gd name="T35" fmla="*/ 0 h 38"/>
              <a:gd name="T36" fmla="*/ 7 w 28"/>
              <a:gd name="T37" fmla="*/ 1 h 38"/>
              <a:gd name="T38" fmla="*/ 13 w 28"/>
              <a:gd name="T39" fmla="*/ 12 h 38"/>
              <a:gd name="T40" fmla="*/ 14 w 28"/>
              <a:gd name="T41" fmla="*/ 15 h 38"/>
              <a:gd name="T42" fmla="*/ 16 w 28"/>
              <a:gd name="T43" fmla="*/ 12 h 38"/>
              <a:gd name="T44" fmla="*/ 21 w 28"/>
              <a:gd name="T45" fmla="*/ 1 h 38"/>
              <a:gd name="T46" fmla="*/ 22 w 28"/>
              <a:gd name="T47" fmla="*/ 0 h 38"/>
              <a:gd name="T48" fmla="*/ 27 w 28"/>
              <a:gd name="T49" fmla="*/ 0 h 38"/>
              <a:gd name="T50" fmla="*/ 27 w 28"/>
              <a:gd name="T51" fmla="*/ 1 h 38"/>
              <a:gd name="T52" fmla="*/ 27 w 28"/>
              <a:gd name="T53" fmla="*/ 1 h 38"/>
              <a:gd name="T54" fmla="*/ 19 w 28"/>
              <a:gd name="T55" fmla="*/ 17 h 38"/>
              <a:gd name="T56" fmla="*/ 25 w 28"/>
              <a:gd name="T57" fmla="*/ 17 h 38"/>
              <a:gd name="T58" fmla="*/ 26 w 28"/>
              <a:gd name="T59" fmla="*/ 18 h 38"/>
              <a:gd name="T60" fmla="*/ 26 w 28"/>
              <a:gd name="T61" fmla="*/ 21 h 38"/>
              <a:gd name="T62" fmla="*/ 25 w 28"/>
              <a:gd name="T63" fmla="*/ 22 h 38"/>
              <a:gd name="T64" fmla="*/ 17 w 28"/>
              <a:gd name="T65" fmla="*/ 22 h 38"/>
              <a:gd name="T66" fmla="*/ 17 w 28"/>
              <a:gd name="T67" fmla="*/ 24 h 38"/>
              <a:gd name="T68" fmla="*/ 25 w 28"/>
              <a:gd name="T69" fmla="*/ 24 h 38"/>
              <a:gd name="T70" fmla="*/ 26 w 28"/>
              <a:gd name="T71" fmla="*/ 25 h 38"/>
              <a:gd name="T72" fmla="*/ 26 w 28"/>
              <a:gd name="T73" fmla="*/ 27 h 38"/>
              <a:gd name="T74" fmla="*/ 25 w 28"/>
              <a:gd name="T75" fmla="*/ 28 h 38"/>
              <a:gd name="T76" fmla="*/ 17 w 28"/>
              <a:gd name="T77" fmla="*/ 28 h 38"/>
              <a:gd name="T78" fmla="*/ 17 w 28"/>
              <a:gd name="T79" fmla="*/ 37 h 38"/>
              <a:gd name="T80" fmla="*/ 16 w 28"/>
              <a:gd name="T81" fmla="*/ 38 h 38"/>
              <a:gd name="T82" fmla="*/ 12 w 28"/>
              <a:gd name="T83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8" h="38">
                <a:moveTo>
                  <a:pt x="12" y="38"/>
                </a:moveTo>
                <a:cubicBezTo>
                  <a:pt x="11" y="38"/>
                  <a:pt x="11" y="38"/>
                  <a:pt x="11" y="37"/>
                </a:cubicBezTo>
                <a:cubicBezTo>
                  <a:pt x="11" y="28"/>
                  <a:pt x="11" y="28"/>
                  <a:pt x="11" y="28"/>
                </a:cubicBezTo>
                <a:cubicBezTo>
                  <a:pt x="3" y="28"/>
                  <a:pt x="3" y="28"/>
                  <a:pt x="3" y="28"/>
                </a:cubicBezTo>
                <a:cubicBezTo>
                  <a:pt x="3" y="28"/>
                  <a:pt x="2" y="28"/>
                  <a:pt x="2" y="27"/>
                </a:cubicBezTo>
                <a:cubicBezTo>
                  <a:pt x="2" y="25"/>
                  <a:pt x="2" y="25"/>
                  <a:pt x="2" y="25"/>
                </a:cubicBezTo>
                <a:cubicBezTo>
                  <a:pt x="2" y="24"/>
                  <a:pt x="3" y="24"/>
                  <a:pt x="3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1" y="22"/>
                  <a:pt x="11" y="22"/>
                  <a:pt x="11" y="22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2"/>
                  <a:pt x="2" y="21"/>
                  <a:pt x="2" y="21"/>
                </a:cubicBezTo>
                <a:cubicBezTo>
                  <a:pt x="2" y="18"/>
                  <a:pt x="2" y="18"/>
                  <a:pt x="2" y="18"/>
                </a:cubicBezTo>
                <a:cubicBezTo>
                  <a:pt x="2" y="17"/>
                  <a:pt x="3" y="17"/>
                  <a:pt x="3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1" y="0"/>
                </a:cubicBezTo>
                <a:cubicBezTo>
                  <a:pt x="6" y="0"/>
                  <a:pt x="6" y="0"/>
                  <a:pt x="6" y="0"/>
                </a:cubicBezTo>
                <a:cubicBezTo>
                  <a:pt x="6" y="0"/>
                  <a:pt x="7" y="0"/>
                  <a:pt x="7" y="1"/>
                </a:cubicBezTo>
                <a:cubicBezTo>
                  <a:pt x="13" y="12"/>
                  <a:pt x="13" y="12"/>
                  <a:pt x="13" y="12"/>
                </a:cubicBezTo>
                <a:cubicBezTo>
                  <a:pt x="13" y="13"/>
                  <a:pt x="14" y="14"/>
                  <a:pt x="14" y="15"/>
                </a:cubicBezTo>
                <a:cubicBezTo>
                  <a:pt x="15" y="14"/>
                  <a:pt x="15" y="13"/>
                  <a:pt x="16" y="12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1" y="0"/>
                  <a:pt x="22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0"/>
                  <a:pt x="27" y="1"/>
                </a:cubicBezTo>
                <a:cubicBezTo>
                  <a:pt x="28" y="1"/>
                  <a:pt x="28" y="1"/>
                  <a:pt x="27" y="1"/>
                </a:cubicBezTo>
                <a:cubicBezTo>
                  <a:pt x="19" y="17"/>
                  <a:pt x="19" y="17"/>
                  <a:pt x="19" y="17"/>
                </a:cubicBezTo>
                <a:cubicBezTo>
                  <a:pt x="25" y="17"/>
                  <a:pt x="25" y="17"/>
                  <a:pt x="25" y="17"/>
                </a:cubicBezTo>
                <a:cubicBezTo>
                  <a:pt x="25" y="17"/>
                  <a:pt x="26" y="17"/>
                  <a:pt x="26" y="18"/>
                </a:cubicBezTo>
                <a:cubicBezTo>
                  <a:pt x="26" y="21"/>
                  <a:pt x="26" y="21"/>
                  <a:pt x="26" y="21"/>
                </a:cubicBezTo>
                <a:cubicBezTo>
                  <a:pt x="26" y="21"/>
                  <a:pt x="25" y="22"/>
                  <a:pt x="25" y="22"/>
                </a:cubicBezTo>
                <a:cubicBezTo>
                  <a:pt x="17" y="22"/>
                  <a:pt x="17" y="22"/>
                  <a:pt x="17" y="22"/>
                </a:cubicBezTo>
                <a:cubicBezTo>
                  <a:pt x="17" y="24"/>
                  <a:pt x="17" y="24"/>
                  <a:pt x="17" y="24"/>
                </a:cubicBezTo>
                <a:cubicBezTo>
                  <a:pt x="25" y="24"/>
                  <a:pt x="25" y="24"/>
                  <a:pt x="25" y="24"/>
                </a:cubicBezTo>
                <a:cubicBezTo>
                  <a:pt x="25" y="24"/>
                  <a:pt x="26" y="24"/>
                  <a:pt x="26" y="25"/>
                </a:cubicBezTo>
                <a:cubicBezTo>
                  <a:pt x="26" y="27"/>
                  <a:pt x="26" y="27"/>
                  <a:pt x="26" y="27"/>
                </a:cubicBezTo>
                <a:cubicBezTo>
                  <a:pt x="26" y="28"/>
                  <a:pt x="25" y="28"/>
                  <a:pt x="25" y="28"/>
                </a:cubicBezTo>
                <a:cubicBezTo>
                  <a:pt x="17" y="28"/>
                  <a:pt x="17" y="28"/>
                  <a:pt x="17" y="28"/>
                </a:cubicBezTo>
                <a:cubicBezTo>
                  <a:pt x="17" y="37"/>
                  <a:pt x="17" y="37"/>
                  <a:pt x="17" y="37"/>
                </a:cubicBezTo>
                <a:cubicBezTo>
                  <a:pt x="17" y="38"/>
                  <a:pt x="17" y="38"/>
                  <a:pt x="16" y="38"/>
                </a:cubicBezTo>
                <a:lnTo>
                  <a:pt x="12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4" name="Freeform 118"/>
          <p:cNvSpPr>
            <a:spLocks noEditPoints="1"/>
          </p:cNvSpPr>
          <p:nvPr/>
        </p:nvSpPr>
        <p:spPr bwMode="auto">
          <a:xfrm>
            <a:off x="7315922" y="4169002"/>
            <a:ext cx="358494" cy="271961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5" name="Freeform 119"/>
          <p:cNvSpPr>
            <a:spLocks noEditPoints="1"/>
          </p:cNvSpPr>
          <p:nvPr/>
        </p:nvSpPr>
        <p:spPr bwMode="auto">
          <a:xfrm>
            <a:off x="7952559" y="4156640"/>
            <a:ext cx="197790" cy="305958"/>
          </a:xfrm>
          <a:custGeom>
            <a:avLst/>
            <a:gdLst>
              <a:gd name="T0" fmla="*/ 25 w 27"/>
              <a:gd name="T1" fmla="*/ 13 h 42"/>
              <a:gd name="T2" fmla="*/ 13 w 27"/>
              <a:gd name="T3" fmla="*/ 27 h 42"/>
              <a:gd name="T4" fmla="*/ 8 w 27"/>
              <a:gd name="T5" fmla="*/ 31 h 42"/>
              <a:gd name="T6" fmla="*/ 8 w 27"/>
              <a:gd name="T7" fmla="*/ 32 h 42"/>
              <a:gd name="T8" fmla="*/ 10 w 27"/>
              <a:gd name="T9" fmla="*/ 36 h 42"/>
              <a:gd name="T10" fmla="*/ 5 w 27"/>
              <a:gd name="T11" fmla="*/ 42 h 42"/>
              <a:gd name="T12" fmla="*/ 0 w 27"/>
              <a:gd name="T13" fmla="*/ 36 h 42"/>
              <a:gd name="T14" fmla="*/ 3 w 27"/>
              <a:gd name="T15" fmla="*/ 32 h 42"/>
              <a:gd name="T16" fmla="*/ 3 w 27"/>
              <a:gd name="T17" fmla="*/ 10 h 42"/>
              <a:gd name="T18" fmla="*/ 0 w 27"/>
              <a:gd name="T19" fmla="*/ 6 h 42"/>
              <a:gd name="T20" fmla="*/ 5 w 27"/>
              <a:gd name="T21" fmla="*/ 0 h 42"/>
              <a:gd name="T22" fmla="*/ 10 w 27"/>
              <a:gd name="T23" fmla="*/ 6 h 42"/>
              <a:gd name="T24" fmla="*/ 8 w 27"/>
              <a:gd name="T25" fmla="*/ 10 h 42"/>
              <a:gd name="T26" fmla="*/ 8 w 27"/>
              <a:gd name="T27" fmla="*/ 23 h 42"/>
              <a:gd name="T28" fmla="*/ 12 w 27"/>
              <a:gd name="T29" fmla="*/ 22 h 42"/>
              <a:gd name="T30" fmla="*/ 20 w 27"/>
              <a:gd name="T31" fmla="*/ 13 h 42"/>
              <a:gd name="T32" fmla="*/ 17 w 27"/>
              <a:gd name="T33" fmla="*/ 9 h 42"/>
              <a:gd name="T34" fmla="*/ 22 w 27"/>
              <a:gd name="T35" fmla="*/ 4 h 42"/>
              <a:gd name="T36" fmla="*/ 27 w 27"/>
              <a:gd name="T37" fmla="*/ 9 h 42"/>
              <a:gd name="T38" fmla="*/ 25 w 27"/>
              <a:gd name="T39" fmla="*/ 13 h 42"/>
              <a:gd name="T40" fmla="*/ 5 w 27"/>
              <a:gd name="T41" fmla="*/ 3 h 42"/>
              <a:gd name="T42" fmla="*/ 3 w 27"/>
              <a:gd name="T43" fmla="*/ 6 h 42"/>
              <a:gd name="T44" fmla="*/ 5 w 27"/>
              <a:gd name="T45" fmla="*/ 8 h 42"/>
              <a:gd name="T46" fmla="*/ 8 w 27"/>
              <a:gd name="T47" fmla="*/ 6 h 42"/>
              <a:gd name="T48" fmla="*/ 5 w 27"/>
              <a:gd name="T49" fmla="*/ 3 h 42"/>
              <a:gd name="T50" fmla="*/ 5 w 27"/>
              <a:gd name="T51" fmla="*/ 34 h 42"/>
              <a:gd name="T52" fmla="*/ 3 w 27"/>
              <a:gd name="T53" fmla="*/ 36 h 42"/>
              <a:gd name="T54" fmla="*/ 5 w 27"/>
              <a:gd name="T55" fmla="*/ 39 h 42"/>
              <a:gd name="T56" fmla="*/ 8 w 27"/>
              <a:gd name="T57" fmla="*/ 36 h 42"/>
              <a:gd name="T58" fmla="*/ 5 w 27"/>
              <a:gd name="T59" fmla="*/ 34 h 42"/>
              <a:gd name="T60" fmla="*/ 22 w 27"/>
              <a:gd name="T61" fmla="*/ 6 h 42"/>
              <a:gd name="T62" fmla="*/ 20 w 27"/>
              <a:gd name="T63" fmla="*/ 9 h 42"/>
              <a:gd name="T64" fmla="*/ 22 w 27"/>
              <a:gd name="T65" fmla="*/ 12 h 42"/>
              <a:gd name="T66" fmla="*/ 25 w 27"/>
              <a:gd name="T67" fmla="*/ 9 h 42"/>
              <a:gd name="T68" fmla="*/ 22 w 27"/>
              <a:gd name="T69" fmla="*/ 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7" h="42">
                <a:moveTo>
                  <a:pt x="25" y="13"/>
                </a:moveTo>
                <a:cubicBezTo>
                  <a:pt x="25" y="23"/>
                  <a:pt x="18" y="25"/>
                  <a:pt x="13" y="27"/>
                </a:cubicBezTo>
                <a:cubicBezTo>
                  <a:pt x="9" y="28"/>
                  <a:pt x="8" y="29"/>
                  <a:pt x="8" y="31"/>
                </a:cubicBezTo>
                <a:cubicBezTo>
                  <a:pt x="8" y="32"/>
                  <a:pt x="8" y="32"/>
                  <a:pt x="8" y="32"/>
                </a:cubicBezTo>
                <a:cubicBezTo>
                  <a:pt x="9" y="33"/>
                  <a:pt x="10" y="35"/>
                  <a:pt x="10" y="36"/>
                </a:cubicBezTo>
                <a:cubicBezTo>
                  <a:pt x="10" y="39"/>
                  <a:pt x="8" y="42"/>
                  <a:pt x="5" y="42"/>
                </a:cubicBezTo>
                <a:cubicBezTo>
                  <a:pt x="2" y="42"/>
                  <a:pt x="0" y="39"/>
                  <a:pt x="0" y="36"/>
                </a:cubicBezTo>
                <a:cubicBezTo>
                  <a:pt x="0" y="35"/>
                  <a:pt x="1" y="33"/>
                  <a:pt x="3" y="32"/>
                </a:cubicBezTo>
                <a:cubicBezTo>
                  <a:pt x="3" y="10"/>
                  <a:pt x="3" y="10"/>
                  <a:pt x="3" y="10"/>
                </a:cubicBezTo>
                <a:cubicBezTo>
                  <a:pt x="1" y="9"/>
                  <a:pt x="0" y="7"/>
                  <a:pt x="0" y="6"/>
                </a:cubicBezTo>
                <a:cubicBezTo>
                  <a:pt x="0" y="3"/>
                  <a:pt x="2" y="0"/>
                  <a:pt x="5" y="0"/>
                </a:cubicBezTo>
                <a:cubicBezTo>
                  <a:pt x="8" y="0"/>
                  <a:pt x="10" y="3"/>
                  <a:pt x="10" y="6"/>
                </a:cubicBezTo>
                <a:cubicBezTo>
                  <a:pt x="10" y="7"/>
                  <a:pt x="9" y="9"/>
                  <a:pt x="8" y="10"/>
                </a:cubicBezTo>
                <a:cubicBezTo>
                  <a:pt x="8" y="23"/>
                  <a:pt x="8" y="23"/>
                  <a:pt x="8" y="23"/>
                </a:cubicBezTo>
                <a:cubicBezTo>
                  <a:pt x="9" y="23"/>
                  <a:pt x="10" y="22"/>
                  <a:pt x="12" y="22"/>
                </a:cubicBezTo>
                <a:cubicBezTo>
                  <a:pt x="17" y="20"/>
                  <a:pt x="20" y="19"/>
                  <a:pt x="20" y="13"/>
                </a:cubicBezTo>
                <a:cubicBezTo>
                  <a:pt x="18" y="13"/>
                  <a:pt x="17" y="11"/>
                  <a:pt x="17" y="9"/>
                </a:cubicBezTo>
                <a:cubicBezTo>
                  <a:pt x="17" y="6"/>
                  <a:pt x="19" y="4"/>
                  <a:pt x="22" y="4"/>
                </a:cubicBezTo>
                <a:cubicBezTo>
                  <a:pt x="25" y="4"/>
                  <a:pt x="27" y="6"/>
                  <a:pt x="27" y="9"/>
                </a:cubicBezTo>
                <a:cubicBezTo>
                  <a:pt x="27" y="11"/>
                  <a:pt x="26" y="13"/>
                  <a:pt x="25" y="13"/>
                </a:cubicBezTo>
                <a:close/>
                <a:moveTo>
                  <a:pt x="5" y="3"/>
                </a:moveTo>
                <a:cubicBezTo>
                  <a:pt x="4" y="3"/>
                  <a:pt x="3" y="4"/>
                  <a:pt x="3" y="6"/>
                </a:cubicBezTo>
                <a:cubicBezTo>
                  <a:pt x="3" y="7"/>
                  <a:pt x="4" y="8"/>
                  <a:pt x="5" y="8"/>
                </a:cubicBezTo>
                <a:cubicBezTo>
                  <a:pt x="7" y="8"/>
                  <a:pt x="8" y="7"/>
                  <a:pt x="8" y="6"/>
                </a:cubicBezTo>
                <a:cubicBezTo>
                  <a:pt x="8" y="4"/>
                  <a:pt x="7" y="3"/>
                  <a:pt x="5" y="3"/>
                </a:cubicBezTo>
                <a:close/>
                <a:moveTo>
                  <a:pt x="5" y="34"/>
                </a:moveTo>
                <a:cubicBezTo>
                  <a:pt x="4" y="34"/>
                  <a:pt x="3" y="35"/>
                  <a:pt x="3" y="36"/>
                </a:cubicBezTo>
                <a:cubicBezTo>
                  <a:pt x="3" y="38"/>
                  <a:pt x="4" y="39"/>
                  <a:pt x="5" y="39"/>
                </a:cubicBezTo>
                <a:cubicBezTo>
                  <a:pt x="7" y="39"/>
                  <a:pt x="8" y="38"/>
                  <a:pt x="8" y="36"/>
                </a:cubicBezTo>
                <a:cubicBezTo>
                  <a:pt x="8" y="35"/>
                  <a:pt x="7" y="34"/>
                  <a:pt x="5" y="34"/>
                </a:cubicBezTo>
                <a:close/>
                <a:moveTo>
                  <a:pt x="22" y="6"/>
                </a:moveTo>
                <a:cubicBezTo>
                  <a:pt x="21" y="6"/>
                  <a:pt x="20" y="8"/>
                  <a:pt x="20" y="9"/>
                </a:cubicBezTo>
                <a:cubicBezTo>
                  <a:pt x="20" y="10"/>
                  <a:pt x="21" y="12"/>
                  <a:pt x="22" y="12"/>
                </a:cubicBezTo>
                <a:cubicBezTo>
                  <a:pt x="24" y="12"/>
                  <a:pt x="25" y="10"/>
                  <a:pt x="25" y="9"/>
                </a:cubicBezTo>
                <a:cubicBezTo>
                  <a:pt x="25" y="8"/>
                  <a:pt x="24" y="6"/>
                  <a:pt x="22" y="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6" name="Freeform 120"/>
          <p:cNvSpPr>
            <a:spLocks noEditPoints="1"/>
          </p:cNvSpPr>
          <p:nvPr/>
        </p:nvSpPr>
        <p:spPr bwMode="auto">
          <a:xfrm>
            <a:off x="8434673" y="4119555"/>
            <a:ext cx="352314" cy="349224"/>
          </a:xfrm>
          <a:custGeom>
            <a:avLst/>
            <a:gdLst>
              <a:gd name="T0" fmla="*/ 48 w 48"/>
              <a:gd name="T1" fmla="*/ 31 h 48"/>
              <a:gd name="T2" fmla="*/ 47 w 48"/>
              <a:gd name="T3" fmla="*/ 33 h 48"/>
              <a:gd name="T4" fmla="*/ 25 w 48"/>
              <a:gd name="T5" fmla="*/ 47 h 48"/>
              <a:gd name="T6" fmla="*/ 24 w 48"/>
              <a:gd name="T7" fmla="*/ 48 h 48"/>
              <a:gd name="T8" fmla="*/ 23 w 48"/>
              <a:gd name="T9" fmla="*/ 47 h 48"/>
              <a:gd name="T10" fmla="*/ 1 w 48"/>
              <a:gd name="T11" fmla="*/ 33 h 48"/>
              <a:gd name="T12" fmla="*/ 0 w 48"/>
              <a:gd name="T13" fmla="*/ 31 h 48"/>
              <a:gd name="T14" fmla="*/ 0 w 48"/>
              <a:gd name="T15" fmla="*/ 16 h 48"/>
              <a:gd name="T16" fmla="*/ 1 w 48"/>
              <a:gd name="T17" fmla="*/ 15 h 48"/>
              <a:gd name="T18" fmla="*/ 23 w 48"/>
              <a:gd name="T19" fmla="*/ 0 h 48"/>
              <a:gd name="T20" fmla="*/ 24 w 48"/>
              <a:gd name="T21" fmla="*/ 0 h 48"/>
              <a:gd name="T22" fmla="*/ 25 w 48"/>
              <a:gd name="T23" fmla="*/ 0 h 48"/>
              <a:gd name="T24" fmla="*/ 47 w 48"/>
              <a:gd name="T25" fmla="*/ 15 h 48"/>
              <a:gd name="T26" fmla="*/ 48 w 48"/>
              <a:gd name="T27" fmla="*/ 16 h 48"/>
              <a:gd name="T28" fmla="*/ 48 w 48"/>
              <a:gd name="T29" fmla="*/ 31 h 48"/>
              <a:gd name="T30" fmla="*/ 9 w 48"/>
              <a:gd name="T31" fmla="*/ 24 h 48"/>
              <a:gd name="T32" fmla="*/ 4 w 48"/>
              <a:gd name="T33" fmla="*/ 20 h 48"/>
              <a:gd name="T34" fmla="*/ 4 w 48"/>
              <a:gd name="T35" fmla="*/ 27 h 48"/>
              <a:gd name="T36" fmla="*/ 9 w 48"/>
              <a:gd name="T37" fmla="*/ 24 h 48"/>
              <a:gd name="T38" fmla="*/ 22 w 48"/>
              <a:gd name="T39" fmla="*/ 15 h 48"/>
              <a:gd name="T40" fmla="*/ 22 w 48"/>
              <a:gd name="T41" fmla="*/ 5 h 48"/>
              <a:gd name="T42" fmla="*/ 6 w 48"/>
              <a:gd name="T43" fmla="*/ 16 h 48"/>
              <a:gd name="T44" fmla="*/ 13 w 48"/>
              <a:gd name="T45" fmla="*/ 21 h 48"/>
              <a:gd name="T46" fmla="*/ 22 w 48"/>
              <a:gd name="T47" fmla="*/ 15 h 48"/>
              <a:gd name="T48" fmla="*/ 22 w 48"/>
              <a:gd name="T49" fmla="*/ 42 h 48"/>
              <a:gd name="T50" fmla="*/ 22 w 48"/>
              <a:gd name="T51" fmla="*/ 32 h 48"/>
              <a:gd name="T52" fmla="*/ 13 w 48"/>
              <a:gd name="T53" fmla="*/ 26 h 48"/>
              <a:gd name="T54" fmla="*/ 6 w 48"/>
              <a:gd name="T55" fmla="*/ 31 h 48"/>
              <a:gd name="T56" fmla="*/ 22 w 48"/>
              <a:gd name="T57" fmla="*/ 42 h 48"/>
              <a:gd name="T58" fmla="*/ 31 w 48"/>
              <a:gd name="T59" fmla="*/ 24 h 48"/>
              <a:gd name="T60" fmla="*/ 24 w 48"/>
              <a:gd name="T61" fmla="*/ 19 h 48"/>
              <a:gd name="T62" fmla="*/ 17 w 48"/>
              <a:gd name="T63" fmla="*/ 24 h 48"/>
              <a:gd name="T64" fmla="*/ 24 w 48"/>
              <a:gd name="T65" fmla="*/ 28 h 48"/>
              <a:gd name="T66" fmla="*/ 31 w 48"/>
              <a:gd name="T67" fmla="*/ 24 h 48"/>
              <a:gd name="T68" fmla="*/ 42 w 48"/>
              <a:gd name="T69" fmla="*/ 16 h 48"/>
              <a:gd name="T70" fmla="*/ 26 w 48"/>
              <a:gd name="T71" fmla="*/ 5 h 48"/>
              <a:gd name="T72" fmla="*/ 26 w 48"/>
              <a:gd name="T73" fmla="*/ 15 h 48"/>
              <a:gd name="T74" fmla="*/ 35 w 48"/>
              <a:gd name="T75" fmla="*/ 21 h 48"/>
              <a:gd name="T76" fmla="*/ 42 w 48"/>
              <a:gd name="T77" fmla="*/ 16 h 48"/>
              <a:gd name="T78" fmla="*/ 42 w 48"/>
              <a:gd name="T79" fmla="*/ 31 h 48"/>
              <a:gd name="T80" fmla="*/ 35 w 48"/>
              <a:gd name="T81" fmla="*/ 26 h 48"/>
              <a:gd name="T82" fmla="*/ 26 w 48"/>
              <a:gd name="T83" fmla="*/ 32 h 48"/>
              <a:gd name="T84" fmla="*/ 26 w 48"/>
              <a:gd name="T85" fmla="*/ 42 h 48"/>
              <a:gd name="T86" fmla="*/ 42 w 48"/>
              <a:gd name="T87" fmla="*/ 31 h 48"/>
              <a:gd name="T88" fmla="*/ 44 w 48"/>
              <a:gd name="T89" fmla="*/ 27 h 48"/>
              <a:gd name="T90" fmla="*/ 44 w 48"/>
              <a:gd name="T91" fmla="*/ 20 h 48"/>
              <a:gd name="T92" fmla="*/ 39 w 48"/>
              <a:gd name="T93" fmla="*/ 24 h 48"/>
              <a:gd name="T94" fmla="*/ 44 w 48"/>
              <a:gd name="T95" fmla="*/ 2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8">
                <a:moveTo>
                  <a:pt x="48" y="31"/>
                </a:moveTo>
                <a:cubicBezTo>
                  <a:pt x="48" y="32"/>
                  <a:pt x="48" y="32"/>
                  <a:pt x="47" y="33"/>
                </a:cubicBezTo>
                <a:cubicBezTo>
                  <a:pt x="25" y="47"/>
                  <a:pt x="25" y="47"/>
                  <a:pt x="25" y="47"/>
                </a:cubicBezTo>
                <a:cubicBezTo>
                  <a:pt x="25" y="47"/>
                  <a:pt x="24" y="48"/>
                  <a:pt x="24" y="48"/>
                </a:cubicBezTo>
                <a:cubicBezTo>
                  <a:pt x="24" y="48"/>
                  <a:pt x="23" y="47"/>
                  <a:pt x="23" y="47"/>
                </a:cubicBezTo>
                <a:cubicBezTo>
                  <a:pt x="1" y="33"/>
                  <a:pt x="1" y="33"/>
                  <a:pt x="1" y="33"/>
                </a:cubicBezTo>
                <a:cubicBezTo>
                  <a:pt x="0" y="32"/>
                  <a:pt x="0" y="32"/>
                  <a:pt x="0" y="31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6"/>
                  <a:pt x="0" y="15"/>
                  <a:pt x="1" y="15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47" y="15"/>
                  <a:pt x="47" y="15"/>
                  <a:pt x="47" y="15"/>
                </a:cubicBezTo>
                <a:cubicBezTo>
                  <a:pt x="48" y="15"/>
                  <a:pt x="48" y="16"/>
                  <a:pt x="48" y="16"/>
                </a:cubicBezTo>
                <a:lnTo>
                  <a:pt x="48" y="31"/>
                </a:lnTo>
                <a:close/>
                <a:moveTo>
                  <a:pt x="9" y="24"/>
                </a:moveTo>
                <a:cubicBezTo>
                  <a:pt x="4" y="20"/>
                  <a:pt x="4" y="20"/>
                  <a:pt x="4" y="20"/>
                </a:cubicBezTo>
                <a:cubicBezTo>
                  <a:pt x="4" y="27"/>
                  <a:pt x="4" y="27"/>
                  <a:pt x="4" y="27"/>
                </a:cubicBezTo>
                <a:lnTo>
                  <a:pt x="9" y="24"/>
                </a:lnTo>
                <a:close/>
                <a:moveTo>
                  <a:pt x="22" y="15"/>
                </a:moveTo>
                <a:cubicBezTo>
                  <a:pt x="22" y="5"/>
                  <a:pt x="22" y="5"/>
                  <a:pt x="22" y="5"/>
                </a:cubicBezTo>
                <a:cubicBezTo>
                  <a:pt x="6" y="16"/>
                  <a:pt x="6" y="16"/>
                  <a:pt x="6" y="16"/>
                </a:cubicBezTo>
                <a:cubicBezTo>
                  <a:pt x="13" y="21"/>
                  <a:pt x="13" y="21"/>
                  <a:pt x="13" y="21"/>
                </a:cubicBezTo>
                <a:lnTo>
                  <a:pt x="22" y="15"/>
                </a:lnTo>
                <a:close/>
                <a:moveTo>
                  <a:pt x="22" y="42"/>
                </a:moveTo>
                <a:cubicBezTo>
                  <a:pt x="22" y="32"/>
                  <a:pt x="22" y="32"/>
                  <a:pt x="22" y="32"/>
                </a:cubicBezTo>
                <a:cubicBezTo>
                  <a:pt x="13" y="26"/>
                  <a:pt x="13" y="26"/>
                  <a:pt x="13" y="26"/>
                </a:cubicBezTo>
                <a:cubicBezTo>
                  <a:pt x="6" y="31"/>
                  <a:pt x="6" y="31"/>
                  <a:pt x="6" y="31"/>
                </a:cubicBezTo>
                <a:lnTo>
                  <a:pt x="22" y="42"/>
                </a:lnTo>
                <a:close/>
                <a:moveTo>
                  <a:pt x="31" y="24"/>
                </a:moveTo>
                <a:cubicBezTo>
                  <a:pt x="24" y="19"/>
                  <a:pt x="24" y="19"/>
                  <a:pt x="24" y="19"/>
                </a:cubicBezTo>
                <a:cubicBezTo>
                  <a:pt x="17" y="24"/>
                  <a:pt x="17" y="24"/>
                  <a:pt x="17" y="24"/>
                </a:cubicBezTo>
                <a:cubicBezTo>
                  <a:pt x="24" y="28"/>
                  <a:pt x="24" y="28"/>
                  <a:pt x="24" y="28"/>
                </a:cubicBezTo>
                <a:lnTo>
                  <a:pt x="31" y="24"/>
                </a:lnTo>
                <a:close/>
                <a:moveTo>
                  <a:pt x="42" y="16"/>
                </a:moveTo>
                <a:cubicBezTo>
                  <a:pt x="26" y="5"/>
                  <a:pt x="26" y="5"/>
                  <a:pt x="26" y="5"/>
                </a:cubicBezTo>
                <a:cubicBezTo>
                  <a:pt x="26" y="15"/>
                  <a:pt x="26" y="15"/>
                  <a:pt x="26" y="15"/>
                </a:cubicBezTo>
                <a:cubicBezTo>
                  <a:pt x="35" y="21"/>
                  <a:pt x="35" y="21"/>
                  <a:pt x="35" y="21"/>
                </a:cubicBezTo>
                <a:lnTo>
                  <a:pt x="42" y="16"/>
                </a:lnTo>
                <a:close/>
                <a:moveTo>
                  <a:pt x="42" y="31"/>
                </a:moveTo>
                <a:cubicBezTo>
                  <a:pt x="35" y="26"/>
                  <a:pt x="35" y="26"/>
                  <a:pt x="35" y="26"/>
                </a:cubicBezTo>
                <a:cubicBezTo>
                  <a:pt x="26" y="32"/>
                  <a:pt x="26" y="32"/>
                  <a:pt x="26" y="32"/>
                </a:cubicBezTo>
                <a:cubicBezTo>
                  <a:pt x="26" y="42"/>
                  <a:pt x="26" y="42"/>
                  <a:pt x="26" y="42"/>
                </a:cubicBezTo>
                <a:lnTo>
                  <a:pt x="42" y="31"/>
                </a:lnTo>
                <a:close/>
                <a:moveTo>
                  <a:pt x="44" y="27"/>
                </a:moveTo>
                <a:cubicBezTo>
                  <a:pt x="44" y="20"/>
                  <a:pt x="44" y="20"/>
                  <a:pt x="44" y="20"/>
                </a:cubicBezTo>
                <a:cubicBezTo>
                  <a:pt x="39" y="24"/>
                  <a:pt x="39" y="24"/>
                  <a:pt x="39" y="24"/>
                </a:cubicBezTo>
                <a:lnTo>
                  <a:pt x="44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7" name="Freeform 121"/>
          <p:cNvSpPr>
            <a:spLocks noEditPoints="1"/>
          </p:cNvSpPr>
          <p:nvPr/>
        </p:nvSpPr>
        <p:spPr bwMode="auto">
          <a:xfrm>
            <a:off x="8990959" y="4169002"/>
            <a:ext cx="358494" cy="271961"/>
          </a:xfrm>
          <a:custGeom>
            <a:avLst/>
            <a:gdLst>
              <a:gd name="T0" fmla="*/ 48 w 49"/>
              <a:gd name="T1" fmla="*/ 31 h 37"/>
              <a:gd name="T2" fmla="*/ 41 w 49"/>
              <a:gd name="T3" fmla="*/ 37 h 37"/>
              <a:gd name="T4" fmla="*/ 7 w 49"/>
              <a:gd name="T5" fmla="*/ 37 h 37"/>
              <a:gd name="T6" fmla="*/ 0 w 49"/>
              <a:gd name="T7" fmla="*/ 31 h 37"/>
              <a:gd name="T8" fmla="*/ 48 w 49"/>
              <a:gd name="T9" fmla="*/ 31 h 37"/>
              <a:gd name="T10" fmla="*/ 39 w 49"/>
              <a:gd name="T11" fmla="*/ 20 h 37"/>
              <a:gd name="T12" fmla="*/ 37 w 49"/>
              <a:gd name="T13" fmla="*/ 20 h 37"/>
              <a:gd name="T14" fmla="*/ 37 w 49"/>
              <a:gd name="T15" fmla="*/ 21 h 37"/>
              <a:gd name="T16" fmla="*/ 31 w 49"/>
              <a:gd name="T17" fmla="*/ 27 h 37"/>
              <a:gd name="T18" fmla="*/ 13 w 49"/>
              <a:gd name="T19" fmla="*/ 27 h 37"/>
              <a:gd name="T20" fmla="*/ 7 w 49"/>
              <a:gd name="T21" fmla="*/ 21 h 37"/>
              <a:gd name="T22" fmla="*/ 7 w 49"/>
              <a:gd name="T23" fmla="*/ 1 h 37"/>
              <a:gd name="T24" fmla="*/ 8 w 49"/>
              <a:gd name="T25" fmla="*/ 0 h 37"/>
              <a:gd name="T26" fmla="*/ 39 w 49"/>
              <a:gd name="T27" fmla="*/ 0 h 37"/>
              <a:gd name="T28" fmla="*/ 49 w 49"/>
              <a:gd name="T29" fmla="*/ 10 h 37"/>
              <a:gd name="T30" fmla="*/ 39 w 49"/>
              <a:gd name="T31" fmla="*/ 20 h 37"/>
              <a:gd name="T32" fmla="*/ 39 w 49"/>
              <a:gd name="T33" fmla="*/ 5 h 37"/>
              <a:gd name="T34" fmla="*/ 37 w 49"/>
              <a:gd name="T35" fmla="*/ 5 h 37"/>
              <a:gd name="T36" fmla="*/ 37 w 49"/>
              <a:gd name="T37" fmla="*/ 15 h 37"/>
              <a:gd name="T38" fmla="*/ 39 w 49"/>
              <a:gd name="T39" fmla="*/ 15 h 37"/>
              <a:gd name="T40" fmla="*/ 44 w 49"/>
              <a:gd name="T41" fmla="*/ 10 h 37"/>
              <a:gd name="T42" fmla="*/ 39 w 49"/>
              <a:gd name="T43" fmla="*/ 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9" h="37">
                <a:moveTo>
                  <a:pt x="48" y="31"/>
                </a:moveTo>
                <a:cubicBezTo>
                  <a:pt x="48" y="34"/>
                  <a:pt x="45" y="37"/>
                  <a:pt x="41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3" y="37"/>
                  <a:pt x="0" y="34"/>
                  <a:pt x="0" y="31"/>
                </a:cubicBezTo>
                <a:lnTo>
                  <a:pt x="48" y="31"/>
                </a:lnTo>
                <a:close/>
                <a:moveTo>
                  <a:pt x="39" y="20"/>
                </a:move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4"/>
                  <a:pt x="35" y="27"/>
                  <a:pt x="31" y="27"/>
                </a:cubicBezTo>
                <a:cubicBezTo>
                  <a:pt x="13" y="27"/>
                  <a:pt x="13" y="27"/>
                  <a:pt x="13" y="27"/>
                </a:cubicBezTo>
                <a:cubicBezTo>
                  <a:pt x="9" y="27"/>
                  <a:pt x="7" y="24"/>
                  <a:pt x="7" y="21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7" y="0"/>
                  <a:pt x="8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5" y="0"/>
                  <a:pt x="49" y="4"/>
                  <a:pt x="49" y="10"/>
                </a:cubicBezTo>
                <a:cubicBezTo>
                  <a:pt x="49" y="16"/>
                  <a:pt x="45" y="20"/>
                  <a:pt x="39" y="20"/>
                </a:cubicBezTo>
                <a:close/>
                <a:moveTo>
                  <a:pt x="39" y="5"/>
                </a:moveTo>
                <a:cubicBezTo>
                  <a:pt x="37" y="5"/>
                  <a:pt x="37" y="5"/>
                  <a:pt x="37" y="5"/>
                </a:cubicBezTo>
                <a:cubicBezTo>
                  <a:pt x="37" y="15"/>
                  <a:pt x="37" y="15"/>
                  <a:pt x="37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42" y="15"/>
                  <a:pt x="44" y="13"/>
                  <a:pt x="44" y="10"/>
                </a:cubicBezTo>
                <a:cubicBezTo>
                  <a:pt x="44" y="7"/>
                  <a:pt x="42" y="5"/>
                  <a:pt x="39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8" name="Freeform 122"/>
          <p:cNvSpPr>
            <a:spLocks noEditPoints="1"/>
          </p:cNvSpPr>
          <p:nvPr/>
        </p:nvSpPr>
        <p:spPr bwMode="auto">
          <a:xfrm>
            <a:off x="9615234" y="4162820"/>
            <a:ext cx="299777" cy="299777"/>
          </a:xfrm>
          <a:custGeom>
            <a:avLst/>
            <a:gdLst>
              <a:gd name="T0" fmla="*/ 41 w 41"/>
              <a:gd name="T1" fmla="*/ 23 h 41"/>
              <a:gd name="T2" fmla="*/ 41 w 41"/>
              <a:gd name="T3" fmla="*/ 24 h 41"/>
              <a:gd name="T4" fmla="*/ 36 w 41"/>
              <a:gd name="T5" fmla="*/ 25 h 41"/>
              <a:gd name="T6" fmla="*/ 35 w 41"/>
              <a:gd name="T7" fmla="*/ 27 h 41"/>
              <a:gd name="T8" fmla="*/ 37 w 41"/>
              <a:gd name="T9" fmla="*/ 31 h 41"/>
              <a:gd name="T10" fmla="*/ 38 w 41"/>
              <a:gd name="T11" fmla="*/ 32 h 41"/>
              <a:gd name="T12" fmla="*/ 38 w 41"/>
              <a:gd name="T13" fmla="*/ 32 h 41"/>
              <a:gd name="T14" fmla="*/ 32 w 41"/>
              <a:gd name="T15" fmla="*/ 37 h 41"/>
              <a:gd name="T16" fmla="*/ 32 w 41"/>
              <a:gd name="T17" fmla="*/ 37 h 41"/>
              <a:gd name="T18" fmla="*/ 28 w 41"/>
              <a:gd name="T19" fmla="*/ 34 h 41"/>
              <a:gd name="T20" fmla="*/ 26 w 41"/>
              <a:gd name="T21" fmla="*/ 35 h 41"/>
              <a:gd name="T22" fmla="*/ 25 w 41"/>
              <a:gd name="T23" fmla="*/ 40 h 41"/>
              <a:gd name="T24" fmla="*/ 24 w 41"/>
              <a:gd name="T25" fmla="*/ 41 h 41"/>
              <a:gd name="T26" fmla="*/ 18 w 41"/>
              <a:gd name="T27" fmla="*/ 41 h 41"/>
              <a:gd name="T28" fmla="*/ 17 w 41"/>
              <a:gd name="T29" fmla="*/ 40 h 41"/>
              <a:gd name="T30" fmla="*/ 16 w 41"/>
              <a:gd name="T31" fmla="*/ 35 h 41"/>
              <a:gd name="T32" fmla="*/ 14 w 41"/>
              <a:gd name="T33" fmla="*/ 34 h 41"/>
              <a:gd name="T34" fmla="*/ 10 w 41"/>
              <a:gd name="T35" fmla="*/ 37 h 41"/>
              <a:gd name="T36" fmla="*/ 9 w 41"/>
              <a:gd name="T37" fmla="*/ 37 h 41"/>
              <a:gd name="T38" fmla="*/ 9 w 41"/>
              <a:gd name="T39" fmla="*/ 37 h 41"/>
              <a:gd name="T40" fmla="*/ 4 w 41"/>
              <a:gd name="T41" fmla="*/ 32 h 41"/>
              <a:gd name="T42" fmla="*/ 4 w 41"/>
              <a:gd name="T43" fmla="*/ 32 h 41"/>
              <a:gd name="T44" fmla="*/ 4 w 41"/>
              <a:gd name="T45" fmla="*/ 31 h 41"/>
              <a:gd name="T46" fmla="*/ 7 w 41"/>
              <a:gd name="T47" fmla="*/ 27 h 41"/>
              <a:gd name="T48" fmla="*/ 6 w 41"/>
              <a:gd name="T49" fmla="*/ 25 h 41"/>
              <a:gd name="T50" fmla="*/ 1 w 41"/>
              <a:gd name="T51" fmla="*/ 24 h 41"/>
              <a:gd name="T52" fmla="*/ 0 w 41"/>
              <a:gd name="T53" fmla="*/ 23 h 41"/>
              <a:gd name="T54" fmla="*/ 0 w 41"/>
              <a:gd name="T55" fmla="*/ 17 h 41"/>
              <a:gd name="T56" fmla="*/ 1 w 41"/>
              <a:gd name="T57" fmla="*/ 16 h 41"/>
              <a:gd name="T58" fmla="*/ 6 w 41"/>
              <a:gd name="T59" fmla="*/ 15 h 41"/>
              <a:gd name="T60" fmla="*/ 7 w 41"/>
              <a:gd name="T61" fmla="*/ 13 h 41"/>
              <a:gd name="T62" fmla="*/ 4 w 41"/>
              <a:gd name="T63" fmla="*/ 9 h 41"/>
              <a:gd name="T64" fmla="*/ 4 w 41"/>
              <a:gd name="T65" fmla="*/ 9 h 41"/>
              <a:gd name="T66" fmla="*/ 4 w 41"/>
              <a:gd name="T67" fmla="*/ 8 h 41"/>
              <a:gd name="T68" fmla="*/ 9 w 41"/>
              <a:gd name="T69" fmla="*/ 3 h 41"/>
              <a:gd name="T70" fmla="*/ 10 w 41"/>
              <a:gd name="T71" fmla="*/ 4 h 41"/>
              <a:gd name="T72" fmla="*/ 14 w 41"/>
              <a:gd name="T73" fmla="*/ 6 h 41"/>
              <a:gd name="T74" fmla="*/ 16 w 41"/>
              <a:gd name="T75" fmla="*/ 5 h 41"/>
              <a:gd name="T76" fmla="*/ 17 w 41"/>
              <a:gd name="T77" fmla="*/ 0 h 41"/>
              <a:gd name="T78" fmla="*/ 18 w 41"/>
              <a:gd name="T79" fmla="*/ 0 h 41"/>
              <a:gd name="T80" fmla="*/ 24 w 41"/>
              <a:gd name="T81" fmla="*/ 0 h 41"/>
              <a:gd name="T82" fmla="*/ 25 w 41"/>
              <a:gd name="T83" fmla="*/ 0 h 41"/>
              <a:gd name="T84" fmla="*/ 25 w 41"/>
              <a:gd name="T85" fmla="*/ 5 h 41"/>
              <a:gd name="T86" fmla="*/ 28 w 41"/>
              <a:gd name="T87" fmla="*/ 6 h 41"/>
              <a:gd name="T88" fmla="*/ 32 w 41"/>
              <a:gd name="T89" fmla="*/ 3 h 41"/>
              <a:gd name="T90" fmla="*/ 32 w 41"/>
              <a:gd name="T91" fmla="*/ 3 h 41"/>
              <a:gd name="T92" fmla="*/ 33 w 41"/>
              <a:gd name="T93" fmla="*/ 4 h 41"/>
              <a:gd name="T94" fmla="*/ 37 w 41"/>
              <a:gd name="T95" fmla="*/ 8 h 41"/>
              <a:gd name="T96" fmla="*/ 38 w 41"/>
              <a:gd name="T97" fmla="*/ 9 h 41"/>
              <a:gd name="T98" fmla="*/ 37 w 41"/>
              <a:gd name="T99" fmla="*/ 9 h 41"/>
              <a:gd name="T100" fmla="*/ 35 w 41"/>
              <a:gd name="T101" fmla="*/ 13 h 41"/>
              <a:gd name="T102" fmla="*/ 36 w 41"/>
              <a:gd name="T103" fmla="*/ 16 h 41"/>
              <a:gd name="T104" fmla="*/ 41 w 41"/>
              <a:gd name="T105" fmla="*/ 16 h 41"/>
              <a:gd name="T106" fmla="*/ 41 w 41"/>
              <a:gd name="T107" fmla="*/ 17 h 41"/>
              <a:gd name="T108" fmla="*/ 41 w 41"/>
              <a:gd name="T109" fmla="*/ 23 h 41"/>
              <a:gd name="T110" fmla="*/ 21 w 41"/>
              <a:gd name="T111" fmla="*/ 13 h 41"/>
              <a:gd name="T112" fmla="*/ 14 w 41"/>
              <a:gd name="T113" fmla="*/ 20 h 41"/>
              <a:gd name="T114" fmla="*/ 21 w 41"/>
              <a:gd name="T115" fmla="*/ 27 h 41"/>
              <a:gd name="T116" fmla="*/ 28 w 41"/>
              <a:gd name="T117" fmla="*/ 20 h 41"/>
              <a:gd name="T118" fmla="*/ 21 w 41"/>
              <a:gd name="T119" fmla="*/ 1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1" h="41">
                <a:moveTo>
                  <a:pt x="41" y="23"/>
                </a:moveTo>
                <a:cubicBezTo>
                  <a:pt x="41" y="24"/>
                  <a:pt x="41" y="24"/>
                  <a:pt x="41" y="24"/>
                </a:cubicBezTo>
                <a:cubicBezTo>
                  <a:pt x="36" y="25"/>
                  <a:pt x="36" y="25"/>
                  <a:pt x="36" y="25"/>
                </a:cubicBezTo>
                <a:cubicBezTo>
                  <a:pt x="35" y="26"/>
                  <a:pt x="35" y="27"/>
                  <a:pt x="35" y="27"/>
                </a:cubicBezTo>
                <a:cubicBezTo>
                  <a:pt x="36" y="29"/>
                  <a:pt x="36" y="30"/>
                  <a:pt x="37" y="31"/>
                </a:cubicBezTo>
                <a:cubicBezTo>
                  <a:pt x="38" y="31"/>
                  <a:pt x="38" y="32"/>
                  <a:pt x="38" y="32"/>
                </a:cubicBezTo>
                <a:cubicBezTo>
                  <a:pt x="38" y="32"/>
                  <a:pt x="38" y="32"/>
                  <a:pt x="38" y="32"/>
                </a:cubicBezTo>
                <a:cubicBezTo>
                  <a:pt x="37" y="33"/>
                  <a:pt x="33" y="37"/>
                  <a:pt x="32" y="37"/>
                </a:cubicBezTo>
                <a:cubicBezTo>
                  <a:pt x="32" y="37"/>
                  <a:pt x="32" y="37"/>
                  <a:pt x="32" y="37"/>
                </a:cubicBezTo>
                <a:cubicBezTo>
                  <a:pt x="28" y="34"/>
                  <a:pt x="28" y="34"/>
                  <a:pt x="28" y="34"/>
                </a:cubicBezTo>
                <a:cubicBezTo>
                  <a:pt x="27" y="34"/>
                  <a:pt x="26" y="35"/>
                  <a:pt x="26" y="35"/>
                </a:cubicBezTo>
                <a:cubicBezTo>
                  <a:pt x="25" y="37"/>
                  <a:pt x="25" y="38"/>
                  <a:pt x="25" y="40"/>
                </a:cubicBezTo>
                <a:cubicBezTo>
                  <a:pt x="25" y="40"/>
                  <a:pt x="24" y="41"/>
                  <a:pt x="24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7" y="41"/>
                  <a:pt x="17" y="40"/>
                  <a:pt x="17" y="40"/>
                </a:cubicBezTo>
                <a:cubicBezTo>
                  <a:pt x="16" y="35"/>
                  <a:pt x="16" y="35"/>
                  <a:pt x="16" y="35"/>
                </a:cubicBezTo>
                <a:cubicBezTo>
                  <a:pt x="15" y="35"/>
                  <a:pt x="14" y="34"/>
                  <a:pt x="14" y="34"/>
                </a:cubicBezTo>
                <a:cubicBezTo>
                  <a:pt x="10" y="37"/>
                  <a:pt x="10" y="37"/>
                  <a:pt x="10" y="37"/>
                </a:cubicBezTo>
                <a:cubicBezTo>
                  <a:pt x="10" y="37"/>
                  <a:pt x="9" y="37"/>
                  <a:pt x="9" y="37"/>
                </a:cubicBezTo>
                <a:cubicBezTo>
                  <a:pt x="9" y="37"/>
                  <a:pt x="9" y="37"/>
                  <a:pt x="9" y="37"/>
                </a:cubicBezTo>
                <a:cubicBezTo>
                  <a:pt x="7" y="36"/>
                  <a:pt x="5" y="34"/>
                  <a:pt x="4" y="32"/>
                </a:cubicBezTo>
                <a:cubicBezTo>
                  <a:pt x="4" y="32"/>
                  <a:pt x="4" y="32"/>
                  <a:pt x="4" y="32"/>
                </a:cubicBezTo>
                <a:cubicBezTo>
                  <a:pt x="4" y="32"/>
                  <a:pt x="4" y="31"/>
                  <a:pt x="4" y="31"/>
                </a:cubicBezTo>
                <a:cubicBezTo>
                  <a:pt x="5" y="30"/>
                  <a:pt x="6" y="29"/>
                  <a:pt x="7" y="27"/>
                </a:cubicBezTo>
                <a:cubicBezTo>
                  <a:pt x="7" y="27"/>
                  <a:pt x="6" y="26"/>
                  <a:pt x="6" y="25"/>
                </a:cubicBezTo>
                <a:cubicBezTo>
                  <a:pt x="1" y="24"/>
                  <a:pt x="1" y="24"/>
                  <a:pt x="1" y="24"/>
                </a:cubicBezTo>
                <a:cubicBezTo>
                  <a:pt x="1" y="24"/>
                  <a:pt x="0" y="24"/>
                  <a:pt x="0" y="2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7"/>
                  <a:pt x="1" y="16"/>
                  <a:pt x="1" y="16"/>
                </a:cubicBezTo>
                <a:cubicBezTo>
                  <a:pt x="6" y="15"/>
                  <a:pt x="6" y="15"/>
                  <a:pt x="6" y="15"/>
                </a:cubicBezTo>
                <a:cubicBezTo>
                  <a:pt x="6" y="15"/>
                  <a:pt x="7" y="14"/>
                  <a:pt x="7" y="13"/>
                </a:cubicBezTo>
                <a:cubicBezTo>
                  <a:pt x="6" y="12"/>
                  <a:pt x="5" y="10"/>
                  <a:pt x="4" y="9"/>
                </a:cubicBezTo>
                <a:cubicBezTo>
                  <a:pt x="4" y="9"/>
                  <a:pt x="4" y="9"/>
                  <a:pt x="4" y="9"/>
                </a:cubicBezTo>
                <a:cubicBezTo>
                  <a:pt x="4" y="8"/>
                  <a:pt x="4" y="8"/>
                  <a:pt x="4" y="8"/>
                </a:cubicBezTo>
                <a:cubicBezTo>
                  <a:pt x="5" y="7"/>
                  <a:pt x="8" y="3"/>
                  <a:pt x="9" y="3"/>
                </a:cubicBezTo>
                <a:cubicBezTo>
                  <a:pt x="9" y="3"/>
                  <a:pt x="10" y="3"/>
                  <a:pt x="10" y="4"/>
                </a:cubicBez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5" y="6"/>
                  <a:pt x="16" y="5"/>
                </a:cubicBezTo>
                <a:cubicBezTo>
                  <a:pt x="16" y="4"/>
                  <a:pt x="16" y="2"/>
                  <a:pt x="17" y="0"/>
                </a:cubicBezTo>
                <a:cubicBezTo>
                  <a:pt x="17" y="0"/>
                  <a:pt x="17" y="0"/>
                  <a:pt x="18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25" y="5"/>
                  <a:pt x="25" y="5"/>
                  <a:pt x="25" y="5"/>
                </a:cubicBezTo>
                <a:cubicBezTo>
                  <a:pt x="26" y="6"/>
                  <a:pt x="27" y="6"/>
                  <a:pt x="28" y="6"/>
                </a:cubicBezTo>
                <a:cubicBezTo>
                  <a:pt x="32" y="3"/>
                  <a:pt x="32" y="3"/>
                  <a:pt x="32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3" y="3"/>
                  <a:pt x="33" y="3"/>
                  <a:pt x="33" y="4"/>
                </a:cubicBezTo>
                <a:cubicBezTo>
                  <a:pt x="34" y="5"/>
                  <a:pt x="36" y="6"/>
                  <a:pt x="37" y="8"/>
                </a:cubicBezTo>
                <a:cubicBezTo>
                  <a:pt x="38" y="8"/>
                  <a:pt x="38" y="8"/>
                  <a:pt x="38" y="9"/>
                </a:cubicBezTo>
                <a:cubicBezTo>
                  <a:pt x="38" y="9"/>
                  <a:pt x="38" y="9"/>
                  <a:pt x="37" y="9"/>
                </a:cubicBezTo>
                <a:cubicBezTo>
                  <a:pt x="36" y="10"/>
                  <a:pt x="36" y="12"/>
                  <a:pt x="35" y="13"/>
                </a:cubicBezTo>
                <a:cubicBezTo>
                  <a:pt x="35" y="14"/>
                  <a:pt x="35" y="15"/>
                  <a:pt x="36" y="16"/>
                </a:cubicBezTo>
                <a:cubicBezTo>
                  <a:pt x="41" y="16"/>
                  <a:pt x="41" y="16"/>
                  <a:pt x="41" y="16"/>
                </a:cubicBezTo>
                <a:cubicBezTo>
                  <a:pt x="41" y="16"/>
                  <a:pt x="41" y="17"/>
                  <a:pt x="41" y="17"/>
                </a:cubicBezTo>
                <a:lnTo>
                  <a:pt x="41" y="23"/>
                </a:lnTo>
                <a:close/>
                <a:moveTo>
                  <a:pt x="21" y="13"/>
                </a:moveTo>
                <a:cubicBezTo>
                  <a:pt x="17" y="13"/>
                  <a:pt x="14" y="16"/>
                  <a:pt x="14" y="20"/>
                </a:cubicBezTo>
                <a:cubicBezTo>
                  <a:pt x="14" y="24"/>
                  <a:pt x="17" y="27"/>
                  <a:pt x="21" y="27"/>
                </a:cubicBezTo>
                <a:cubicBezTo>
                  <a:pt x="25" y="27"/>
                  <a:pt x="28" y="24"/>
                  <a:pt x="28" y="20"/>
                </a:cubicBezTo>
                <a:cubicBezTo>
                  <a:pt x="28" y="16"/>
                  <a:pt x="25" y="13"/>
                  <a:pt x="21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9" name="Freeform 123"/>
          <p:cNvSpPr>
            <a:spLocks noEditPoints="1"/>
          </p:cNvSpPr>
          <p:nvPr/>
        </p:nvSpPr>
        <p:spPr bwMode="auto">
          <a:xfrm>
            <a:off x="10134433" y="4147370"/>
            <a:ext cx="380129" cy="346132"/>
          </a:xfrm>
          <a:custGeom>
            <a:avLst/>
            <a:gdLst>
              <a:gd name="T0" fmla="*/ 30 w 52"/>
              <a:gd name="T1" fmla="*/ 27 h 47"/>
              <a:gd name="T2" fmla="*/ 32 w 52"/>
              <a:gd name="T3" fmla="*/ 33 h 47"/>
              <a:gd name="T4" fmla="*/ 27 w 52"/>
              <a:gd name="T5" fmla="*/ 37 h 47"/>
              <a:gd name="T6" fmla="*/ 21 w 52"/>
              <a:gd name="T7" fmla="*/ 40 h 47"/>
              <a:gd name="T8" fmla="*/ 14 w 52"/>
              <a:gd name="T9" fmla="*/ 40 h 47"/>
              <a:gd name="T10" fmla="*/ 9 w 52"/>
              <a:gd name="T11" fmla="*/ 37 h 47"/>
              <a:gd name="T12" fmla="*/ 4 w 52"/>
              <a:gd name="T13" fmla="*/ 33 h 47"/>
              <a:gd name="T14" fmla="*/ 5 w 52"/>
              <a:gd name="T15" fmla="*/ 27 h 47"/>
              <a:gd name="T16" fmla="*/ 0 w 52"/>
              <a:gd name="T17" fmla="*/ 21 h 47"/>
              <a:gd name="T18" fmla="*/ 6 w 52"/>
              <a:gd name="T19" fmla="*/ 17 h 47"/>
              <a:gd name="T20" fmla="*/ 4 w 52"/>
              <a:gd name="T21" fmla="*/ 13 h 47"/>
              <a:gd name="T22" fmla="*/ 12 w 52"/>
              <a:gd name="T23" fmla="*/ 12 h 47"/>
              <a:gd name="T24" fmla="*/ 15 w 52"/>
              <a:gd name="T25" fmla="*/ 6 h 47"/>
              <a:gd name="T26" fmla="*/ 22 w 52"/>
              <a:gd name="T27" fmla="*/ 11 h 47"/>
              <a:gd name="T28" fmla="*/ 27 w 52"/>
              <a:gd name="T29" fmla="*/ 9 h 47"/>
              <a:gd name="T30" fmla="*/ 31 w 52"/>
              <a:gd name="T31" fmla="*/ 14 h 47"/>
              <a:gd name="T32" fmla="*/ 34 w 52"/>
              <a:gd name="T33" fmla="*/ 20 h 47"/>
              <a:gd name="T34" fmla="*/ 18 w 52"/>
              <a:gd name="T35" fmla="*/ 17 h 47"/>
              <a:gd name="T36" fmla="*/ 25 w 52"/>
              <a:gd name="T37" fmla="*/ 23 h 47"/>
              <a:gd name="T38" fmla="*/ 48 w 52"/>
              <a:gd name="T39" fmla="*/ 12 h 47"/>
              <a:gd name="T40" fmla="*/ 48 w 52"/>
              <a:gd name="T41" fmla="*/ 18 h 47"/>
              <a:gd name="T42" fmla="*/ 42 w 52"/>
              <a:gd name="T43" fmla="*/ 17 h 47"/>
              <a:gd name="T44" fmla="*/ 35 w 52"/>
              <a:gd name="T45" fmla="*/ 18 h 47"/>
              <a:gd name="T46" fmla="*/ 35 w 52"/>
              <a:gd name="T47" fmla="*/ 12 h 47"/>
              <a:gd name="T48" fmla="*/ 35 w 52"/>
              <a:gd name="T49" fmla="*/ 7 h 47"/>
              <a:gd name="T50" fmla="*/ 35 w 52"/>
              <a:gd name="T51" fmla="*/ 2 h 47"/>
              <a:gd name="T52" fmla="*/ 42 w 52"/>
              <a:gd name="T53" fmla="*/ 3 h 47"/>
              <a:gd name="T54" fmla="*/ 45 w 52"/>
              <a:gd name="T55" fmla="*/ 0 h 47"/>
              <a:gd name="T56" fmla="*/ 47 w 52"/>
              <a:gd name="T57" fmla="*/ 6 h 47"/>
              <a:gd name="T58" fmla="*/ 52 w 52"/>
              <a:gd name="T59" fmla="*/ 12 h 47"/>
              <a:gd name="T60" fmla="*/ 47 w 52"/>
              <a:gd name="T61" fmla="*/ 41 h 47"/>
              <a:gd name="T62" fmla="*/ 45 w 52"/>
              <a:gd name="T63" fmla="*/ 47 h 47"/>
              <a:gd name="T64" fmla="*/ 41 w 52"/>
              <a:gd name="T65" fmla="*/ 44 h 47"/>
              <a:gd name="T66" fmla="*/ 35 w 52"/>
              <a:gd name="T67" fmla="*/ 45 h 47"/>
              <a:gd name="T68" fmla="*/ 31 w 52"/>
              <a:gd name="T69" fmla="*/ 39 h 47"/>
              <a:gd name="T70" fmla="*/ 36 w 52"/>
              <a:gd name="T71" fmla="*/ 33 h 47"/>
              <a:gd name="T72" fmla="*/ 38 w 52"/>
              <a:gd name="T73" fmla="*/ 27 h 47"/>
              <a:gd name="T74" fmla="*/ 42 w 52"/>
              <a:gd name="T75" fmla="*/ 30 h 47"/>
              <a:gd name="T76" fmla="*/ 48 w 52"/>
              <a:gd name="T77" fmla="*/ 29 h 47"/>
              <a:gd name="T78" fmla="*/ 48 w 52"/>
              <a:gd name="T79" fmla="*/ 35 h 47"/>
              <a:gd name="T80" fmla="*/ 42 w 52"/>
              <a:gd name="T81" fmla="*/ 6 h 47"/>
              <a:gd name="T82" fmla="*/ 45 w 52"/>
              <a:gd name="T83" fmla="*/ 10 h 47"/>
              <a:gd name="T84" fmla="*/ 38 w 52"/>
              <a:gd name="T85" fmla="*/ 37 h 47"/>
              <a:gd name="T86" fmla="*/ 42 w 52"/>
              <a:gd name="T87" fmla="*/ 34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52" h="47">
                <a:moveTo>
                  <a:pt x="35" y="26"/>
                </a:moveTo>
                <a:cubicBezTo>
                  <a:pt x="35" y="26"/>
                  <a:pt x="35" y="27"/>
                  <a:pt x="34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0" y="28"/>
                  <a:pt x="30" y="29"/>
                  <a:pt x="29" y="29"/>
                </a:cubicBezTo>
                <a:cubicBezTo>
                  <a:pt x="30" y="31"/>
                  <a:pt x="31" y="32"/>
                  <a:pt x="32" y="33"/>
                </a:cubicBezTo>
                <a:cubicBezTo>
                  <a:pt x="32" y="33"/>
                  <a:pt x="32" y="33"/>
                  <a:pt x="32" y="33"/>
                </a:cubicBezTo>
                <a:cubicBezTo>
                  <a:pt x="32" y="33"/>
                  <a:pt x="32" y="33"/>
                  <a:pt x="32" y="34"/>
                </a:cubicBezTo>
                <a:cubicBezTo>
                  <a:pt x="31" y="34"/>
                  <a:pt x="28" y="38"/>
                  <a:pt x="27" y="38"/>
                </a:cubicBezTo>
                <a:cubicBezTo>
                  <a:pt x="27" y="38"/>
                  <a:pt x="27" y="38"/>
                  <a:pt x="27" y="37"/>
                </a:cubicBezTo>
                <a:cubicBezTo>
                  <a:pt x="24" y="35"/>
                  <a:pt x="24" y="35"/>
                  <a:pt x="24" y="35"/>
                </a:cubicBezTo>
                <a:cubicBezTo>
                  <a:pt x="23" y="35"/>
                  <a:pt x="22" y="36"/>
                  <a:pt x="22" y="36"/>
                </a:cubicBezTo>
                <a:cubicBezTo>
                  <a:pt x="21" y="37"/>
                  <a:pt x="21" y="39"/>
                  <a:pt x="21" y="40"/>
                </a:cubicBezTo>
                <a:cubicBezTo>
                  <a:pt x="21" y="40"/>
                  <a:pt x="21" y="41"/>
                  <a:pt x="20" y="41"/>
                </a:cubicBezTo>
                <a:cubicBezTo>
                  <a:pt x="15" y="41"/>
                  <a:pt x="15" y="41"/>
                  <a:pt x="15" y="41"/>
                </a:cubicBezTo>
                <a:cubicBezTo>
                  <a:pt x="15" y="41"/>
                  <a:pt x="14" y="40"/>
                  <a:pt x="14" y="40"/>
                </a:cubicBezTo>
                <a:cubicBezTo>
                  <a:pt x="14" y="36"/>
                  <a:pt x="14" y="36"/>
                  <a:pt x="14" y="36"/>
                </a:cubicBezTo>
                <a:cubicBezTo>
                  <a:pt x="13" y="36"/>
                  <a:pt x="12" y="35"/>
                  <a:pt x="12" y="35"/>
                </a:cubicBezTo>
                <a:cubicBezTo>
                  <a:pt x="9" y="37"/>
                  <a:pt x="9" y="37"/>
                  <a:pt x="9" y="37"/>
                </a:cubicBezTo>
                <a:cubicBezTo>
                  <a:pt x="8" y="38"/>
                  <a:pt x="8" y="38"/>
                  <a:pt x="8" y="38"/>
                </a:cubicBezTo>
                <a:cubicBezTo>
                  <a:pt x="8" y="38"/>
                  <a:pt x="8" y="38"/>
                  <a:pt x="7" y="37"/>
                </a:cubicBezTo>
                <a:cubicBezTo>
                  <a:pt x="7" y="37"/>
                  <a:pt x="4" y="34"/>
                  <a:pt x="4" y="33"/>
                </a:cubicBezTo>
                <a:cubicBezTo>
                  <a:pt x="4" y="33"/>
                  <a:pt x="4" y="33"/>
                  <a:pt x="4" y="33"/>
                </a:cubicBezTo>
                <a:cubicBezTo>
                  <a:pt x="5" y="32"/>
                  <a:pt x="5" y="31"/>
                  <a:pt x="6" y="30"/>
                </a:cubicBezTo>
                <a:cubicBezTo>
                  <a:pt x="6" y="29"/>
                  <a:pt x="5" y="28"/>
                  <a:pt x="5" y="27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7"/>
                  <a:pt x="0" y="26"/>
                  <a:pt x="0" y="26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21"/>
                  <a:pt x="1" y="20"/>
                  <a:pt x="1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19"/>
                  <a:pt x="6" y="18"/>
                  <a:pt x="6" y="17"/>
                </a:cubicBezTo>
                <a:cubicBezTo>
                  <a:pt x="5" y="16"/>
                  <a:pt x="5" y="15"/>
                  <a:pt x="4" y="14"/>
                </a:cubicBezTo>
                <a:cubicBezTo>
                  <a:pt x="4" y="14"/>
                  <a:pt x="4" y="14"/>
                  <a:pt x="4" y="14"/>
                </a:cubicBezTo>
                <a:cubicBezTo>
                  <a:pt x="4" y="14"/>
                  <a:pt x="4" y="14"/>
                  <a:pt x="4" y="13"/>
                </a:cubicBezTo>
                <a:cubicBezTo>
                  <a:pt x="4" y="13"/>
                  <a:pt x="7" y="9"/>
                  <a:pt x="8" y="9"/>
                </a:cubicBezTo>
                <a:cubicBezTo>
                  <a:pt x="8" y="9"/>
                  <a:pt x="8" y="9"/>
                  <a:pt x="9" y="10"/>
                </a:cubicBezTo>
                <a:cubicBezTo>
                  <a:pt x="12" y="12"/>
                  <a:pt x="12" y="12"/>
                  <a:pt x="12" y="12"/>
                </a:cubicBezTo>
                <a:cubicBezTo>
                  <a:pt x="12" y="12"/>
                  <a:pt x="13" y="11"/>
                  <a:pt x="14" y="11"/>
                </a:cubicBezTo>
                <a:cubicBezTo>
                  <a:pt x="14" y="10"/>
                  <a:pt x="14" y="8"/>
                  <a:pt x="14" y="7"/>
                </a:cubicBezTo>
                <a:cubicBezTo>
                  <a:pt x="14" y="7"/>
                  <a:pt x="15" y="6"/>
                  <a:pt x="15" y="6"/>
                </a:cubicBezTo>
                <a:cubicBezTo>
                  <a:pt x="20" y="6"/>
                  <a:pt x="20" y="6"/>
                  <a:pt x="20" y="6"/>
                </a:cubicBezTo>
                <a:cubicBezTo>
                  <a:pt x="21" y="6"/>
                  <a:pt x="21" y="7"/>
                  <a:pt x="21" y="7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1"/>
                  <a:pt x="23" y="12"/>
                  <a:pt x="24" y="12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8" y="9"/>
                  <a:pt x="28" y="10"/>
                </a:cubicBezTo>
                <a:cubicBezTo>
                  <a:pt x="29" y="10"/>
                  <a:pt x="32" y="13"/>
                  <a:pt x="32" y="14"/>
                </a:cubicBezTo>
                <a:cubicBezTo>
                  <a:pt x="32" y="14"/>
                  <a:pt x="32" y="14"/>
                  <a:pt x="31" y="14"/>
                </a:cubicBezTo>
                <a:cubicBezTo>
                  <a:pt x="31" y="15"/>
                  <a:pt x="30" y="16"/>
                  <a:pt x="29" y="17"/>
                </a:cubicBezTo>
                <a:cubicBezTo>
                  <a:pt x="30" y="18"/>
                  <a:pt x="30" y="19"/>
                  <a:pt x="30" y="20"/>
                </a:cubicBezTo>
                <a:cubicBezTo>
                  <a:pt x="34" y="20"/>
                  <a:pt x="34" y="20"/>
                  <a:pt x="34" y="20"/>
                </a:cubicBezTo>
                <a:cubicBezTo>
                  <a:pt x="35" y="20"/>
                  <a:pt x="35" y="21"/>
                  <a:pt x="35" y="21"/>
                </a:cubicBezTo>
                <a:lnTo>
                  <a:pt x="35" y="26"/>
                </a:lnTo>
                <a:close/>
                <a:moveTo>
                  <a:pt x="18" y="17"/>
                </a:moveTo>
                <a:cubicBezTo>
                  <a:pt x="14" y="17"/>
                  <a:pt x="11" y="20"/>
                  <a:pt x="11" y="23"/>
                </a:cubicBezTo>
                <a:cubicBezTo>
                  <a:pt x="11" y="27"/>
                  <a:pt x="14" y="30"/>
                  <a:pt x="18" y="30"/>
                </a:cubicBezTo>
                <a:cubicBezTo>
                  <a:pt x="21" y="30"/>
                  <a:pt x="25" y="27"/>
                  <a:pt x="25" y="23"/>
                </a:cubicBezTo>
                <a:cubicBezTo>
                  <a:pt x="25" y="20"/>
                  <a:pt x="21" y="17"/>
                  <a:pt x="18" y="17"/>
                </a:cubicBezTo>
                <a:close/>
                <a:moveTo>
                  <a:pt x="52" y="12"/>
                </a:moveTo>
                <a:cubicBezTo>
                  <a:pt x="52" y="12"/>
                  <a:pt x="48" y="12"/>
                  <a:pt x="48" y="12"/>
                </a:cubicBezTo>
                <a:cubicBezTo>
                  <a:pt x="48" y="13"/>
                  <a:pt x="47" y="13"/>
                  <a:pt x="47" y="14"/>
                </a:cubicBezTo>
                <a:cubicBezTo>
                  <a:pt x="47" y="14"/>
                  <a:pt x="49" y="17"/>
                  <a:pt x="49" y="18"/>
                </a:cubicBezTo>
                <a:cubicBezTo>
                  <a:pt x="49" y="18"/>
                  <a:pt x="48" y="18"/>
                  <a:pt x="48" y="18"/>
                </a:cubicBezTo>
                <a:cubicBezTo>
                  <a:pt x="48" y="18"/>
                  <a:pt x="45" y="20"/>
                  <a:pt x="45" y="20"/>
                </a:cubicBezTo>
                <a:cubicBezTo>
                  <a:pt x="45" y="20"/>
                  <a:pt x="43" y="17"/>
                  <a:pt x="42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1" y="17"/>
                  <a:pt x="41" y="17"/>
                  <a:pt x="41" y="17"/>
                </a:cubicBezTo>
                <a:cubicBezTo>
                  <a:pt x="41" y="17"/>
                  <a:pt x="39" y="20"/>
                  <a:pt x="38" y="20"/>
                </a:cubicBezTo>
                <a:cubicBezTo>
                  <a:pt x="38" y="20"/>
                  <a:pt x="35" y="18"/>
                  <a:pt x="35" y="18"/>
                </a:cubicBezTo>
                <a:cubicBezTo>
                  <a:pt x="35" y="18"/>
                  <a:pt x="35" y="18"/>
                  <a:pt x="35" y="18"/>
                </a:cubicBezTo>
                <a:cubicBezTo>
                  <a:pt x="35" y="17"/>
                  <a:pt x="36" y="14"/>
                  <a:pt x="36" y="14"/>
                </a:cubicBezTo>
                <a:cubicBezTo>
                  <a:pt x="36" y="13"/>
                  <a:pt x="36" y="13"/>
                  <a:pt x="35" y="12"/>
                </a:cubicBezTo>
                <a:cubicBezTo>
                  <a:pt x="35" y="12"/>
                  <a:pt x="31" y="12"/>
                  <a:pt x="31" y="12"/>
                </a:cubicBezTo>
                <a:cubicBezTo>
                  <a:pt x="31" y="8"/>
                  <a:pt x="31" y="8"/>
                  <a:pt x="31" y="8"/>
                </a:cubicBezTo>
                <a:cubicBezTo>
                  <a:pt x="31" y="8"/>
                  <a:pt x="35" y="7"/>
                  <a:pt x="35" y="7"/>
                </a:cubicBezTo>
                <a:cubicBezTo>
                  <a:pt x="36" y="7"/>
                  <a:pt x="36" y="6"/>
                  <a:pt x="36" y="6"/>
                </a:cubicBezTo>
                <a:cubicBezTo>
                  <a:pt x="36" y="5"/>
                  <a:pt x="35" y="2"/>
                  <a:pt x="35" y="2"/>
                </a:cubicBezTo>
                <a:cubicBezTo>
                  <a:pt x="35" y="2"/>
                  <a:pt x="35" y="2"/>
                  <a:pt x="35" y="2"/>
                </a:cubicBezTo>
                <a:cubicBezTo>
                  <a:pt x="35" y="2"/>
                  <a:pt x="38" y="0"/>
                  <a:pt x="38" y="0"/>
                </a:cubicBezTo>
                <a:cubicBezTo>
                  <a:pt x="39" y="0"/>
                  <a:pt x="41" y="3"/>
                  <a:pt x="41" y="3"/>
                </a:cubicBezTo>
                <a:cubicBezTo>
                  <a:pt x="41" y="3"/>
                  <a:pt x="41" y="3"/>
                  <a:pt x="42" y="3"/>
                </a:cubicBezTo>
                <a:cubicBezTo>
                  <a:pt x="42" y="3"/>
                  <a:pt x="42" y="3"/>
                  <a:pt x="42" y="3"/>
                </a:cubicBezTo>
                <a:cubicBezTo>
                  <a:pt x="43" y="2"/>
                  <a:pt x="44" y="1"/>
                  <a:pt x="45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5" y="0"/>
                  <a:pt x="48" y="2"/>
                  <a:pt x="48" y="2"/>
                </a:cubicBezTo>
                <a:cubicBezTo>
                  <a:pt x="48" y="2"/>
                  <a:pt x="49" y="2"/>
                  <a:pt x="49" y="2"/>
                </a:cubicBezTo>
                <a:cubicBezTo>
                  <a:pt x="49" y="2"/>
                  <a:pt x="47" y="5"/>
                  <a:pt x="47" y="6"/>
                </a:cubicBezTo>
                <a:cubicBezTo>
                  <a:pt x="47" y="6"/>
                  <a:pt x="48" y="7"/>
                  <a:pt x="48" y="7"/>
                </a:cubicBezTo>
                <a:cubicBezTo>
                  <a:pt x="48" y="7"/>
                  <a:pt x="52" y="8"/>
                  <a:pt x="52" y="8"/>
                </a:cubicBezTo>
                <a:lnTo>
                  <a:pt x="52" y="12"/>
                </a:lnTo>
                <a:close/>
                <a:moveTo>
                  <a:pt x="52" y="39"/>
                </a:moveTo>
                <a:cubicBezTo>
                  <a:pt x="52" y="39"/>
                  <a:pt x="48" y="40"/>
                  <a:pt x="48" y="40"/>
                </a:cubicBezTo>
                <a:cubicBezTo>
                  <a:pt x="48" y="40"/>
                  <a:pt x="47" y="41"/>
                  <a:pt x="47" y="41"/>
                </a:cubicBezTo>
                <a:cubicBezTo>
                  <a:pt x="47" y="42"/>
                  <a:pt x="49" y="45"/>
                  <a:pt x="49" y="45"/>
                </a:cubicBezTo>
                <a:cubicBezTo>
                  <a:pt x="49" y="45"/>
                  <a:pt x="48" y="45"/>
                  <a:pt x="48" y="45"/>
                </a:cubicBezTo>
                <a:cubicBezTo>
                  <a:pt x="48" y="45"/>
                  <a:pt x="45" y="47"/>
                  <a:pt x="45" y="47"/>
                </a:cubicBezTo>
                <a:cubicBezTo>
                  <a:pt x="45" y="47"/>
                  <a:pt x="43" y="44"/>
                  <a:pt x="42" y="44"/>
                </a:cubicBezTo>
                <a:cubicBezTo>
                  <a:pt x="42" y="44"/>
                  <a:pt x="42" y="44"/>
                  <a:pt x="42" y="44"/>
                </a:cubicBezTo>
                <a:cubicBezTo>
                  <a:pt x="41" y="44"/>
                  <a:pt x="41" y="44"/>
                  <a:pt x="41" y="44"/>
                </a:cubicBezTo>
                <a:cubicBezTo>
                  <a:pt x="41" y="44"/>
                  <a:pt x="39" y="47"/>
                  <a:pt x="38" y="47"/>
                </a:cubicBezTo>
                <a:cubicBezTo>
                  <a:pt x="38" y="47"/>
                  <a:pt x="35" y="45"/>
                  <a:pt x="35" y="45"/>
                </a:cubicBezTo>
                <a:cubicBezTo>
                  <a:pt x="35" y="45"/>
                  <a:pt x="35" y="45"/>
                  <a:pt x="35" y="45"/>
                </a:cubicBezTo>
                <a:cubicBezTo>
                  <a:pt x="35" y="45"/>
                  <a:pt x="36" y="42"/>
                  <a:pt x="36" y="41"/>
                </a:cubicBezTo>
                <a:cubicBezTo>
                  <a:pt x="36" y="41"/>
                  <a:pt x="36" y="40"/>
                  <a:pt x="35" y="40"/>
                </a:cubicBezTo>
                <a:cubicBezTo>
                  <a:pt x="35" y="40"/>
                  <a:pt x="31" y="39"/>
                  <a:pt x="31" y="39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5"/>
                  <a:pt x="35" y="35"/>
                  <a:pt x="35" y="35"/>
                </a:cubicBezTo>
                <a:cubicBezTo>
                  <a:pt x="36" y="34"/>
                  <a:pt x="36" y="34"/>
                  <a:pt x="36" y="33"/>
                </a:cubicBezTo>
                <a:cubicBezTo>
                  <a:pt x="36" y="33"/>
                  <a:pt x="35" y="30"/>
                  <a:pt x="35" y="29"/>
                </a:cubicBezTo>
                <a:cubicBezTo>
                  <a:pt x="35" y="29"/>
                  <a:pt x="35" y="29"/>
                  <a:pt x="35" y="29"/>
                </a:cubicBezTo>
                <a:cubicBezTo>
                  <a:pt x="35" y="29"/>
                  <a:pt x="38" y="27"/>
                  <a:pt x="38" y="27"/>
                </a:cubicBezTo>
                <a:cubicBezTo>
                  <a:pt x="39" y="27"/>
                  <a:pt x="41" y="30"/>
                  <a:pt x="41" y="30"/>
                </a:cubicBezTo>
                <a:cubicBezTo>
                  <a:pt x="41" y="30"/>
                  <a:pt x="41" y="30"/>
                  <a:pt x="42" y="30"/>
                </a:cubicBezTo>
                <a:cubicBezTo>
                  <a:pt x="42" y="30"/>
                  <a:pt x="42" y="30"/>
                  <a:pt x="42" y="30"/>
                </a:cubicBezTo>
                <a:cubicBezTo>
                  <a:pt x="43" y="29"/>
                  <a:pt x="44" y="28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5" y="27"/>
                  <a:pt x="48" y="29"/>
                  <a:pt x="48" y="29"/>
                </a:cubicBezTo>
                <a:cubicBezTo>
                  <a:pt x="48" y="29"/>
                  <a:pt x="49" y="29"/>
                  <a:pt x="49" y="29"/>
                </a:cubicBezTo>
                <a:cubicBezTo>
                  <a:pt x="49" y="30"/>
                  <a:pt x="47" y="33"/>
                  <a:pt x="47" y="33"/>
                </a:cubicBezTo>
                <a:cubicBezTo>
                  <a:pt x="47" y="34"/>
                  <a:pt x="48" y="34"/>
                  <a:pt x="48" y="35"/>
                </a:cubicBezTo>
                <a:cubicBezTo>
                  <a:pt x="48" y="35"/>
                  <a:pt x="52" y="35"/>
                  <a:pt x="52" y="35"/>
                </a:cubicBezTo>
                <a:lnTo>
                  <a:pt x="52" y="39"/>
                </a:lnTo>
                <a:close/>
                <a:moveTo>
                  <a:pt x="42" y="6"/>
                </a:moveTo>
                <a:cubicBezTo>
                  <a:pt x="40" y="6"/>
                  <a:pt x="38" y="8"/>
                  <a:pt x="38" y="10"/>
                </a:cubicBezTo>
                <a:cubicBezTo>
                  <a:pt x="38" y="12"/>
                  <a:pt x="40" y="13"/>
                  <a:pt x="42" y="13"/>
                </a:cubicBezTo>
                <a:cubicBezTo>
                  <a:pt x="44" y="13"/>
                  <a:pt x="45" y="12"/>
                  <a:pt x="45" y="10"/>
                </a:cubicBezTo>
                <a:cubicBezTo>
                  <a:pt x="45" y="8"/>
                  <a:pt x="44" y="6"/>
                  <a:pt x="42" y="6"/>
                </a:cubicBezTo>
                <a:close/>
                <a:moveTo>
                  <a:pt x="42" y="34"/>
                </a:moveTo>
                <a:cubicBezTo>
                  <a:pt x="40" y="34"/>
                  <a:pt x="38" y="35"/>
                  <a:pt x="38" y="37"/>
                </a:cubicBezTo>
                <a:cubicBezTo>
                  <a:pt x="38" y="39"/>
                  <a:pt x="40" y="41"/>
                  <a:pt x="42" y="41"/>
                </a:cubicBezTo>
                <a:cubicBezTo>
                  <a:pt x="44" y="41"/>
                  <a:pt x="45" y="39"/>
                  <a:pt x="45" y="37"/>
                </a:cubicBezTo>
                <a:cubicBezTo>
                  <a:pt x="45" y="35"/>
                  <a:pt x="44" y="34"/>
                  <a:pt x="42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0" name="Freeform 124"/>
          <p:cNvSpPr>
            <a:spLocks noEditPoints="1"/>
          </p:cNvSpPr>
          <p:nvPr/>
        </p:nvSpPr>
        <p:spPr bwMode="auto">
          <a:xfrm>
            <a:off x="10718533" y="4162820"/>
            <a:ext cx="330682" cy="299777"/>
          </a:xfrm>
          <a:custGeom>
            <a:avLst/>
            <a:gdLst>
              <a:gd name="T0" fmla="*/ 45 w 45"/>
              <a:gd name="T1" fmla="*/ 37 h 41"/>
              <a:gd name="T2" fmla="*/ 41 w 45"/>
              <a:gd name="T3" fmla="*/ 41 h 41"/>
              <a:gd name="T4" fmla="*/ 5 w 45"/>
              <a:gd name="T5" fmla="*/ 41 h 41"/>
              <a:gd name="T6" fmla="*/ 0 w 45"/>
              <a:gd name="T7" fmla="*/ 37 h 41"/>
              <a:gd name="T8" fmla="*/ 0 w 45"/>
              <a:gd name="T9" fmla="*/ 4 h 41"/>
              <a:gd name="T10" fmla="*/ 5 w 45"/>
              <a:gd name="T11" fmla="*/ 0 h 41"/>
              <a:gd name="T12" fmla="*/ 41 w 45"/>
              <a:gd name="T13" fmla="*/ 0 h 41"/>
              <a:gd name="T14" fmla="*/ 45 w 45"/>
              <a:gd name="T15" fmla="*/ 4 h 41"/>
              <a:gd name="T16" fmla="*/ 45 w 45"/>
              <a:gd name="T17" fmla="*/ 37 h 41"/>
              <a:gd name="T18" fmla="*/ 21 w 45"/>
              <a:gd name="T19" fmla="*/ 38 h 41"/>
              <a:gd name="T20" fmla="*/ 21 w 45"/>
              <a:gd name="T21" fmla="*/ 7 h 41"/>
              <a:gd name="T22" fmla="*/ 4 w 45"/>
              <a:gd name="T23" fmla="*/ 7 h 41"/>
              <a:gd name="T24" fmla="*/ 4 w 45"/>
              <a:gd name="T25" fmla="*/ 37 h 41"/>
              <a:gd name="T26" fmla="*/ 5 w 45"/>
              <a:gd name="T27" fmla="*/ 38 h 41"/>
              <a:gd name="T28" fmla="*/ 21 w 45"/>
              <a:gd name="T29" fmla="*/ 38 h 41"/>
              <a:gd name="T30" fmla="*/ 42 w 45"/>
              <a:gd name="T31" fmla="*/ 7 h 41"/>
              <a:gd name="T32" fmla="*/ 24 w 45"/>
              <a:gd name="T33" fmla="*/ 7 h 41"/>
              <a:gd name="T34" fmla="*/ 24 w 45"/>
              <a:gd name="T35" fmla="*/ 38 h 41"/>
              <a:gd name="T36" fmla="*/ 41 w 45"/>
              <a:gd name="T37" fmla="*/ 38 h 41"/>
              <a:gd name="T38" fmla="*/ 42 w 45"/>
              <a:gd name="T39" fmla="*/ 37 h 41"/>
              <a:gd name="T40" fmla="*/ 42 w 45"/>
              <a:gd name="T41" fmla="*/ 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5" h="41">
                <a:moveTo>
                  <a:pt x="45" y="37"/>
                </a:moveTo>
                <a:cubicBezTo>
                  <a:pt x="45" y="39"/>
                  <a:pt x="43" y="41"/>
                  <a:pt x="41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3" y="0"/>
                  <a:pt x="45" y="2"/>
                  <a:pt x="45" y="4"/>
                </a:cubicBezTo>
                <a:lnTo>
                  <a:pt x="45" y="37"/>
                </a:lnTo>
                <a:close/>
                <a:moveTo>
                  <a:pt x="21" y="38"/>
                </a:moveTo>
                <a:cubicBezTo>
                  <a:pt x="21" y="7"/>
                  <a:pt x="21" y="7"/>
                  <a:pt x="21" y="7"/>
                </a:cubicBezTo>
                <a:cubicBezTo>
                  <a:pt x="4" y="7"/>
                  <a:pt x="4" y="7"/>
                  <a:pt x="4" y="7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37"/>
                  <a:pt x="4" y="38"/>
                  <a:pt x="5" y="38"/>
                </a:cubicBezTo>
                <a:lnTo>
                  <a:pt x="21" y="38"/>
                </a:lnTo>
                <a:close/>
                <a:moveTo>
                  <a:pt x="42" y="7"/>
                </a:moveTo>
                <a:cubicBezTo>
                  <a:pt x="24" y="7"/>
                  <a:pt x="24" y="7"/>
                  <a:pt x="24" y="7"/>
                </a:cubicBezTo>
                <a:cubicBezTo>
                  <a:pt x="24" y="38"/>
                  <a:pt x="24" y="38"/>
                  <a:pt x="24" y="38"/>
                </a:cubicBezTo>
                <a:cubicBezTo>
                  <a:pt x="41" y="38"/>
                  <a:pt x="41" y="38"/>
                  <a:pt x="41" y="38"/>
                </a:cubicBezTo>
                <a:cubicBezTo>
                  <a:pt x="41" y="38"/>
                  <a:pt x="42" y="37"/>
                  <a:pt x="42" y="37"/>
                </a:cubicBezTo>
                <a:lnTo>
                  <a:pt x="42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1" name="Freeform 125"/>
          <p:cNvSpPr>
            <a:spLocks/>
          </p:cNvSpPr>
          <p:nvPr/>
        </p:nvSpPr>
        <p:spPr bwMode="auto">
          <a:xfrm>
            <a:off x="11268637" y="4162820"/>
            <a:ext cx="349224" cy="299777"/>
          </a:xfrm>
          <a:custGeom>
            <a:avLst/>
            <a:gdLst>
              <a:gd name="T0" fmla="*/ 24 w 48"/>
              <a:gd name="T1" fmla="*/ 34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4 w 48"/>
              <a:gd name="T9" fmla="*/ 40 h 41"/>
              <a:gd name="T10" fmla="*/ 4 w 48"/>
              <a:gd name="T11" fmla="*/ 40 h 41"/>
              <a:gd name="T12" fmla="*/ 4 w 48"/>
              <a:gd name="T13" fmla="*/ 39 h 41"/>
              <a:gd name="T14" fmla="*/ 9 w 48"/>
              <a:gd name="T15" fmla="*/ 31 h 41"/>
              <a:gd name="T16" fmla="*/ 0 w 48"/>
              <a:gd name="T17" fmla="*/ 17 h 41"/>
              <a:gd name="T18" fmla="*/ 24 w 48"/>
              <a:gd name="T19" fmla="*/ 0 h 41"/>
              <a:gd name="T20" fmla="*/ 48 w 48"/>
              <a:gd name="T21" fmla="*/ 17 h 41"/>
              <a:gd name="T22" fmla="*/ 24 w 48"/>
              <a:gd name="T23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8" h="41">
                <a:moveTo>
                  <a:pt x="24" y="34"/>
                </a:moveTo>
                <a:cubicBezTo>
                  <a:pt x="23" y="34"/>
                  <a:pt x="21" y="34"/>
                  <a:pt x="20" y="34"/>
                </a:cubicBezTo>
                <a:cubicBezTo>
                  <a:pt x="17" y="37"/>
                  <a:pt x="12" y="39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39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4"/>
                  <a:pt x="24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2" name="Freeform 126"/>
          <p:cNvSpPr>
            <a:spLocks noEditPoints="1"/>
          </p:cNvSpPr>
          <p:nvPr/>
        </p:nvSpPr>
        <p:spPr bwMode="auto">
          <a:xfrm>
            <a:off x="609599" y="4746921"/>
            <a:ext cx="349224" cy="302867"/>
          </a:xfrm>
          <a:custGeom>
            <a:avLst/>
            <a:gdLst>
              <a:gd name="T0" fmla="*/ 24 w 48"/>
              <a:gd name="T1" fmla="*/ 35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5 w 48"/>
              <a:gd name="T9" fmla="*/ 41 h 41"/>
              <a:gd name="T10" fmla="*/ 4 w 48"/>
              <a:gd name="T11" fmla="*/ 40 h 41"/>
              <a:gd name="T12" fmla="*/ 4 w 48"/>
              <a:gd name="T13" fmla="*/ 40 h 41"/>
              <a:gd name="T14" fmla="*/ 4 w 48"/>
              <a:gd name="T15" fmla="*/ 39 h 41"/>
              <a:gd name="T16" fmla="*/ 9 w 48"/>
              <a:gd name="T17" fmla="*/ 31 h 41"/>
              <a:gd name="T18" fmla="*/ 0 w 48"/>
              <a:gd name="T19" fmla="*/ 17 h 41"/>
              <a:gd name="T20" fmla="*/ 24 w 48"/>
              <a:gd name="T21" fmla="*/ 0 h 41"/>
              <a:gd name="T22" fmla="*/ 48 w 48"/>
              <a:gd name="T23" fmla="*/ 17 h 41"/>
              <a:gd name="T24" fmla="*/ 24 w 48"/>
              <a:gd name="T25" fmla="*/ 35 h 41"/>
              <a:gd name="T26" fmla="*/ 4 w 48"/>
              <a:gd name="T27" fmla="*/ 17 h 41"/>
              <a:gd name="T28" fmla="*/ 11 w 48"/>
              <a:gd name="T29" fmla="*/ 28 h 41"/>
              <a:gd name="T30" fmla="*/ 13 w 48"/>
              <a:gd name="T31" fmla="*/ 29 h 41"/>
              <a:gd name="T32" fmla="*/ 12 w 48"/>
              <a:gd name="T33" fmla="*/ 32 h 41"/>
              <a:gd name="T34" fmla="*/ 11 w 48"/>
              <a:gd name="T35" fmla="*/ 36 h 41"/>
              <a:gd name="T36" fmla="*/ 18 w 48"/>
              <a:gd name="T37" fmla="*/ 32 h 41"/>
              <a:gd name="T38" fmla="*/ 19 w 48"/>
              <a:gd name="T39" fmla="*/ 31 h 41"/>
              <a:gd name="T40" fmla="*/ 21 w 48"/>
              <a:gd name="T41" fmla="*/ 31 h 41"/>
              <a:gd name="T42" fmla="*/ 24 w 48"/>
              <a:gd name="T43" fmla="*/ 31 h 41"/>
              <a:gd name="T44" fmla="*/ 45 w 48"/>
              <a:gd name="T45" fmla="*/ 17 h 41"/>
              <a:gd name="T46" fmla="*/ 24 w 48"/>
              <a:gd name="T47" fmla="*/ 4 h 41"/>
              <a:gd name="T48" fmla="*/ 4 w 48"/>
              <a:gd name="T49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41">
                <a:moveTo>
                  <a:pt x="24" y="35"/>
                </a:moveTo>
                <a:cubicBezTo>
                  <a:pt x="23" y="35"/>
                  <a:pt x="21" y="35"/>
                  <a:pt x="20" y="34"/>
                </a:cubicBezTo>
                <a:cubicBezTo>
                  <a:pt x="17" y="38"/>
                  <a:pt x="13" y="40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40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8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5"/>
                  <a:pt x="24" y="35"/>
                </a:cubicBezTo>
                <a:close/>
                <a:moveTo>
                  <a:pt x="4" y="17"/>
                </a:moveTo>
                <a:cubicBezTo>
                  <a:pt x="4" y="21"/>
                  <a:pt x="6" y="25"/>
                  <a:pt x="11" y="28"/>
                </a:cubicBezTo>
                <a:cubicBezTo>
                  <a:pt x="13" y="29"/>
                  <a:pt x="13" y="29"/>
                  <a:pt x="13" y="29"/>
                </a:cubicBezTo>
                <a:cubicBezTo>
                  <a:pt x="12" y="32"/>
                  <a:pt x="12" y="32"/>
                  <a:pt x="12" y="32"/>
                </a:cubicBezTo>
                <a:cubicBezTo>
                  <a:pt x="12" y="34"/>
                  <a:pt x="11" y="35"/>
                  <a:pt x="11" y="36"/>
                </a:cubicBezTo>
                <a:cubicBezTo>
                  <a:pt x="13" y="35"/>
                  <a:pt x="16" y="34"/>
                  <a:pt x="18" y="32"/>
                </a:cubicBezTo>
                <a:cubicBezTo>
                  <a:pt x="19" y="31"/>
                  <a:pt x="19" y="31"/>
                  <a:pt x="19" y="31"/>
                </a:cubicBezTo>
                <a:cubicBezTo>
                  <a:pt x="21" y="31"/>
                  <a:pt x="21" y="31"/>
                  <a:pt x="21" y="31"/>
                </a:cubicBezTo>
                <a:cubicBezTo>
                  <a:pt x="22" y="31"/>
                  <a:pt x="23" y="31"/>
                  <a:pt x="24" y="31"/>
                </a:cubicBezTo>
                <a:cubicBezTo>
                  <a:pt x="35" y="31"/>
                  <a:pt x="45" y="25"/>
                  <a:pt x="45" y="17"/>
                </a:cubicBezTo>
                <a:cubicBezTo>
                  <a:pt x="45" y="10"/>
                  <a:pt x="35" y="4"/>
                  <a:pt x="24" y="4"/>
                </a:cubicBezTo>
                <a:cubicBezTo>
                  <a:pt x="13" y="4"/>
                  <a:pt x="4" y="10"/>
                  <a:pt x="4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3" name="Freeform 127"/>
          <p:cNvSpPr>
            <a:spLocks noEditPoints="1"/>
          </p:cNvSpPr>
          <p:nvPr/>
        </p:nvSpPr>
        <p:spPr bwMode="auto">
          <a:xfrm>
            <a:off x="1172065" y="4756192"/>
            <a:ext cx="352314" cy="278143"/>
          </a:xfrm>
          <a:custGeom>
            <a:avLst/>
            <a:gdLst>
              <a:gd name="T0" fmla="*/ 18 w 48"/>
              <a:gd name="T1" fmla="*/ 27 h 38"/>
              <a:gd name="T2" fmla="*/ 14 w 48"/>
              <a:gd name="T3" fmla="*/ 27 h 38"/>
              <a:gd name="T4" fmla="*/ 6 w 48"/>
              <a:gd name="T5" fmla="*/ 30 h 38"/>
              <a:gd name="T6" fmla="*/ 4 w 48"/>
              <a:gd name="T7" fmla="*/ 31 h 38"/>
              <a:gd name="T8" fmla="*/ 4 w 48"/>
              <a:gd name="T9" fmla="*/ 31 h 38"/>
              <a:gd name="T10" fmla="*/ 3 w 48"/>
              <a:gd name="T11" fmla="*/ 30 h 38"/>
              <a:gd name="T12" fmla="*/ 4 w 48"/>
              <a:gd name="T13" fmla="*/ 29 h 38"/>
              <a:gd name="T14" fmla="*/ 7 w 48"/>
              <a:gd name="T15" fmla="*/ 24 h 38"/>
              <a:gd name="T16" fmla="*/ 0 w 48"/>
              <a:gd name="T17" fmla="*/ 14 h 38"/>
              <a:gd name="T18" fmla="*/ 18 w 48"/>
              <a:gd name="T19" fmla="*/ 0 h 38"/>
              <a:gd name="T20" fmla="*/ 37 w 48"/>
              <a:gd name="T21" fmla="*/ 14 h 38"/>
              <a:gd name="T22" fmla="*/ 18 w 48"/>
              <a:gd name="T23" fmla="*/ 27 h 38"/>
              <a:gd name="T24" fmla="*/ 40 w 48"/>
              <a:gd name="T25" fmla="*/ 31 h 38"/>
              <a:gd name="T26" fmla="*/ 44 w 48"/>
              <a:gd name="T27" fmla="*/ 36 h 38"/>
              <a:gd name="T28" fmla="*/ 44 w 48"/>
              <a:gd name="T29" fmla="*/ 37 h 38"/>
              <a:gd name="T30" fmla="*/ 43 w 48"/>
              <a:gd name="T31" fmla="*/ 38 h 38"/>
              <a:gd name="T32" fmla="*/ 41 w 48"/>
              <a:gd name="T33" fmla="*/ 37 h 38"/>
              <a:gd name="T34" fmla="*/ 33 w 48"/>
              <a:gd name="T35" fmla="*/ 34 h 38"/>
              <a:gd name="T36" fmla="*/ 29 w 48"/>
              <a:gd name="T37" fmla="*/ 34 h 38"/>
              <a:gd name="T38" fmla="*/ 16 w 48"/>
              <a:gd name="T39" fmla="*/ 31 h 38"/>
              <a:gd name="T40" fmla="*/ 18 w 48"/>
              <a:gd name="T41" fmla="*/ 31 h 38"/>
              <a:gd name="T42" fmla="*/ 34 w 48"/>
              <a:gd name="T43" fmla="*/ 26 h 38"/>
              <a:gd name="T44" fmla="*/ 41 w 48"/>
              <a:gd name="T45" fmla="*/ 14 h 38"/>
              <a:gd name="T46" fmla="*/ 40 w 48"/>
              <a:gd name="T47" fmla="*/ 10 h 38"/>
              <a:gd name="T48" fmla="*/ 48 w 48"/>
              <a:gd name="T49" fmla="*/ 21 h 38"/>
              <a:gd name="T50" fmla="*/ 40 w 48"/>
              <a:gd name="T51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18" y="27"/>
                </a:moveTo>
                <a:cubicBezTo>
                  <a:pt x="17" y="27"/>
                  <a:pt x="15" y="27"/>
                  <a:pt x="14" y="27"/>
                </a:cubicBezTo>
                <a:cubicBezTo>
                  <a:pt x="11" y="29"/>
                  <a:pt x="9" y="30"/>
                  <a:pt x="6" y="30"/>
                </a:cubicBezTo>
                <a:cubicBezTo>
                  <a:pt x="6" y="31"/>
                  <a:pt x="5" y="31"/>
                  <a:pt x="4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3" y="31"/>
                  <a:pt x="3" y="31"/>
                  <a:pt x="3" y="30"/>
                </a:cubicBezTo>
                <a:cubicBezTo>
                  <a:pt x="3" y="30"/>
                  <a:pt x="3" y="29"/>
                  <a:pt x="4" y="29"/>
                </a:cubicBezTo>
                <a:cubicBezTo>
                  <a:pt x="5" y="28"/>
                  <a:pt x="6" y="27"/>
                  <a:pt x="7" y="24"/>
                </a:cubicBezTo>
                <a:cubicBezTo>
                  <a:pt x="2" y="22"/>
                  <a:pt x="0" y="18"/>
                  <a:pt x="0" y="14"/>
                </a:cubicBezTo>
                <a:cubicBezTo>
                  <a:pt x="0" y="6"/>
                  <a:pt x="8" y="0"/>
                  <a:pt x="18" y="0"/>
                </a:cubicBezTo>
                <a:cubicBezTo>
                  <a:pt x="29" y="0"/>
                  <a:pt x="37" y="6"/>
                  <a:pt x="37" y="14"/>
                </a:cubicBezTo>
                <a:cubicBezTo>
                  <a:pt x="37" y="21"/>
                  <a:pt x="29" y="27"/>
                  <a:pt x="18" y="27"/>
                </a:cubicBezTo>
                <a:close/>
                <a:moveTo>
                  <a:pt x="40" y="31"/>
                </a:moveTo>
                <a:cubicBezTo>
                  <a:pt x="41" y="34"/>
                  <a:pt x="43" y="35"/>
                  <a:pt x="44" y="36"/>
                </a:cubicBezTo>
                <a:cubicBezTo>
                  <a:pt x="44" y="36"/>
                  <a:pt x="44" y="36"/>
                  <a:pt x="44" y="37"/>
                </a:cubicBezTo>
                <a:cubicBezTo>
                  <a:pt x="44" y="37"/>
                  <a:pt x="44" y="38"/>
                  <a:pt x="43" y="38"/>
                </a:cubicBezTo>
                <a:cubicBezTo>
                  <a:pt x="42" y="38"/>
                  <a:pt x="42" y="38"/>
                  <a:pt x="41" y="37"/>
                </a:cubicBezTo>
                <a:cubicBezTo>
                  <a:pt x="38" y="37"/>
                  <a:pt x="36" y="35"/>
                  <a:pt x="33" y="34"/>
                </a:cubicBezTo>
                <a:cubicBezTo>
                  <a:pt x="32" y="34"/>
                  <a:pt x="30" y="34"/>
                  <a:pt x="29" y="34"/>
                </a:cubicBezTo>
                <a:cubicBezTo>
                  <a:pt x="24" y="34"/>
                  <a:pt x="19" y="33"/>
                  <a:pt x="16" y="31"/>
                </a:cubicBezTo>
                <a:cubicBezTo>
                  <a:pt x="17" y="31"/>
                  <a:pt x="18" y="31"/>
                  <a:pt x="18" y="31"/>
                </a:cubicBezTo>
                <a:cubicBezTo>
                  <a:pt x="24" y="31"/>
                  <a:pt x="30" y="29"/>
                  <a:pt x="34" y="26"/>
                </a:cubicBezTo>
                <a:cubicBezTo>
                  <a:pt x="38" y="23"/>
                  <a:pt x="41" y="19"/>
                  <a:pt x="41" y="14"/>
                </a:cubicBezTo>
                <a:cubicBezTo>
                  <a:pt x="41" y="12"/>
                  <a:pt x="40" y="11"/>
                  <a:pt x="40" y="10"/>
                </a:cubicBezTo>
                <a:cubicBezTo>
                  <a:pt x="45" y="12"/>
                  <a:pt x="48" y="16"/>
                  <a:pt x="48" y="21"/>
                </a:cubicBezTo>
                <a:cubicBezTo>
                  <a:pt x="48" y="25"/>
                  <a:pt x="45" y="29"/>
                  <a:pt x="40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4" name="Freeform 128"/>
          <p:cNvSpPr>
            <a:spLocks noEditPoints="1"/>
          </p:cNvSpPr>
          <p:nvPr/>
        </p:nvSpPr>
        <p:spPr bwMode="auto">
          <a:xfrm>
            <a:off x="1728350" y="4746921"/>
            <a:ext cx="349224" cy="271961"/>
          </a:xfrm>
          <a:custGeom>
            <a:avLst/>
            <a:gdLst>
              <a:gd name="T0" fmla="*/ 38 w 48"/>
              <a:gd name="T1" fmla="*/ 13 h 37"/>
              <a:gd name="T2" fmla="*/ 19 w 48"/>
              <a:gd name="T3" fmla="*/ 27 h 37"/>
              <a:gd name="T4" fmla="*/ 14 w 48"/>
              <a:gd name="T5" fmla="*/ 27 h 37"/>
              <a:gd name="T6" fmla="*/ 7 w 48"/>
              <a:gd name="T7" fmla="*/ 30 h 37"/>
              <a:gd name="T8" fmla="*/ 4 w 48"/>
              <a:gd name="T9" fmla="*/ 31 h 37"/>
              <a:gd name="T10" fmla="*/ 4 w 48"/>
              <a:gd name="T11" fmla="*/ 31 h 37"/>
              <a:gd name="T12" fmla="*/ 3 w 48"/>
              <a:gd name="T13" fmla="*/ 30 h 37"/>
              <a:gd name="T14" fmla="*/ 4 w 48"/>
              <a:gd name="T15" fmla="*/ 29 h 37"/>
              <a:gd name="T16" fmla="*/ 7 w 48"/>
              <a:gd name="T17" fmla="*/ 24 h 37"/>
              <a:gd name="T18" fmla="*/ 0 w 48"/>
              <a:gd name="T19" fmla="*/ 13 h 37"/>
              <a:gd name="T20" fmla="*/ 19 w 48"/>
              <a:gd name="T21" fmla="*/ 0 h 37"/>
              <a:gd name="T22" fmla="*/ 38 w 48"/>
              <a:gd name="T23" fmla="*/ 13 h 37"/>
              <a:gd name="T24" fmla="*/ 3 w 48"/>
              <a:gd name="T25" fmla="*/ 13 h 37"/>
              <a:gd name="T26" fmla="*/ 9 w 48"/>
              <a:gd name="T27" fmla="*/ 21 h 37"/>
              <a:gd name="T28" fmla="*/ 11 w 48"/>
              <a:gd name="T29" fmla="*/ 23 h 37"/>
              <a:gd name="T30" fmla="*/ 10 w 48"/>
              <a:gd name="T31" fmla="*/ 25 h 37"/>
              <a:gd name="T32" fmla="*/ 12 w 48"/>
              <a:gd name="T33" fmla="*/ 24 h 37"/>
              <a:gd name="T34" fmla="*/ 13 w 48"/>
              <a:gd name="T35" fmla="*/ 23 h 37"/>
              <a:gd name="T36" fmla="*/ 15 w 48"/>
              <a:gd name="T37" fmla="*/ 23 h 37"/>
              <a:gd name="T38" fmla="*/ 19 w 48"/>
              <a:gd name="T39" fmla="*/ 24 h 37"/>
              <a:gd name="T40" fmla="*/ 34 w 48"/>
              <a:gd name="T41" fmla="*/ 13 h 37"/>
              <a:gd name="T42" fmla="*/ 19 w 48"/>
              <a:gd name="T43" fmla="*/ 3 h 37"/>
              <a:gd name="T44" fmla="*/ 3 w 48"/>
              <a:gd name="T45" fmla="*/ 13 h 37"/>
              <a:gd name="T46" fmla="*/ 44 w 48"/>
              <a:gd name="T47" fmla="*/ 35 h 37"/>
              <a:gd name="T48" fmla="*/ 45 w 48"/>
              <a:gd name="T49" fmla="*/ 37 h 37"/>
              <a:gd name="T50" fmla="*/ 44 w 48"/>
              <a:gd name="T51" fmla="*/ 37 h 37"/>
              <a:gd name="T52" fmla="*/ 41 w 48"/>
              <a:gd name="T53" fmla="*/ 37 h 37"/>
              <a:gd name="T54" fmla="*/ 34 w 48"/>
              <a:gd name="T55" fmla="*/ 34 h 37"/>
              <a:gd name="T56" fmla="*/ 29 w 48"/>
              <a:gd name="T57" fmla="*/ 34 h 37"/>
              <a:gd name="T58" fmla="*/ 16 w 48"/>
              <a:gd name="T59" fmla="*/ 30 h 37"/>
              <a:gd name="T60" fmla="*/ 19 w 48"/>
              <a:gd name="T61" fmla="*/ 31 h 37"/>
              <a:gd name="T62" fmla="*/ 34 w 48"/>
              <a:gd name="T63" fmla="*/ 26 h 37"/>
              <a:gd name="T64" fmla="*/ 41 w 48"/>
              <a:gd name="T65" fmla="*/ 13 h 37"/>
              <a:gd name="T66" fmla="*/ 40 w 48"/>
              <a:gd name="T67" fmla="*/ 9 h 37"/>
              <a:gd name="T68" fmla="*/ 48 w 48"/>
              <a:gd name="T69" fmla="*/ 20 h 37"/>
              <a:gd name="T70" fmla="*/ 41 w 48"/>
              <a:gd name="T71" fmla="*/ 31 h 37"/>
              <a:gd name="T72" fmla="*/ 44 w 48"/>
              <a:gd name="T73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37">
                <a:moveTo>
                  <a:pt x="38" y="13"/>
                </a:moveTo>
                <a:cubicBezTo>
                  <a:pt x="38" y="21"/>
                  <a:pt x="29" y="27"/>
                  <a:pt x="19" y="27"/>
                </a:cubicBezTo>
                <a:cubicBezTo>
                  <a:pt x="17" y="27"/>
                  <a:pt x="16" y="27"/>
                  <a:pt x="14" y="27"/>
                </a:cubicBezTo>
                <a:cubicBezTo>
                  <a:pt x="12" y="28"/>
                  <a:pt x="9" y="29"/>
                  <a:pt x="7" y="30"/>
                </a:cubicBezTo>
                <a:cubicBezTo>
                  <a:pt x="6" y="30"/>
                  <a:pt x="5" y="30"/>
                  <a:pt x="4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4" y="31"/>
                  <a:pt x="3" y="30"/>
                  <a:pt x="3" y="30"/>
                </a:cubicBezTo>
                <a:cubicBezTo>
                  <a:pt x="3" y="29"/>
                  <a:pt x="4" y="29"/>
                  <a:pt x="4" y="29"/>
                </a:cubicBezTo>
                <a:cubicBezTo>
                  <a:pt x="5" y="27"/>
                  <a:pt x="6" y="26"/>
                  <a:pt x="7" y="24"/>
                </a:cubicBezTo>
                <a:cubicBezTo>
                  <a:pt x="3" y="22"/>
                  <a:pt x="0" y="18"/>
                  <a:pt x="0" y="13"/>
                </a:cubicBezTo>
                <a:cubicBezTo>
                  <a:pt x="0" y="6"/>
                  <a:pt x="8" y="0"/>
                  <a:pt x="19" y="0"/>
                </a:cubicBezTo>
                <a:cubicBezTo>
                  <a:pt x="29" y="0"/>
                  <a:pt x="38" y="6"/>
                  <a:pt x="38" y="13"/>
                </a:cubicBezTo>
                <a:close/>
                <a:moveTo>
                  <a:pt x="3" y="13"/>
                </a:moveTo>
                <a:cubicBezTo>
                  <a:pt x="3" y="16"/>
                  <a:pt x="5" y="19"/>
                  <a:pt x="9" y="21"/>
                </a:cubicBezTo>
                <a:cubicBezTo>
                  <a:pt x="11" y="23"/>
                  <a:pt x="11" y="23"/>
                  <a:pt x="11" y="23"/>
                </a:cubicBezTo>
                <a:cubicBezTo>
                  <a:pt x="10" y="25"/>
                  <a:pt x="10" y="25"/>
                  <a:pt x="10" y="25"/>
                </a:cubicBezTo>
                <a:cubicBezTo>
                  <a:pt x="11" y="25"/>
                  <a:pt x="12" y="24"/>
                  <a:pt x="12" y="24"/>
                </a:cubicBezTo>
                <a:cubicBezTo>
                  <a:pt x="13" y="23"/>
                  <a:pt x="13" y="23"/>
                  <a:pt x="13" y="23"/>
                </a:cubicBezTo>
                <a:cubicBezTo>
                  <a:pt x="15" y="23"/>
                  <a:pt x="15" y="23"/>
                  <a:pt x="15" y="23"/>
                </a:cubicBezTo>
                <a:cubicBezTo>
                  <a:pt x="16" y="24"/>
                  <a:pt x="17" y="24"/>
                  <a:pt x="19" y="24"/>
                </a:cubicBezTo>
                <a:cubicBezTo>
                  <a:pt x="27" y="24"/>
                  <a:pt x="34" y="19"/>
                  <a:pt x="34" y="13"/>
                </a:cubicBezTo>
                <a:cubicBezTo>
                  <a:pt x="34" y="8"/>
                  <a:pt x="27" y="3"/>
                  <a:pt x="19" y="3"/>
                </a:cubicBezTo>
                <a:cubicBezTo>
                  <a:pt x="10" y="3"/>
                  <a:pt x="3" y="8"/>
                  <a:pt x="3" y="13"/>
                </a:cubicBezTo>
                <a:close/>
                <a:moveTo>
                  <a:pt x="44" y="35"/>
                </a:moveTo>
                <a:cubicBezTo>
                  <a:pt x="44" y="36"/>
                  <a:pt x="45" y="36"/>
                  <a:pt x="45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3" y="37"/>
                  <a:pt x="42" y="37"/>
                  <a:pt x="41" y="37"/>
                </a:cubicBezTo>
                <a:cubicBezTo>
                  <a:pt x="39" y="36"/>
                  <a:pt x="36" y="35"/>
                  <a:pt x="34" y="34"/>
                </a:cubicBezTo>
                <a:cubicBezTo>
                  <a:pt x="32" y="34"/>
                  <a:pt x="31" y="34"/>
                  <a:pt x="29" y="34"/>
                </a:cubicBezTo>
                <a:cubicBezTo>
                  <a:pt x="24" y="34"/>
                  <a:pt x="20" y="33"/>
                  <a:pt x="16" y="30"/>
                </a:cubicBezTo>
                <a:cubicBezTo>
                  <a:pt x="17" y="30"/>
                  <a:pt x="18" y="31"/>
                  <a:pt x="19" y="31"/>
                </a:cubicBezTo>
                <a:cubicBezTo>
                  <a:pt x="25" y="31"/>
                  <a:pt x="30" y="29"/>
                  <a:pt x="34" y="26"/>
                </a:cubicBezTo>
                <a:cubicBezTo>
                  <a:pt x="39" y="23"/>
                  <a:pt x="41" y="18"/>
                  <a:pt x="41" y="13"/>
                </a:cubicBezTo>
                <a:cubicBezTo>
                  <a:pt x="41" y="12"/>
                  <a:pt x="41" y="11"/>
                  <a:pt x="40" y="9"/>
                </a:cubicBezTo>
                <a:cubicBezTo>
                  <a:pt x="45" y="12"/>
                  <a:pt x="48" y="16"/>
                  <a:pt x="48" y="20"/>
                </a:cubicBezTo>
                <a:cubicBezTo>
                  <a:pt x="48" y="25"/>
                  <a:pt x="45" y="28"/>
                  <a:pt x="41" y="31"/>
                </a:cubicBezTo>
                <a:cubicBezTo>
                  <a:pt x="42" y="33"/>
                  <a:pt x="43" y="34"/>
                  <a:pt x="44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5" name="Freeform 129"/>
          <p:cNvSpPr>
            <a:spLocks noEditPoints="1"/>
          </p:cNvSpPr>
          <p:nvPr/>
        </p:nvSpPr>
        <p:spPr bwMode="auto">
          <a:xfrm>
            <a:off x="2312449" y="4746921"/>
            <a:ext cx="299777" cy="30286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27 w 41"/>
              <a:gd name="T21" fmla="*/ 24 h 41"/>
              <a:gd name="T22" fmla="*/ 14 w 41"/>
              <a:gd name="T23" fmla="*/ 31 h 41"/>
              <a:gd name="T24" fmla="*/ 14 w 41"/>
              <a:gd name="T25" fmla="*/ 16 h 41"/>
              <a:gd name="T26" fmla="*/ 27 w 41"/>
              <a:gd name="T27" fmla="*/ 10 h 41"/>
              <a:gd name="T28" fmla="*/ 27 w 41"/>
              <a:gd name="T29" fmla="*/ 24 h 41"/>
              <a:gd name="T30" fmla="*/ 24 w 41"/>
              <a:gd name="T31" fmla="*/ 22 h 41"/>
              <a:gd name="T32" fmla="*/ 17 w 41"/>
              <a:gd name="T33" fmla="*/ 19 h 41"/>
              <a:gd name="T34" fmla="*/ 17 w 41"/>
              <a:gd name="T35" fmla="*/ 25 h 41"/>
              <a:gd name="T36" fmla="*/ 24 w 41"/>
              <a:gd name="T37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27" y="24"/>
                </a:moveTo>
                <a:cubicBezTo>
                  <a:pt x="14" y="31"/>
                  <a:pt x="14" y="31"/>
                  <a:pt x="14" y="31"/>
                </a:cubicBezTo>
                <a:cubicBezTo>
                  <a:pt x="14" y="16"/>
                  <a:pt x="14" y="16"/>
                  <a:pt x="14" y="16"/>
                </a:cubicBezTo>
                <a:cubicBezTo>
                  <a:pt x="27" y="10"/>
                  <a:pt x="27" y="10"/>
                  <a:pt x="27" y="10"/>
                </a:cubicBezTo>
                <a:lnTo>
                  <a:pt x="27" y="24"/>
                </a:lnTo>
                <a:close/>
                <a:moveTo>
                  <a:pt x="24" y="22"/>
                </a:move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lnTo>
                  <a:pt x="24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6" name="Freeform 130"/>
          <p:cNvSpPr>
            <a:spLocks noEditPoints="1"/>
          </p:cNvSpPr>
          <p:nvPr/>
        </p:nvSpPr>
        <p:spPr bwMode="auto">
          <a:xfrm>
            <a:off x="2847100" y="4740740"/>
            <a:ext cx="352314" cy="352314"/>
          </a:xfrm>
          <a:custGeom>
            <a:avLst/>
            <a:gdLst>
              <a:gd name="T0" fmla="*/ 48 w 48"/>
              <a:gd name="T1" fmla="*/ 13 h 48"/>
              <a:gd name="T2" fmla="*/ 48 w 48"/>
              <a:gd name="T3" fmla="*/ 45 h 48"/>
              <a:gd name="T4" fmla="*/ 45 w 48"/>
              <a:gd name="T5" fmla="*/ 48 h 48"/>
              <a:gd name="T6" fmla="*/ 20 w 48"/>
              <a:gd name="T7" fmla="*/ 48 h 48"/>
              <a:gd name="T8" fmla="*/ 17 w 48"/>
              <a:gd name="T9" fmla="*/ 45 h 48"/>
              <a:gd name="T10" fmla="*/ 17 w 48"/>
              <a:gd name="T11" fmla="*/ 38 h 48"/>
              <a:gd name="T12" fmla="*/ 2 w 48"/>
              <a:gd name="T13" fmla="*/ 38 h 48"/>
              <a:gd name="T14" fmla="*/ 0 w 48"/>
              <a:gd name="T15" fmla="*/ 35 h 48"/>
              <a:gd name="T16" fmla="*/ 0 w 48"/>
              <a:gd name="T17" fmla="*/ 17 h 48"/>
              <a:gd name="T18" fmla="*/ 2 w 48"/>
              <a:gd name="T19" fmla="*/ 13 h 48"/>
              <a:gd name="T20" fmla="*/ 13 w 48"/>
              <a:gd name="T21" fmla="*/ 2 h 48"/>
              <a:gd name="T22" fmla="*/ 17 w 48"/>
              <a:gd name="T23" fmla="*/ 0 h 48"/>
              <a:gd name="T24" fmla="*/ 28 w 48"/>
              <a:gd name="T25" fmla="*/ 0 h 48"/>
              <a:gd name="T26" fmla="*/ 31 w 48"/>
              <a:gd name="T27" fmla="*/ 2 h 48"/>
              <a:gd name="T28" fmla="*/ 31 w 48"/>
              <a:gd name="T29" fmla="*/ 11 h 48"/>
              <a:gd name="T30" fmla="*/ 34 w 48"/>
              <a:gd name="T31" fmla="*/ 10 h 48"/>
              <a:gd name="T32" fmla="*/ 45 w 48"/>
              <a:gd name="T33" fmla="*/ 10 h 48"/>
              <a:gd name="T34" fmla="*/ 48 w 48"/>
              <a:gd name="T35" fmla="*/ 13 h 48"/>
              <a:gd name="T36" fmla="*/ 27 w 48"/>
              <a:gd name="T37" fmla="*/ 14 h 48"/>
              <a:gd name="T38" fmla="*/ 27 w 48"/>
              <a:gd name="T39" fmla="*/ 3 h 48"/>
              <a:gd name="T40" fmla="*/ 17 w 48"/>
              <a:gd name="T41" fmla="*/ 3 h 48"/>
              <a:gd name="T42" fmla="*/ 17 w 48"/>
              <a:gd name="T43" fmla="*/ 14 h 48"/>
              <a:gd name="T44" fmla="*/ 14 w 48"/>
              <a:gd name="T45" fmla="*/ 17 h 48"/>
              <a:gd name="T46" fmla="*/ 3 w 48"/>
              <a:gd name="T47" fmla="*/ 17 h 48"/>
              <a:gd name="T48" fmla="*/ 3 w 48"/>
              <a:gd name="T49" fmla="*/ 34 h 48"/>
              <a:gd name="T50" fmla="*/ 17 w 48"/>
              <a:gd name="T51" fmla="*/ 34 h 48"/>
              <a:gd name="T52" fmla="*/ 17 w 48"/>
              <a:gd name="T53" fmla="*/ 27 h 48"/>
              <a:gd name="T54" fmla="*/ 19 w 48"/>
              <a:gd name="T55" fmla="*/ 23 h 48"/>
              <a:gd name="T56" fmla="*/ 27 w 48"/>
              <a:gd name="T57" fmla="*/ 14 h 48"/>
              <a:gd name="T58" fmla="*/ 6 w 48"/>
              <a:gd name="T59" fmla="*/ 14 h 48"/>
              <a:gd name="T60" fmla="*/ 14 w 48"/>
              <a:gd name="T61" fmla="*/ 14 h 48"/>
              <a:gd name="T62" fmla="*/ 14 w 48"/>
              <a:gd name="T63" fmla="*/ 6 h 48"/>
              <a:gd name="T64" fmla="*/ 6 w 48"/>
              <a:gd name="T65" fmla="*/ 14 h 48"/>
              <a:gd name="T66" fmla="*/ 44 w 48"/>
              <a:gd name="T67" fmla="*/ 14 h 48"/>
              <a:gd name="T68" fmla="*/ 34 w 48"/>
              <a:gd name="T69" fmla="*/ 14 h 48"/>
              <a:gd name="T70" fmla="*/ 34 w 48"/>
              <a:gd name="T71" fmla="*/ 25 h 48"/>
              <a:gd name="T72" fmla="*/ 32 w 48"/>
              <a:gd name="T73" fmla="*/ 27 h 48"/>
              <a:gd name="T74" fmla="*/ 20 w 48"/>
              <a:gd name="T75" fmla="*/ 27 h 48"/>
              <a:gd name="T76" fmla="*/ 20 w 48"/>
              <a:gd name="T77" fmla="*/ 45 h 48"/>
              <a:gd name="T78" fmla="*/ 44 w 48"/>
              <a:gd name="T79" fmla="*/ 45 h 48"/>
              <a:gd name="T80" fmla="*/ 44 w 48"/>
              <a:gd name="T81" fmla="*/ 14 h 48"/>
              <a:gd name="T82" fmla="*/ 23 w 48"/>
              <a:gd name="T83" fmla="*/ 24 h 48"/>
              <a:gd name="T84" fmla="*/ 31 w 48"/>
              <a:gd name="T85" fmla="*/ 24 h 48"/>
              <a:gd name="T86" fmla="*/ 31 w 48"/>
              <a:gd name="T87" fmla="*/ 16 h 48"/>
              <a:gd name="T88" fmla="*/ 23 w 48"/>
              <a:gd name="T89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8" h="48">
                <a:moveTo>
                  <a:pt x="48" y="13"/>
                </a:moveTo>
                <a:cubicBezTo>
                  <a:pt x="48" y="45"/>
                  <a:pt x="48" y="45"/>
                  <a:pt x="48" y="45"/>
                </a:cubicBezTo>
                <a:cubicBezTo>
                  <a:pt x="48" y="47"/>
                  <a:pt x="47" y="48"/>
                  <a:pt x="45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8" y="48"/>
                  <a:pt x="17" y="47"/>
                  <a:pt x="17" y="45"/>
                </a:cubicBezTo>
                <a:cubicBezTo>
                  <a:pt x="17" y="38"/>
                  <a:pt x="17" y="38"/>
                  <a:pt x="1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6"/>
                  <a:pt x="0" y="35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6"/>
                  <a:pt x="1" y="14"/>
                  <a:pt x="2" y="13"/>
                </a:cubicBezTo>
                <a:cubicBezTo>
                  <a:pt x="13" y="2"/>
                  <a:pt x="13" y="2"/>
                  <a:pt x="13" y="2"/>
                </a:cubicBezTo>
                <a:cubicBezTo>
                  <a:pt x="14" y="1"/>
                  <a:pt x="16" y="0"/>
                  <a:pt x="17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30" y="0"/>
                  <a:pt x="31" y="1"/>
                  <a:pt x="31" y="2"/>
                </a:cubicBezTo>
                <a:cubicBezTo>
                  <a:pt x="31" y="11"/>
                  <a:pt x="31" y="11"/>
                  <a:pt x="31" y="11"/>
                </a:cubicBezTo>
                <a:cubicBezTo>
                  <a:pt x="32" y="11"/>
                  <a:pt x="33" y="10"/>
                  <a:pt x="34" y="10"/>
                </a:cubicBezTo>
                <a:cubicBezTo>
                  <a:pt x="45" y="10"/>
                  <a:pt x="45" y="10"/>
                  <a:pt x="45" y="10"/>
                </a:cubicBezTo>
                <a:cubicBezTo>
                  <a:pt x="47" y="10"/>
                  <a:pt x="48" y="11"/>
                  <a:pt x="48" y="13"/>
                </a:cubicBezTo>
                <a:close/>
                <a:moveTo>
                  <a:pt x="27" y="14"/>
                </a:moveTo>
                <a:cubicBezTo>
                  <a:pt x="27" y="3"/>
                  <a:pt x="27" y="3"/>
                  <a:pt x="27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6"/>
                  <a:pt x="16" y="17"/>
                  <a:pt x="14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34"/>
                  <a:pt x="3" y="34"/>
                  <a:pt x="3" y="34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6"/>
                  <a:pt x="18" y="24"/>
                  <a:pt x="19" y="23"/>
                </a:cubicBezTo>
                <a:lnTo>
                  <a:pt x="27" y="14"/>
                </a:lnTo>
                <a:close/>
                <a:moveTo>
                  <a:pt x="6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6"/>
                  <a:pt x="14" y="6"/>
                  <a:pt x="14" y="6"/>
                </a:cubicBezTo>
                <a:lnTo>
                  <a:pt x="6" y="14"/>
                </a:lnTo>
                <a:close/>
                <a:moveTo>
                  <a:pt x="44" y="14"/>
                </a:moveTo>
                <a:cubicBezTo>
                  <a:pt x="34" y="14"/>
                  <a:pt x="34" y="14"/>
                  <a:pt x="34" y="14"/>
                </a:cubicBezTo>
                <a:cubicBezTo>
                  <a:pt x="34" y="25"/>
                  <a:pt x="34" y="25"/>
                  <a:pt x="34" y="25"/>
                </a:cubicBezTo>
                <a:cubicBezTo>
                  <a:pt x="34" y="26"/>
                  <a:pt x="33" y="27"/>
                  <a:pt x="32" y="27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45"/>
                  <a:pt x="20" y="45"/>
                  <a:pt x="20" y="45"/>
                </a:cubicBezTo>
                <a:cubicBezTo>
                  <a:pt x="44" y="45"/>
                  <a:pt x="44" y="45"/>
                  <a:pt x="44" y="45"/>
                </a:cubicBezTo>
                <a:lnTo>
                  <a:pt x="44" y="14"/>
                </a:lnTo>
                <a:close/>
                <a:moveTo>
                  <a:pt x="23" y="24"/>
                </a:moveTo>
                <a:cubicBezTo>
                  <a:pt x="31" y="24"/>
                  <a:pt x="31" y="24"/>
                  <a:pt x="31" y="24"/>
                </a:cubicBezTo>
                <a:cubicBezTo>
                  <a:pt x="31" y="16"/>
                  <a:pt x="31" y="16"/>
                  <a:pt x="31" y="16"/>
                </a:cubicBezTo>
                <a:lnTo>
                  <a:pt x="2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7" name="Freeform 131"/>
          <p:cNvSpPr>
            <a:spLocks noEditPoints="1"/>
          </p:cNvSpPr>
          <p:nvPr/>
        </p:nvSpPr>
        <p:spPr bwMode="auto">
          <a:xfrm>
            <a:off x="3397204" y="4746921"/>
            <a:ext cx="370857" cy="302867"/>
          </a:xfrm>
          <a:custGeom>
            <a:avLst/>
            <a:gdLst>
              <a:gd name="T0" fmla="*/ 51 w 51"/>
              <a:gd name="T1" fmla="*/ 4 h 41"/>
              <a:gd name="T2" fmla="*/ 51 w 51"/>
              <a:gd name="T3" fmla="*/ 37 h 41"/>
              <a:gd name="T4" fmla="*/ 47 w 51"/>
              <a:gd name="T5" fmla="*/ 41 h 41"/>
              <a:gd name="T6" fmla="*/ 4 w 51"/>
              <a:gd name="T7" fmla="*/ 41 h 41"/>
              <a:gd name="T8" fmla="*/ 0 w 51"/>
              <a:gd name="T9" fmla="*/ 37 h 41"/>
              <a:gd name="T10" fmla="*/ 0 w 51"/>
              <a:gd name="T11" fmla="*/ 4 h 41"/>
              <a:gd name="T12" fmla="*/ 4 w 51"/>
              <a:gd name="T13" fmla="*/ 0 h 41"/>
              <a:gd name="T14" fmla="*/ 47 w 51"/>
              <a:gd name="T15" fmla="*/ 0 h 41"/>
              <a:gd name="T16" fmla="*/ 51 w 51"/>
              <a:gd name="T17" fmla="*/ 4 h 41"/>
              <a:gd name="T18" fmla="*/ 3 w 51"/>
              <a:gd name="T19" fmla="*/ 4 h 41"/>
              <a:gd name="T20" fmla="*/ 3 w 51"/>
              <a:gd name="T21" fmla="*/ 10 h 41"/>
              <a:gd name="T22" fmla="*/ 48 w 51"/>
              <a:gd name="T23" fmla="*/ 10 h 41"/>
              <a:gd name="T24" fmla="*/ 48 w 51"/>
              <a:gd name="T25" fmla="*/ 4 h 41"/>
              <a:gd name="T26" fmla="*/ 47 w 51"/>
              <a:gd name="T27" fmla="*/ 3 h 41"/>
              <a:gd name="T28" fmla="*/ 4 w 51"/>
              <a:gd name="T29" fmla="*/ 3 h 41"/>
              <a:gd name="T30" fmla="*/ 3 w 51"/>
              <a:gd name="T31" fmla="*/ 4 h 41"/>
              <a:gd name="T32" fmla="*/ 48 w 51"/>
              <a:gd name="T33" fmla="*/ 37 h 41"/>
              <a:gd name="T34" fmla="*/ 48 w 51"/>
              <a:gd name="T35" fmla="*/ 21 h 41"/>
              <a:gd name="T36" fmla="*/ 3 w 51"/>
              <a:gd name="T37" fmla="*/ 21 h 41"/>
              <a:gd name="T38" fmla="*/ 3 w 51"/>
              <a:gd name="T39" fmla="*/ 37 h 41"/>
              <a:gd name="T40" fmla="*/ 4 w 51"/>
              <a:gd name="T41" fmla="*/ 38 h 41"/>
              <a:gd name="T42" fmla="*/ 47 w 51"/>
              <a:gd name="T43" fmla="*/ 38 h 41"/>
              <a:gd name="T44" fmla="*/ 48 w 51"/>
              <a:gd name="T45" fmla="*/ 37 h 41"/>
              <a:gd name="T46" fmla="*/ 6 w 51"/>
              <a:gd name="T47" fmla="*/ 31 h 41"/>
              <a:gd name="T48" fmla="*/ 13 w 51"/>
              <a:gd name="T49" fmla="*/ 31 h 41"/>
              <a:gd name="T50" fmla="*/ 13 w 51"/>
              <a:gd name="T51" fmla="*/ 34 h 41"/>
              <a:gd name="T52" fmla="*/ 6 w 51"/>
              <a:gd name="T53" fmla="*/ 34 h 41"/>
              <a:gd name="T54" fmla="*/ 6 w 51"/>
              <a:gd name="T55" fmla="*/ 31 h 41"/>
              <a:gd name="T56" fmla="*/ 17 w 51"/>
              <a:gd name="T57" fmla="*/ 31 h 41"/>
              <a:gd name="T58" fmla="*/ 27 w 51"/>
              <a:gd name="T59" fmla="*/ 31 h 41"/>
              <a:gd name="T60" fmla="*/ 27 w 51"/>
              <a:gd name="T61" fmla="*/ 34 h 41"/>
              <a:gd name="T62" fmla="*/ 17 w 51"/>
              <a:gd name="T63" fmla="*/ 34 h 41"/>
              <a:gd name="T64" fmla="*/ 17 w 51"/>
              <a:gd name="T65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51" h="41">
                <a:moveTo>
                  <a:pt x="51" y="4"/>
                </a:moveTo>
                <a:cubicBezTo>
                  <a:pt x="51" y="37"/>
                  <a:pt x="51" y="37"/>
                  <a:pt x="51" y="37"/>
                </a:cubicBezTo>
                <a:cubicBezTo>
                  <a:pt x="51" y="39"/>
                  <a:pt x="49" y="41"/>
                  <a:pt x="47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1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1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close/>
                <a:moveTo>
                  <a:pt x="3" y="4"/>
                </a:moveTo>
                <a:cubicBezTo>
                  <a:pt x="3" y="10"/>
                  <a:pt x="3" y="10"/>
                  <a:pt x="3" y="10"/>
                </a:cubicBezTo>
                <a:cubicBezTo>
                  <a:pt x="48" y="10"/>
                  <a:pt x="48" y="10"/>
                  <a:pt x="48" y="10"/>
                </a:cubicBezTo>
                <a:cubicBezTo>
                  <a:pt x="48" y="4"/>
                  <a:pt x="48" y="4"/>
                  <a:pt x="48" y="4"/>
                </a:cubicBezTo>
                <a:cubicBezTo>
                  <a:pt x="48" y="4"/>
                  <a:pt x="47" y="3"/>
                  <a:pt x="47" y="3"/>
                </a:cubicBezTo>
                <a:cubicBezTo>
                  <a:pt x="4" y="3"/>
                  <a:pt x="4" y="3"/>
                  <a:pt x="4" y="3"/>
                </a:cubicBezTo>
                <a:cubicBezTo>
                  <a:pt x="3" y="3"/>
                  <a:pt x="3" y="4"/>
                  <a:pt x="3" y="4"/>
                </a:cubicBezTo>
                <a:close/>
                <a:moveTo>
                  <a:pt x="48" y="37"/>
                </a:moveTo>
                <a:cubicBezTo>
                  <a:pt x="48" y="21"/>
                  <a:pt x="48" y="21"/>
                  <a:pt x="48" y="21"/>
                </a:cubicBezTo>
                <a:cubicBezTo>
                  <a:pt x="3" y="21"/>
                  <a:pt x="3" y="21"/>
                  <a:pt x="3" y="21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37"/>
                  <a:pt x="3" y="38"/>
                  <a:pt x="4" y="38"/>
                </a:cubicBezTo>
                <a:cubicBezTo>
                  <a:pt x="47" y="38"/>
                  <a:pt x="47" y="38"/>
                  <a:pt x="47" y="38"/>
                </a:cubicBezTo>
                <a:cubicBezTo>
                  <a:pt x="47" y="38"/>
                  <a:pt x="48" y="37"/>
                  <a:pt x="48" y="37"/>
                </a:cubicBezTo>
                <a:close/>
                <a:moveTo>
                  <a:pt x="6" y="31"/>
                </a:moveTo>
                <a:cubicBezTo>
                  <a:pt x="13" y="31"/>
                  <a:pt x="13" y="31"/>
                  <a:pt x="13" y="31"/>
                </a:cubicBezTo>
                <a:cubicBezTo>
                  <a:pt x="13" y="34"/>
                  <a:pt x="13" y="34"/>
                  <a:pt x="13" y="34"/>
                </a:cubicBezTo>
                <a:cubicBezTo>
                  <a:pt x="6" y="34"/>
                  <a:pt x="6" y="34"/>
                  <a:pt x="6" y="34"/>
                </a:cubicBezTo>
                <a:lnTo>
                  <a:pt x="6" y="31"/>
                </a:lnTo>
                <a:close/>
                <a:moveTo>
                  <a:pt x="17" y="31"/>
                </a:moveTo>
                <a:cubicBezTo>
                  <a:pt x="27" y="31"/>
                  <a:pt x="27" y="31"/>
                  <a:pt x="27" y="31"/>
                </a:cubicBezTo>
                <a:cubicBezTo>
                  <a:pt x="27" y="34"/>
                  <a:pt x="27" y="34"/>
                  <a:pt x="27" y="34"/>
                </a:cubicBezTo>
                <a:cubicBezTo>
                  <a:pt x="17" y="34"/>
                  <a:pt x="17" y="34"/>
                  <a:pt x="17" y="34"/>
                </a:cubicBezTo>
                <a:lnTo>
                  <a:pt x="17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8" name="Freeform 132"/>
          <p:cNvSpPr>
            <a:spLocks noEditPoints="1"/>
          </p:cNvSpPr>
          <p:nvPr/>
        </p:nvSpPr>
        <p:spPr bwMode="auto">
          <a:xfrm>
            <a:off x="3975124" y="4725286"/>
            <a:ext cx="327590" cy="324500"/>
          </a:xfrm>
          <a:custGeom>
            <a:avLst/>
            <a:gdLst>
              <a:gd name="T0" fmla="*/ 45 w 45"/>
              <a:gd name="T1" fmla="*/ 37 h 44"/>
              <a:gd name="T2" fmla="*/ 44 w 45"/>
              <a:gd name="T3" fmla="*/ 38 h 44"/>
              <a:gd name="T4" fmla="*/ 38 w 45"/>
              <a:gd name="T5" fmla="*/ 38 h 44"/>
              <a:gd name="T6" fmla="*/ 38 w 45"/>
              <a:gd name="T7" fmla="*/ 44 h 44"/>
              <a:gd name="T8" fmla="*/ 37 w 45"/>
              <a:gd name="T9" fmla="*/ 44 h 44"/>
              <a:gd name="T10" fmla="*/ 32 w 45"/>
              <a:gd name="T11" fmla="*/ 44 h 44"/>
              <a:gd name="T12" fmla="*/ 31 w 45"/>
              <a:gd name="T13" fmla="*/ 44 h 44"/>
              <a:gd name="T14" fmla="*/ 31 w 45"/>
              <a:gd name="T15" fmla="*/ 38 h 44"/>
              <a:gd name="T16" fmla="*/ 8 w 45"/>
              <a:gd name="T17" fmla="*/ 38 h 44"/>
              <a:gd name="T18" fmla="*/ 7 w 45"/>
              <a:gd name="T19" fmla="*/ 37 h 44"/>
              <a:gd name="T20" fmla="*/ 7 w 45"/>
              <a:gd name="T21" fmla="*/ 14 h 44"/>
              <a:gd name="T22" fmla="*/ 1 w 45"/>
              <a:gd name="T23" fmla="*/ 14 h 44"/>
              <a:gd name="T24" fmla="*/ 0 w 45"/>
              <a:gd name="T25" fmla="*/ 13 h 44"/>
              <a:gd name="T26" fmla="*/ 0 w 45"/>
              <a:gd name="T27" fmla="*/ 8 h 44"/>
              <a:gd name="T28" fmla="*/ 1 w 45"/>
              <a:gd name="T29" fmla="*/ 7 h 44"/>
              <a:gd name="T30" fmla="*/ 7 w 45"/>
              <a:gd name="T31" fmla="*/ 7 h 44"/>
              <a:gd name="T32" fmla="*/ 7 w 45"/>
              <a:gd name="T33" fmla="*/ 1 h 44"/>
              <a:gd name="T34" fmla="*/ 8 w 45"/>
              <a:gd name="T35" fmla="*/ 0 h 44"/>
              <a:gd name="T36" fmla="*/ 13 w 45"/>
              <a:gd name="T37" fmla="*/ 0 h 44"/>
              <a:gd name="T38" fmla="*/ 14 w 45"/>
              <a:gd name="T39" fmla="*/ 1 h 44"/>
              <a:gd name="T40" fmla="*/ 14 w 45"/>
              <a:gd name="T41" fmla="*/ 7 h 44"/>
              <a:gd name="T42" fmla="*/ 37 w 45"/>
              <a:gd name="T43" fmla="*/ 7 h 44"/>
              <a:gd name="T44" fmla="*/ 43 w 45"/>
              <a:gd name="T45" fmla="*/ 0 h 44"/>
              <a:gd name="T46" fmla="*/ 45 w 45"/>
              <a:gd name="T47" fmla="*/ 0 h 44"/>
              <a:gd name="T48" fmla="*/ 45 w 45"/>
              <a:gd name="T49" fmla="*/ 1 h 44"/>
              <a:gd name="T50" fmla="*/ 38 w 45"/>
              <a:gd name="T51" fmla="*/ 8 h 44"/>
              <a:gd name="T52" fmla="*/ 38 w 45"/>
              <a:gd name="T53" fmla="*/ 31 h 44"/>
              <a:gd name="T54" fmla="*/ 44 w 45"/>
              <a:gd name="T55" fmla="*/ 31 h 44"/>
              <a:gd name="T56" fmla="*/ 45 w 45"/>
              <a:gd name="T57" fmla="*/ 32 h 44"/>
              <a:gd name="T58" fmla="*/ 45 w 45"/>
              <a:gd name="T59" fmla="*/ 37 h 44"/>
              <a:gd name="T60" fmla="*/ 30 w 45"/>
              <a:gd name="T61" fmla="*/ 14 h 44"/>
              <a:gd name="T62" fmla="*/ 14 w 45"/>
              <a:gd name="T63" fmla="*/ 14 h 44"/>
              <a:gd name="T64" fmla="*/ 14 w 45"/>
              <a:gd name="T65" fmla="*/ 30 h 44"/>
              <a:gd name="T66" fmla="*/ 30 w 45"/>
              <a:gd name="T67" fmla="*/ 14 h 44"/>
              <a:gd name="T68" fmla="*/ 31 w 45"/>
              <a:gd name="T69" fmla="*/ 31 h 44"/>
              <a:gd name="T70" fmla="*/ 31 w 45"/>
              <a:gd name="T71" fmla="*/ 15 h 44"/>
              <a:gd name="T72" fmla="*/ 15 w 45"/>
              <a:gd name="T73" fmla="*/ 31 h 44"/>
              <a:gd name="T74" fmla="*/ 31 w 45"/>
              <a:gd name="T75" fmla="*/ 3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4">
                <a:moveTo>
                  <a:pt x="45" y="37"/>
                </a:moveTo>
                <a:cubicBezTo>
                  <a:pt x="45" y="37"/>
                  <a:pt x="45" y="38"/>
                  <a:pt x="4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44"/>
                  <a:pt x="38" y="44"/>
                  <a:pt x="38" y="44"/>
                </a:cubicBezTo>
                <a:cubicBezTo>
                  <a:pt x="38" y="44"/>
                  <a:pt x="38" y="44"/>
                  <a:pt x="37" y="44"/>
                </a:cubicBezTo>
                <a:cubicBezTo>
                  <a:pt x="32" y="44"/>
                  <a:pt x="32" y="44"/>
                  <a:pt x="32" y="44"/>
                </a:cubicBezTo>
                <a:cubicBezTo>
                  <a:pt x="32" y="44"/>
                  <a:pt x="31" y="44"/>
                  <a:pt x="31" y="44"/>
                </a:cubicBezTo>
                <a:cubicBezTo>
                  <a:pt x="31" y="38"/>
                  <a:pt x="31" y="38"/>
                  <a:pt x="31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8" y="38"/>
                  <a:pt x="7" y="37"/>
                  <a:pt x="7" y="37"/>
                </a:cubicBezTo>
                <a:cubicBezTo>
                  <a:pt x="7" y="14"/>
                  <a:pt x="7" y="14"/>
                  <a:pt x="7" y="14"/>
                </a:cubicBezTo>
                <a:cubicBezTo>
                  <a:pt x="1" y="14"/>
                  <a:pt x="1" y="14"/>
                  <a:pt x="1" y="14"/>
                </a:cubicBezTo>
                <a:cubicBezTo>
                  <a:pt x="1" y="14"/>
                  <a:pt x="0" y="13"/>
                  <a:pt x="0" y="13"/>
                </a:cubicBezTo>
                <a:cubicBezTo>
                  <a:pt x="0" y="8"/>
                  <a:pt x="0" y="8"/>
                  <a:pt x="0" y="8"/>
                </a:cubicBezTo>
                <a:cubicBezTo>
                  <a:pt x="0" y="7"/>
                  <a:pt x="1" y="7"/>
                  <a:pt x="1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8" y="0"/>
                  <a:pt x="8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4" y="0"/>
                  <a:pt x="14" y="0"/>
                  <a:pt x="14" y="1"/>
                </a:cubicBezTo>
                <a:cubicBezTo>
                  <a:pt x="14" y="7"/>
                  <a:pt x="14" y="7"/>
                  <a:pt x="1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43" y="0"/>
                  <a:pt x="43" y="0"/>
                  <a:pt x="43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5" y="1"/>
                  <a:pt x="45" y="1"/>
                  <a:pt x="45" y="1"/>
                </a:cubicBezTo>
                <a:cubicBezTo>
                  <a:pt x="38" y="8"/>
                  <a:pt x="38" y="8"/>
                  <a:pt x="38" y="8"/>
                </a:cubicBezTo>
                <a:cubicBezTo>
                  <a:pt x="38" y="31"/>
                  <a:pt x="38" y="31"/>
                  <a:pt x="38" y="31"/>
                </a:cubicBezTo>
                <a:cubicBezTo>
                  <a:pt x="44" y="31"/>
                  <a:pt x="44" y="31"/>
                  <a:pt x="44" y="31"/>
                </a:cubicBezTo>
                <a:cubicBezTo>
                  <a:pt x="45" y="31"/>
                  <a:pt x="45" y="31"/>
                  <a:pt x="45" y="32"/>
                </a:cubicBezTo>
                <a:lnTo>
                  <a:pt x="45" y="37"/>
                </a:lnTo>
                <a:close/>
                <a:moveTo>
                  <a:pt x="30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30"/>
                  <a:pt x="14" y="30"/>
                  <a:pt x="14" y="30"/>
                </a:cubicBezTo>
                <a:lnTo>
                  <a:pt x="30" y="14"/>
                </a:lnTo>
                <a:close/>
                <a:moveTo>
                  <a:pt x="31" y="31"/>
                </a:moveTo>
                <a:cubicBezTo>
                  <a:pt x="31" y="15"/>
                  <a:pt x="31" y="15"/>
                  <a:pt x="31" y="15"/>
                </a:cubicBezTo>
                <a:cubicBezTo>
                  <a:pt x="15" y="31"/>
                  <a:pt x="15" y="31"/>
                  <a:pt x="15" y="31"/>
                </a:cubicBezTo>
                <a:lnTo>
                  <a:pt x="31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9" name="Freeform 133"/>
          <p:cNvSpPr>
            <a:spLocks noEditPoints="1"/>
          </p:cNvSpPr>
          <p:nvPr/>
        </p:nvSpPr>
        <p:spPr bwMode="auto">
          <a:xfrm>
            <a:off x="4553040" y="4725286"/>
            <a:ext cx="299777" cy="299777"/>
          </a:xfrm>
          <a:custGeom>
            <a:avLst/>
            <a:gdLst>
              <a:gd name="T0" fmla="*/ 41 w 41"/>
              <a:gd name="T1" fmla="*/ 23 h 41"/>
              <a:gd name="T2" fmla="*/ 39 w 41"/>
              <a:gd name="T3" fmla="*/ 24 h 41"/>
              <a:gd name="T4" fmla="*/ 35 w 41"/>
              <a:gd name="T5" fmla="*/ 24 h 41"/>
              <a:gd name="T6" fmla="*/ 24 w 41"/>
              <a:gd name="T7" fmla="*/ 36 h 41"/>
              <a:gd name="T8" fmla="*/ 24 w 41"/>
              <a:gd name="T9" fmla="*/ 40 h 41"/>
              <a:gd name="T10" fmla="*/ 22 w 41"/>
              <a:gd name="T11" fmla="*/ 41 h 41"/>
              <a:gd name="T12" fmla="*/ 18 w 41"/>
              <a:gd name="T13" fmla="*/ 41 h 41"/>
              <a:gd name="T14" fmla="*/ 17 w 41"/>
              <a:gd name="T15" fmla="*/ 40 h 41"/>
              <a:gd name="T16" fmla="*/ 17 w 41"/>
              <a:gd name="T17" fmla="*/ 36 h 41"/>
              <a:gd name="T18" fmla="*/ 5 w 41"/>
              <a:gd name="T19" fmla="*/ 24 h 41"/>
              <a:gd name="T20" fmla="*/ 1 w 41"/>
              <a:gd name="T21" fmla="*/ 24 h 41"/>
              <a:gd name="T22" fmla="*/ 0 w 41"/>
              <a:gd name="T23" fmla="*/ 23 h 41"/>
              <a:gd name="T24" fmla="*/ 0 w 41"/>
              <a:gd name="T25" fmla="*/ 19 h 41"/>
              <a:gd name="T26" fmla="*/ 1 w 41"/>
              <a:gd name="T27" fmla="*/ 17 h 41"/>
              <a:gd name="T28" fmla="*/ 5 w 41"/>
              <a:gd name="T29" fmla="*/ 17 h 41"/>
              <a:gd name="T30" fmla="*/ 17 w 41"/>
              <a:gd name="T31" fmla="*/ 6 h 41"/>
              <a:gd name="T32" fmla="*/ 17 w 41"/>
              <a:gd name="T33" fmla="*/ 2 h 41"/>
              <a:gd name="T34" fmla="*/ 18 w 41"/>
              <a:gd name="T35" fmla="*/ 0 h 41"/>
              <a:gd name="T36" fmla="*/ 22 w 41"/>
              <a:gd name="T37" fmla="*/ 0 h 41"/>
              <a:gd name="T38" fmla="*/ 24 w 41"/>
              <a:gd name="T39" fmla="*/ 2 h 41"/>
              <a:gd name="T40" fmla="*/ 24 w 41"/>
              <a:gd name="T41" fmla="*/ 6 h 41"/>
              <a:gd name="T42" fmla="*/ 35 w 41"/>
              <a:gd name="T43" fmla="*/ 17 h 41"/>
              <a:gd name="T44" fmla="*/ 39 w 41"/>
              <a:gd name="T45" fmla="*/ 17 h 41"/>
              <a:gd name="T46" fmla="*/ 41 w 41"/>
              <a:gd name="T47" fmla="*/ 19 h 41"/>
              <a:gd name="T48" fmla="*/ 41 w 41"/>
              <a:gd name="T49" fmla="*/ 23 h 41"/>
              <a:gd name="T50" fmla="*/ 29 w 41"/>
              <a:gd name="T51" fmla="*/ 24 h 41"/>
              <a:gd name="T52" fmla="*/ 27 w 41"/>
              <a:gd name="T53" fmla="*/ 23 h 41"/>
              <a:gd name="T54" fmla="*/ 27 w 41"/>
              <a:gd name="T55" fmla="*/ 19 h 41"/>
              <a:gd name="T56" fmla="*/ 29 w 41"/>
              <a:gd name="T57" fmla="*/ 17 h 41"/>
              <a:gd name="T58" fmla="*/ 32 w 41"/>
              <a:gd name="T59" fmla="*/ 17 h 41"/>
              <a:gd name="T60" fmla="*/ 24 w 41"/>
              <a:gd name="T61" fmla="*/ 9 h 41"/>
              <a:gd name="T62" fmla="*/ 24 w 41"/>
              <a:gd name="T63" fmla="*/ 12 h 41"/>
              <a:gd name="T64" fmla="*/ 22 w 41"/>
              <a:gd name="T65" fmla="*/ 14 h 41"/>
              <a:gd name="T66" fmla="*/ 18 w 41"/>
              <a:gd name="T67" fmla="*/ 14 h 41"/>
              <a:gd name="T68" fmla="*/ 17 w 41"/>
              <a:gd name="T69" fmla="*/ 12 h 41"/>
              <a:gd name="T70" fmla="*/ 17 w 41"/>
              <a:gd name="T71" fmla="*/ 9 h 41"/>
              <a:gd name="T72" fmla="*/ 9 w 41"/>
              <a:gd name="T73" fmla="*/ 17 h 41"/>
              <a:gd name="T74" fmla="*/ 12 w 41"/>
              <a:gd name="T75" fmla="*/ 17 h 41"/>
              <a:gd name="T76" fmla="*/ 13 w 41"/>
              <a:gd name="T77" fmla="*/ 19 h 41"/>
              <a:gd name="T78" fmla="*/ 13 w 41"/>
              <a:gd name="T79" fmla="*/ 23 h 41"/>
              <a:gd name="T80" fmla="*/ 12 w 41"/>
              <a:gd name="T81" fmla="*/ 24 h 41"/>
              <a:gd name="T82" fmla="*/ 9 w 41"/>
              <a:gd name="T83" fmla="*/ 24 h 41"/>
              <a:gd name="T84" fmla="*/ 17 w 41"/>
              <a:gd name="T85" fmla="*/ 32 h 41"/>
              <a:gd name="T86" fmla="*/ 17 w 41"/>
              <a:gd name="T87" fmla="*/ 29 h 41"/>
              <a:gd name="T88" fmla="*/ 18 w 41"/>
              <a:gd name="T89" fmla="*/ 28 h 41"/>
              <a:gd name="T90" fmla="*/ 22 w 41"/>
              <a:gd name="T91" fmla="*/ 28 h 41"/>
              <a:gd name="T92" fmla="*/ 24 w 41"/>
              <a:gd name="T93" fmla="*/ 29 h 41"/>
              <a:gd name="T94" fmla="*/ 24 w 41"/>
              <a:gd name="T95" fmla="*/ 32 h 41"/>
              <a:gd name="T96" fmla="*/ 32 w 41"/>
              <a:gd name="T97" fmla="*/ 24 h 41"/>
              <a:gd name="T98" fmla="*/ 29 w 41"/>
              <a:gd name="T99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1" h="41">
                <a:moveTo>
                  <a:pt x="41" y="23"/>
                </a:moveTo>
                <a:cubicBezTo>
                  <a:pt x="41" y="24"/>
                  <a:pt x="40" y="24"/>
                  <a:pt x="39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4" y="30"/>
                  <a:pt x="29" y="35"/>
                  <a:pt x="24" y="36"/>
                </a:cubicBezTo>
                <a:cubicBezTo>
                  <a:pt x="24" y="40"/>
                  <a:pt x="24" y="40"/>
                  <a:pt x="24" y="40"/>
                </a:cubicBezTo>
                <a:cubicBezTo>
                  <a:pt x="24" y="41"/>
                  <a:pt x="23" y="41"/>
                  <a:pt x="22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7" y="41"/>
                  <a:pt x="17" y="41"/>
                  <a:pt x="17" y="40"/>
                </a:cubicBezTo>
                <a:cubicBezTo>
                  <a:pt x="17" y="36"/>
                  <a:pt x="17" y="36"/>
                  <a:pt x="17" y="36"/>
                </a:cubicBezTo>
                <a:cubicBezTo>
                  <a:pt x="11" y="35"/>
                  <a:pt x="6" y="30"/>
                  <a:pt x="5" y="24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4"/>
                  <a:pt x="0" y="24"/>
                  <a:pt x="0" y="23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6" y="12"/>
                  <a:pt x="11" y="7"/>
                  <a:pt x="17" y="6"/>
                </a:cubicBezTo>
                <a:cubicBezTo>
                  <a:pt x="17" y="2"/>
                  <a:pt x="17" y="2"/>
                  <a:pt x="17" y="2"/>
                </a:cubicBezTo>
                <a:cubicBezTo>
                  <a:pt x="17" y="1"/>
                  <a:pt x="17" y="0"/>
                  <a:pt x="18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3" y="0"/>
                  <a:pt x="24" y="1"/>
                  <a:pt x="24" y="2"/>
                </a:cubicBezTo>
                <a:cubicBezTo>
                  <a:pt x="24" y="6"/>
                  <a:pt x="24" y="6"/>
                  <a:pt x="24" y="6"/>
                </a:cubicBezTo>
                <a:cubicBezTo>
                  <a:pt x="29" y="7"/>
                  <a:pt x="34" y="12"/>
                  <a:pt x="35" y="17"/>
                </a:cubicBezTo>
                <a:cubicBezTo>
                  <a:pt x="39" y="17"/>
                  <a:pt x="39" y="17"/>
                  <a:pt x="39" y="17"/>
                </a:cubicBezTo>
                <a:cubicBezTo>
                  <a:pt x="40" y="17"/>
                  <a:pt x="41" y="18"/>
                  <a:pt x="41" y="19"/>
                </a:cubicBezTo>
                <a:lnTo>
                  <a:pt x="41" y="23"/>
                </a:lnTo>
                <a:close/>
                <a:moveTo>
                  <a:pt x="29" y="24"/>
                </a:moveTo>
                <a:cubicBezTo>
                  <a:pt x="28" y="24"/>
                  <a:pt x="27" y="24"/>
                  <a:pt x="27" y="23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7"/>
                  <a:pt x="29" y="17"/>
                </a:cubicBezTo>
                <a:cubicBezTo>
                  <a:pt x="32" y="17"/>
                  <a:pt x="32" y="17"/>
                  <a:pt x="32" y="17"/>
                </a:cubicBezTo>
                <a:cubicBezTo>
                  <a:pt x="30" y="14"/>
                  <a:pt x="27" y="11"/>
                  <a:pt x="24" y="9"/>
                </a:cubicBezTo>
                <a:cubicBezTo>
                  <a:pt x="24" y="12"/>
                  <a:pt x="24" y="12"/>
                  <a:pt x="24" y="12"/>
                </a:cubicBezTo>
                <a:cubicBezTo>
                  <a:pt x="24" y="13"/>
                  <a:pt x="23" y="14"/>
                  <a:pt x="22" y="14"/>
                </a:cubicBezTo>
                <a:cubicBezTo>
                  <a:pt x="18" y="14"/>
                  <a:pt x="18" y="14"/>
                  <a:pt x="18" y="14"/>
                </a:cubicBezTo>
                <a:cubicBezTo>
                  <a:pt x="17" y="14"/>
                  <a:pt x="17" y="13"/>
                  <a:pt x="17" y="12"/>
                </a:cubicBezTo>
                <a:cubicBezTo>
                  <a:pt x="17" y="9"/>
                  <a:pt x="17" y="9"/>
                  <a:pt x="17" y="9"/>
                </a:cubicBezTo>
                <a:cubicBezTo>
                  <a:pt x="13" y="11"/>
                  <a:pt x="10" y="14"/>
                  <a:pt x="9" y="17"/>
                </a:cubicBezTo>
                <a:cubicBezTo>
                  <a:pt x="12" y="17"/>
                  <a:pt x="12" y="17"/>
                  <a:pt x="12" y="17"/>
                </a:cubicBezTo>
                <a:cubicBezTo>
                  <a:pt x="12" y="17"/>
                  <a:pt x="13" y="18"/>
                  <a:pt x="13" y="19"/>
                </a:cubicBezTo>
                <a:cubicBezTo>
                  <a:pt x="13" y="23"/>
                  <a:pt x="13" y="23"/>
                  <a:pt x="13" y="23"/>
                </a:cubicBezTo>
                <a:cubicBezTo>
                  <a:pt x="13" y="24"/>
                  <a:pt x="12" y="24"/>
                  <a:pt x="12" y="24"/>
                </a:cubicBezTo>
                <a:cubicBezTo>
                  <a:pt x="9" y="24"/>
                  <a:pt x="9" y="24"/>
                  <a:pt x="9" y="24"/>
                </a:cubicBezTo>
                <a:cubicBezTo>
                  <a:pt x="10" y="28"/>
                  <a:pt x="13" y="31"/>
                  <a:pt x="17" y="32"/>
                </a:cubicBezTo>
                <a:cubicBezTo>
                  <a:pt x="17" y="29"/>
                  <a:pt x="17" y="29"/>
                  <a:pt x="17" y="29"/>
                </a:cubicBezTo>
                <a:cubicBezTo>
                  <a:pt x="17" y="28"/>
                  <a:pt x="17" y="28"/>
                  <a:pt x="18" y="28"/>
                </a:cubicBezTo>
                <a:cubicBezTo>
                  <a:pt x="22" y="28"/>
                  <a:pt x="22" y="28"/>
                  <a:pt x="22" y="28"/>
                </a:cubicBezTo>
                <a:cubicBezTo>
                  <a:pt x="23" y="28"/>
                  <a:pt x="24" y="28"/>
                  <a:pt x="24" y="29"/>
                </a:cubicBezTo>
                <a:cubicBezTo>
                  <a:pt x="24" y="32"/>
                  <a:pt x="24" y="32"/>
                  <a:pt x="24" y="32"/>
                </a:cubicBezTo>
                <a:cubicBezTo>
                  <a:pt x="27" y="31"/>
                  <a:pt x="30" y="28"/>
                  <a:pt x="32" y="24"/>
                </a:cubicBezTo>
                <a:lnTo>
                  <a:pt x="29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0" name="Freeform 134"/>
          <p:cNvSpPr>
            <a:spLocks/>
          </p:cNvSpPr>
          <p:nvPr/>
        </p:nvSpPr>
        <p:spPr bwMode="auto">
          <a:xfrm>
            <a:off x="5084603" y="4725286"/>
            <a:ext cx="346132" cy="315228"/>
          </a:xfrm>
          <a:custGeom>
            <a:avLst/>
            <a:gdLst>
              <a:gd name="T0" fmla="*/ 112 w 112"/>
              <a:gd name="T1" fmla="*/ 0 h 102"/>
              <a:gd name="T2" fmla="*/ 95 w 112"/>
              <a:gd name="T3" fmla="*/ 83 h 102"/>
              <a:gd name="T4" fmla="*/ 45 w 112"/>
              <a:gd name="T5" fmla="*/ 102 h 102"/>
              <a:gd name="T6" fmla="*/ 0 w 112"/>
              <a:gd name="T7" fmla="*/ 83 h 102"/>
              <a:gd name="T8" fmla="*/ 5 w 112"/>
              <a:gd name="T9" fmla="*/ 62 h 102"/>
              <a:gd name="T10" fmla="*/ 24 w 112"/>
              <a:gd name="T11" fmla="*/ 62 h 102"/>
              <a:gd name="T12" fmla="*/ 22 w 112"/>
              <a:gd name="T13" fmla="*/ 71 h 102"/>
              <a:gd name="T14" fmla="*/ 48 w 112"/>
              <a:gd name="T15" fmla="*/ 81 h 102"/>
              <a:gd name="T16" fmla="*/ 78 w 112"/>
              <a:gd name="T17" fmla="*/ 71 h 102"/>
              <a:gd name="T18" fmla="*/ 83 w 112"/>
              <a:gd name="T19" fmla="*/ 50 h 102"/>
              <a:gd name="T20" fmla="*/ 7 w 112"/>
              <a:gd name="T21" fmla="*/ 50 h 102"/>
              <a:gd name="T22" fmla="*/ 10 w 112"/>
              <a:gd name="T23" fmla="*/ 31 h 102"/>
              <a:gd name="T24" fmla="*/ 88 w 112"/>
              <a:gd name="T25" fmla="*/ 31 h 102"/>
              <a:gd name="T26" fmla="*/ 90 w 112"/>
              <a:gd name="T27" fmla="*/ 19 h 102"/>
              <a:gd name="T28" fmla="*/ 12 w 112"/>
              <a:gd name="T29" fmla="*/ 19 h 102"/>
              <a:gd name="T30" fmla="*/ 17 w 112"/>
              <a:gd name="T31" fmla="*/ 0 h 102"/>
              <a:gd name="T32" fmla="*/ 112 w 112"/>
              <a:gd name="T33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12" h="102">
                <a:moveTo>
                  <a:pt x="112" y="0"/>
                </a:moveTo>
                <a:lnTo>
                  <a:pt x="95" y="83"/>
                </a:lnTo>
                <a:lnTo>
                  <a:pt x="45" y="102"/>
                </a:lnTo>
                <a:lnTo>
                  <a:pt x="0" y="83"/>
                </a:lnTo>
                <a:lnTo>
                  <a:pt x="5" y="62"/>
                </a:lnTo>
                <a:lnTo>
                  <a:pt x="24" y="62"/>
                </a:lnTo>
                <a:lnTo>
                  <a:pt x="22" y="71"/>
                </a:lnTo>
                <a:lnTo>
                  <a:pt x="48" y="81"/>
                </a:lnTo>
                <a:lnTo>
                  <a:pt x="78" y="71"/>
                </a:lnTo>
                <a:lnTo>
                  <a:pt x="83" y="50"/>
                </a:lnTo>
                <a:lnTo>
                  <a:pt x="7" y="50"/>
                </a:lnTo>
                <a:lnTo>
                  <a:pt x="10" y="31"/>
                </a:lnTo>
                <a:lnTo>
                  <a:pt x="88" y="31"/>
                </a:lnTo>
                <a:lnTo>
                  <a:pt x="90" y="19"/>
                </a:lnTo>
                <a:lnTo>
                  <a:pt x="12" y="19"/>
                </a:lnTo>
                <a:lnTo>
                  <a:pt x="17" y="0"/>
                </a:lnTo>
                <a:lnTo>
                  <a:pt x="112" y="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1" name="Freeform 135"/>
          <p:cNvSpPr>
            <a:spLocks noEditPoints="1"/>
          </p:cNvSpPr>
          <p:nvPr/>
        </p:nvSpPr>
        <p:spPr bwMode="auto">
          <a:xfrm>
            <a:off x="5656341" y="4725286"/>
            <a:ext cx="321409" cy="330682"/>
          </a:xfrm>
          <a:custGeom>
            <a:avLst/>
            <a:gdLst>
              <a:gd name="T0" fmla="*/ 44 w 44"/>
              <a:gd name="T1" fmla="*/ 31 h 45"/>
              <a:gd name="T2" fmla="*/ 42 w 44"/>
              <a:gd name="T3" fmla="*/ 34 h 45"/>
              <a:gd name="T4" fmla="*/ 24 w 44"/>
              <a:gd name="T5" fmla="*/ 44 h 45"/>
              <a:gd name="T6" fmla="*/ 22 w 44"/>
              <a:gd name="T7" fmla="*/ 45 h 45"/>
              <a:gd name="T8" fmla="*/ 20 w 44"/>
              <a:gd name="T9" fmla="*/ 44 h 45"/>
              <a:gd name="T10" fmla="*/ 1 w 44"/>
              <a:gd name="T11" fmla="*/ 34 h 45"/>
              <a:gd name="T12" fmla="*/ 0 w 44"/>
              <a:gd name="T13" fmla="*/ 31 h 45"/>
              <a:gd name="T14" fmla="*/ 0 w 44"/>
              <a:gd name="T15" fmla="*/ 11 h 45"/>
              <a:gd name="T16" fmla="*/ 2 w 44"/>
              <a:gd name="T17" fmla="*/ 7 h 45"/>
              <a:gd name="T18" fmla="*/ 21 w 44"/>
              <a:gd name="T19" fmla="*/ 0 h 45"/>
              <a:gd name="T20" fmla="*/ 22 w 44"/>
              <a:gd name="T21" fmla="*/ 0 h 45"/>
              <a:gd name="T22" fmla="*/ 23 w 44"/>
              <a:gd name="T23" fmla="*/ 0 h 45"/>
              <a:gd name="T24" fmla="*/ 42 w 44"/>
              <a:gd name="T25" fmla="*/ 7 h 45"/>
              <a:gd name="T26" fmla="*/ 44 w 44"/>
              <a:gd name="T27" fmla="*/ 11 h 45"/>
              <a:gd name="T28" fmla="*/ 44 w 44"/>
              <a:gd name="T29" fmla="*/ 31 h 45"/>
              <a:gd name="T30" fmla="*/ 41 w 44"/>
              <a:gd name="T31" fmla="*/ 10 h 45"/>
              <a:gd name="T32" fmla="*/ 22 w 44"/>
              <a:gd name="T33" fmla="*/ 4 h 45"/>
              <a:gd name="T34" fmla="*/ 3 w 44"/>
              <a:gd name="T35" fmla="*/ 10 h 45"/>
              <a:gd name="T36" fmla="*/ 22 w 44"/>
              <a:gd name="T37" fmla="*/ 17 h 45"/>
              <a:gd name="T38" fmla="*/ 41 w 44"/>
              <a:gd name="T39" fmla="*/ 10 h 45"/>
              <a:gd name="T40" fmla="*/ 41 w 44"/>
              <a:gd name="T41" fmla="*/ 31 h 45"/>
              <a:gd name="T42" fmla="*/ 41 w 44"/>
              <a:gd name="T43" fmla="*/ 14 h 45"/>
              <a:gd name="T44" fmla="*/ 24 w 44"/>
              <a:gd name="T45" fmla="*/ 20 h 45"/>
              <a:gd name="T46" fmla="*/ 24 w 44"/>
              <a:gd name="T47" fmla="*/ 40 h 45"/>
              <a:gd name="T48" fmla="*/ 41 w 44"/>
              <a:gd name="T49" fmla="*/ 3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45">
                <a:moveTo>
                  <a:pt x="44" y="31"/>
                </a:moveTo>
                <a:cubicBezTo>
                  <a:pt x="44" y="32"/>
                  <a:pt x="44" y="34"/>
                  <a:pt x="42" y="34"/>
                </a:cubicBezTo>
                <a:cubicBezTo>
                  <a:pt x="24" y="44"/>
                  <a:pt x="24" y="44"/>
                  <a:pt x="24" y="44"/>
                </a:cubicBezTo>
                <a:cubicBezTo>
                  <a:pt x="23" y="45"/>
                  <a:pt x="23" y="45"/>
                  <a:pt x="22" y="45"/>
                </a:cubicBezTo>
                <a:cubicBezTo>
                  <a:pt x="21" y="45"/>
                  <a:pt x="21" y="45"/>
                  <a:pt x="20" y="44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2"/>
                  <a:pt x="0" y="31"/>
                </a:cubicBezTo>
                <a:cubicBezTo>
                  <a:pt x="0" y="11"/>
                  <a:pt x="0" y="11"/>
                  <a:pt x="0" y="11"/>
                </a:cubicBezTo>
                <a:cubicBezTo>
                  <a:pt x="0" y="9"/>
                  <a:pt x="1" y="8"/>
                  <a:pt x="2" y="7"/>
                </a:cubicBezTo>
                <a:cubicBezTo>
                  <a:pt x="21" y="0"/>
                  <a:pt x="21" y="0"/>
                  <a:pt x="21" y="0"/>
                </a:cubicBezTo>
                <a:cubicBezTo>
                  <a:pt x="21" y="0"/>
                  <a:pt x="22" y="0"/>
                  <a:pt x="22" y="0"/>
                </a:cubicBezTo>
                <a:cubicBezTo>
                  <a:pt x="22" y="0"/>
                  <a:pt x="23" y="0"/>
                  <a:pt x="23" y="0"/>
                </a:cubicBezTo>
                <a:cubicBezTo>
                  <a:pt x="42" y="7"/>
                  <a:pt x="42" y="7"/>
                  <a:pt x="42" y="7"/>
                </a:cubicBezTo>
                <a:cubicBezTo>
                  <a:pt x="43" y="8"/>
                  <a:pt x="44" y="9"/>
                  <a:pt x="44" y="11"/>
                </a:cubicBezTo>
                <a:lnTo>
                  <a:pt x="44" y="31"/>
                </a:lnTo>
                <a:close/>
                <a:moveTo>
                  <a:pt x="41" y="10"/>
                </a:moveTo>
                <a:cubicBezTo>
                  <a:pt x="22" y="4"/>
                  <a:pt x="22" y="4"/>
                  <a:pt x="22" y="4"/>
                </a:cubicBezTo>
                <a:cubicBezTo>
                  <a:pt x="3" y="10"/>
                  <a:pt x="3" y="10"/>
                  <a:pt x="3" y="10"/>
                </a:cubicBezTo>
                <a:cubicBezTo>
                  <a:pt x="22" y="17"/>
                  <a:pt x="22" y="17"/>
                  <a:pt x="22" y="17"/>
                </a:cubicBezTo>
                <a:lnTo>
                  <a:pt x="41" y="10"/>
                </a:lnTo>
                <a:close/>
                <a:moveTo>
                  <a:pt x="41" y="31"/>
                </a:moveTo>
                <a:cubicBezTo>
                  <a:pt x="41" y="14"/>
                  <a:pt x="41" y="14"/>
                  <a:pt x="41" y="14"/>
                </a:cubicBezTo>
                <a:cubicBezTo>
                  <a:pt x="24" y="20"/>
                  <a:pt x="24" y="20"/>
                  <a:pt x="24" y="20"/>
                </a:cubicBezTo>
                <a:cubicBezTo>
                  <a:pt x="24" y="40"/>
                  <a:pt x="24" y="40"/>
                  <a:pt x="24" y="40"/>
                </a:cubicBezTo>
                <a:lnTo>
                  <a:pt x="41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2" name="Freeform 136"/>
          <p:cNvSpPr>
            <a:spLocks noEditPoints="1"/>
          </p:cNvSpPr>
          <p:nvPr/>
        </p:nvSpPr>
        <p:spPr bwMode="auto">
          <a:xfrm>
            <a:off x="6160086" y="4734560"/>
            <a:ext cx="432666" cy="349224"/>
          </a:xfrm>
          <a:custGeom>
            <a:avLst/>
            <a:gdLst>
              <a:gd name="T0" fmla="*/ 59 w 59"/>
              <a:gd name="T1" fmla="*/ 38 h 48"/>
              <a:gd name="T2" fmla="*/ 57 w 59"/>
              <a:gd name="T3" fmla="*/ 42 h 48"/>
              <a:gd name="T4" fmla="*/ 45 w 59"/>
              <a:gd name="T5" fmla="*/ 48 h 48"/>
              <a:gd name="T6" fmla="*/ 43 w 59"/>
              <a:gd name="T7" fmla="*/ 48 h 48"/>
              <a:gd name="T8" fmla="*/ 42 w 59"/>
              <a:gd name="T9" fmla="*/ 48 h 48"/>
              <a:gd name="T10" fmla="*/ 30 w 59"/>
              <a:gd name="T11" fmla="*/ 42 h 48"/>
              <a:gd name="T12" fmla="*/ 29 w 59"/>
              <a:gd name="T13" fmla="*/ 41 h 48"/>
              <a:gd name="T14" fmla="*/ 29 w 59"/>
              <a:gd name="T15" fmla="*/ 42 h 48"/>
              <a:gd name="T16" fmla="*/ 17 w 59"/>
              <a:gd name="T17" fmla="*/ 48 h 48"/>
              <a:gd name="T18" fmla="*/ 16 w 59"/>
              <a:gd name="T19" fmla="*/ 48 h 48"/>
              <a:gd name="T20" fmla="*/ 14 w 59"/>
              <a:gd name="T21" fmla="*/ 48 h 48"/>
              <a:gd name="T22" fmla="*/ 2 w 59"/>
              <a:gd name="T23" fmla="*/ 42 h 48"/>
              <a:gd name="T24" fmla="*/ 0 w 59"/>
              <a:gd name="T25" fmla="*/ 38 h 48"/>
              <a:gd name="T26" fmla="*/ 0 w 59"/>
              <a:gd name="T27" fmla="*/ 27 h 48"/>
              <a:gd name="T28" fmla="*/ 2 w 59"/>
              <a:gd name="T29" fmla="*/ 24 h 48"/>
              <a:gd name="T30" fmla="*/ 14 w 59"/>
              <a:gd name="T31" fmla="*/ 19 h 48"/>
              <a:gd name="T32" fmla="*/ 14 w 59"/>
              <a:gd name="T33" fmla="*/ 8 h 48"/>
              <a:gd name="T34" fmla="*/ 16 w 59"/>
              <a:gd name="T35" fmla="*/ 5 h 48"/>
              <a:gd name="T36" fmla="*/ 28 w 59"/>
              <a:gd name="T37" fmla="*/ 0 h 48"/>
              <a:gd name="T38" fmla="*/ 29 w 59"/>
              <a:gd name="T39" fmla="*/ 0 h 48"/>
              <a:gd name="T40" fmla="*/ 31 w 59"/>
              <a:gd name="T41" fmla="*/ 0 h 48"/>
              <a:gd name="T42" fmla="*/ 43 w 59"/>
              <a:gd name="T43" fmla="*/ 5 h 48"/>
              <a:gd name="T44" fmla="*/ 45 w 59"/>
              <a:gd name="T45" fmla="*/ 8 h 48"/>
              <a:gd name="T46" fmla="*/ 45 w 59"/>
              <a:gd name="T47" fmla="*/ 19 h 48"/>
              <a:gd name="T48" fmla="*/ 56 w 59"/>
              <a:gd name="T49" fmla="*/ 24 h 48"/>
              <a:gd name="T50" fmla="*/ 59 w 59"/>
              <a:gd name="T51" fmla="*/ 27 h 48"/>
              <a:gd name="T52" fmla="*/ 59 w 59"/>
              <a:gd name="T53" fmla="*/ 38 h 48"/>
              <a:gd name="T54" fmla="*/ 26 w 59"/>
              <a:gd name="T55" fmla="*/ 27 h 48"/>
              <a:gd name="T56" fmla="*/ 16 w 59"/>
              <a:gd name="T57" fmla="*/ 22 h 48"/>
              <a:gd name="T58" fmla="*/ 5 w 59"/>
              <a:gd name="T59" fmla="*/ 27 h 48"/>
              <a:gd name="T60" fmla="*/ 16 w 59"/>
              <a:gd name="T61" fmla="*/ 31 h 48"/>
              <a:gd name="T62" fmla="*/ 26 w 59"/>
              <a:gd name="T63" fmla="*/ 27 h 48"/>
              <a:gd name="T64" fmla="*/ 28 w 59"/>
              <a:gd name="T65" fmla="*/ 38 h 48"/>
              <a:gd name="T66" fmla="*/ 28 w 59"/>
              <a:gd name="T67" fmla="*/ 30 h 48"/>
              <a:gd name="T68" fmla="*/ 17 w 59"/>
              <a:gd name="T69" fmla="*/ 34 h 48"/>
              <a:gd name="T70" fmla="*/ 17 w 59"/>
              <a:gd name="T71" fmla="*/ 44 h 48"/>
              <a:gd name="T72" fmla="*/ 28 w 59"/>
              <a:gd name="T73" fmla="*/ 38 h 48"/>
              <a:gd name="T74" fmla="*/ 41 w 59"/>
              <a:gd name="T75" fmla="*/ 8 h 48"/>
              <a:gd name="T76" fmla="*/ 29 w 59"/>
              <a:gd name="T77" fmla="*/ 3 h 48"/>
              <a:gd name="T78" fmla="*/ 18 w 59"/>
              <a:gd name="T79" fmla="*/ 8 h 48"/>
              <a:gd name="T80" fmla="*/ 29 w 59"/>
              <a:gd name="T81" fmla="*/ 13 h 48"/>
              <a:gd name="T82" fmla="*/ 41 w 59"/>
              <a:gd name="T83" fmla="*/ 8 h 48"/>
              <a:gd name="T84" fmla="*/ 41 w 59"/>
              <a:gd name="T85" fmla="*/ 19 h 48"/>
              <a:gd name="T86" fmla="*/ 41 w 59"/>
              <a:gd name="T87" fmla="*/ 12 h 48"/>
              <a:gd name="T88" fmla="*/ 31 w 59"/>
              <a:gd name="T89" fmla="*/ 16 h 48"/>
              <a:gd name="T90" fmla="*/ 31 w 59"/>
              <a:gd name="T91" fmla="*/ 24 h 48"/>
              <a:gd name="T92" fmla="*/ 41 w 59"/>
              <a:gd name="T93" fmla="*/ 19 h 48"/>
              <a:gd name="T94" fmla="*/ 54 w 59"/>
              <a:gd name="T95" fmla="*/ 27 h 48"/>
              <a:gd name="T96" fmla="*/ 43 w 59"/>
              <a:gd name="T97" fmla="*/ 22 h 48"/>
              <a:gd name="T98" fmla="*/ 32 w 59"/>
              <a:gd name="T99" fmla="*/ 27 h 48"/>
              <a:gd name="T100" fmla="*/ 43 w 59"/>
              <a:gd name="T101" fmla="*/ 31 h 48"/>
              <a:gd name="T102" fmla="*/ 54 w 59"/>
              <a:gd name="T103" fmla="*/ 27 h 48"/>
              <a:gd name="T104" fmla="*/ 55 w 59"/>
              <a:gd name="T105" fmla="*/ 38 h 48"/>
              <a:gd name="T106" fmla="*/ 55 w 59"/>
              <a:gd name="T107" fmla="*/ 30 h 48"/>
              <a:gd name="T108" fmla="*/ 45 w 59"/>
              <a:gd name="T109" fmla="*/ 34 h 48"/>
              <a:gd name="T110" fmla="*/ 45 w 59"/>
              <a:gd name="T111" fmla="*/ 44 h 48"/>
              <a:gd name="T112" fmla="*/ 55 w 59"/>
              <a:gd name="T113" fmla="*/ 3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9" h="48">
                <a:moveTo>
                  <a:pt x="59" y="38"/>
                </a:moveTo>
                <a:cubicBezTo>
                  <a:pt x="59" y="40"/>
                  <a:pt x="58" y="41"/>
                  <a:pt x="57" y="42"/>
                </a:cubicBezTo>
                <a:cubicBezTo>
                  <a:pt x="45" y="48"/>
                  <a:pt x="45" y="48"/>
                  <a:pt x="45" y="48"/>
                </a:cubicBezTo>
                <a:cubicBezTo>
                  <a:pt x="44" y="48"/>
                  <a:pt x="44" y="48"/>
                  <a:pt x="43" y="48"/>
                </a:cubicBezTo>
                <a:cubicBezTo>
                  <a:pt x="43" y="48"/>
                  <a:pt x="42" y="48"/>
                  <a:pt x="42" y="48"/>
                </a:cubicBezTo>
                <a:cubicBezTo>
                  <a:pt x="30" y="42"/>
                  <a:pt x="30" y="42"/>
                  <a:pt x="30" y="42"/>
                </a:cubicBezTo>
                <a:cubicBezTo>
                  <a:pt x="29" y="42"/>
                  <a:pt x="29" y="41"/>
                  <a:pt x="29" y="41"/>
                </a:cubicBezTo>
                <a:cubicBezTo>
                  <a:pt x="29" y="41"/>
                  <a:pt x="29" y="42"/>
                  <a:pt x="29" y="42"/>
                </a:cubicBezTo>
                <a:cubicBezTo>
                  <a:pt x="17" y="48"/>
                  <a:pt x="17" y="48"/>
                  <a:pt x="17" y="48"/>
                </a:cubicBezTo>
                <a:cubicBezTo>
                  <a:pt x="17" y="48"/>
                  <a:pt x="16" y="48"/>
                  <a:pt x="16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1" y="25"/>
                  <a:pt x="2" y="24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8"/>
                  <a:pt x="14" y="8"/>
                  <a:pt x="14" y="8"/>
                </a:cubicBezTo>
                <a:cubicBezTo>
                  <a:pt x="14" y="7"/>
                  <a:pt x="15" y="6"/>
                  <a:pt x="16" y="5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1" y="0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5" y="7"/>
                  <a:pt x="45" y="8"/>
                </a:cubicBezTo>
                <a:cubicBezTo>
                  <a:pt x="45" y="19"/>
                  <a:pt x="45" y="19"/>
                  <a:pt x="45" y="19"/>
                </a:cubicBezTo>
                <a:cubicBezTo>
                  <a:pt x="56" y="24"/>
                  <a:pt x="56" y="24"/>
                  <a:pt x="56" y="24"/>
                </a:cubicBezTo>
                <a:cubicBezTo>
                  <a:pt x="58" y="25"/>
                  <a:pt x="59" y="26"/>
                  <a:pt x="59" y="27"/>
                </a:cubicBezTo>
                <a:lnTo>
                  <a:pt x="59" y="38"/>
                </a:lnTo>
                <a:close/>
                <a:moveTo>
                  <a:pt x="26" y="27"/>
                </a:moveTo>
                <a:cubicBezTo>
                  <a:pt x="16" y="22"/>
                  <a:pt x="16" y="22"/>
                  <a:pt x="16" y="22"/>
                </a:cubicBezTo>
                <a:cubicBezTo>
                  <a:pt x="5" y="27"/>
                  <a:pt x="5" y="27"/>
                  <a:pt x="5" y="27"/>
                </a:cubicBezTo>
                <a:cubicBezTo>
                  <a:pt x="16" y="31"/>
                  <a:pt x="16" y="31"/>
                  <a:pt x="16" y="31"/>
                </a:cubicBezTo>
                <a:lnTo>
                  <a:pt x="26" y="27"/>
                </a:lnTo>
                <a:close/>
                <a:moveTo>
                  <a:pt x="28" y="38"/>
                </a:moveTo>
                <a:cubicBezTo>
                  <a:pt x="28" y="30"/>
                  <a:pt x="28" y="30"/>
                  <a:pt x="28" y="30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44"/>
                  <a:pt x="17" y="44"/>
                  <a:pt x="17" y="44"/>
                </a:cubicBezTo>
                <a:lnTo>
                  <a:pt x="28" y="38"/>
                </a:lnTo>
                <a:close/>
                <a:moveTo>
                  <a:pt x="41" y="8"/>
                </a:moveTo>
                <a:cubicBezTo>
                  <a:pt x="29" y="3"/>
                  <a:pt x="29" y="3"/>
                  <a:pt x="29" y="3"/>
                </a:cubicBezTo>
                <a:cubicBezTo>
                  <a:pt x="18" y="8"/>
                  <a:pt x="18" y="8"/>
                  <a:pt x="18" y="8"/>
                </a:cubicBezTo>
                <a:cubicBezTo>
                  <a:pt x="29" y="13"/>
                  <a:pt x="29" y="13"/>
                  <a:pt x="29" y="13"/>
                </a:cubicBezTo>
                <a:lnTo>
                  <a:pt x="41" y="8"/>
                </a:lnTo>
                <a:close/>
                <a:moveTo>
                  <a:pt x="41" y="19"/>
                </a:moveTo>
                <a:cubicBezTo>
                  <a:pt x="41" y="12"/>
                  <a:pt x="41" y="12"/>
                  <a:pt x="41" y="12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4"/>
                  <a:pt x="31" y="24"/>
                  <a:pt x="31" y="24"/>
                </a:cubicBezTo>
                <a:lnTo>
                  <a:pt x="41" y="19"/>
                </a:lnTo>
                <a:close/>
                <a:moveTo>
                  <a:pt x="54" y="27"/>
                </a:moveTo>
                <a:cubicBezTo>
                  <a:pt x="43" y="22"/>
                  <a:pt x="43" y="22"/>
                  <a:pt x="43" y="22"/>
                </a:cubicBezTo>
                <a:cubicBezTo>
                  <a:pt x="32" y="27"/>
                  <a:pt x="32" y="27"/>
                  <a:pt x="32" y="27"/>
                </a:cubicBezTo>
                <a:cubicBezTo>
                  <a:pt x="43" y="31"/>
                  <a:pt x="43" y="31"/>
                  <a:pt x="43" y="31"/>
                </a:cubicBezTo>
                <a:lnTo>
                  <a:pt x="54" y="27"/>
                </a:lnTo>
                <a:close/>
                <a:moveTo>
                  <a:pt x="55" y="38"/>
                </a:moveTo>
                <a:cubicBezTo>
                  <a:pt x="55" y="30"/>
                  <a:pt x="55" y="30"/>
                  <a:pt x="55" y="30"/>
                </a:cubicBezTo>
                <a:cubicBezTo>
                  <a:pt x="45" y="34"/>
                  <a:pt x="45" y="34"/>
                  <a:pt x="45" y="34"/>
                </a:cubicBezTo>
                <a:cubicBezTo>
                  <a:pt x="45" y="44"/>
                  <a:pt x="45" y="44"/>
                  <a:pt x="45" y="44"/>
                </a:cubicBezTo>
                <a:lnTo>
                  <a:pt x="55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3" name="Freeform 137"/>
          <p:cNvSpPr>
            <a:spLocks noEditPoints="1"/>
          </p:cNvSpPr>
          <p:nvPr/>
        </p:nvSpPr>
        <p:spPr bwMode="auto">
          <a:xfrm>
            <a:off x="6759638" y="4734560"/>
            <a:ext cx="352314" cy="278143"/>
          </a:xfrm>
          <a:custGeom>
            <a:avLst/>
            <a:gdLst>
              <a:gd name="T0" fmla="*/ 48 w 48"/>
              <a:gd name="T1" fmla="*/ 31 h 38"/>
              <a:gd name="T2" fmla="*/ 43 w 48"/>
              <a:gd name="T3" fmla="*/ 34 h 38"/>
              <a:gd name="T4" fmla="*/ 42 w 48"/>
              <a:gd name="T5" fmla="*/ 34 h 38"/>
              <a:gd name="T6" fmla="*/ 20 w 48"/>
              <a:gd name="T7" fmla="*/ 25 h 38"/>
              <a:gd name="T8" fmla="*/ 20 w 48"/>
              <a:gd name="T9" fmla="*/ 28 h 38"/>
              <a:gd name="T10" fmla="*/ 8 w 48"/>
              <a:gd name="T11" fmla="*/ 38 h 38"/>
              <a:gd name="T12" fmla="*/ 0 w 48"/>
              <a:gd name="T13" fmla="*/ 30 h 38"/>
              <a:gd name="T14" fmla="*/ 12 w 48"/>
              <a:gd name="T15" fmla="*/ 21 h 38"/>
              <a:gd name="T16" fmla="*/ 17 w 48"/>
              <a:gd name="T17" fmla="*/ 21 h 38"/>
              <a:gd name="T18" fmla="*/ 17 w 48"/>
              <a:gd name="T19" fmla="*/ 17 h 38"/>
              <a:gd name="T20" fmla="*/ 12 w 48"/>
              <a:gd name="T21" fmla="*/ 17 h 38"/>
              <a:gd name="T22" fmla="*/ 0 w 48"/>
              <a:gd name="T23" fmla="*/ 8 h 38"/>
              <a:gd name="T24" fmla="*/ 8 w 48"/>
              <a:gd name="T25" fmla="*/ 0 h 38"/>
              <a:gd name="T26" fmla="*/ 20 w 48"/>
              <a:gd name="T27" fmla="*/ 9 h 38"/>
              <a:gd name="T28" fmla="*/ 20 w 48"/>
              <a:gd name="T29" fmla="*/ 12 h 38"/>
              <a:gd name="T30" fmla="*/ 42 w 48"/>
              <a:gd name="T31" fmla="*/ 4 h 38"/>
              <a:gd name="T32" fmla="*/ 43 w 48"/>
              <a:gd name="T33" fmla="*/ 4 h 38"/>
              <a:gd name="T34" fmla="*/ 48 w 48"/>
              <a:gd name="T35" fmla="*/ 7 h 38"/>
              <a:gd name="T36" fmla="*/ 34 w 48"/>
              <a:gd name="T37" fmla="*/ 19 h 38"/>
              <a:gd name="T38" fmla="*/ 15 w 48"/>
              <a:gd name="T39" fmla="*/ 26 h 38"/>
              <a:gd name="T40" fmla="*/ 7 w 48"/>
              <a:gd name="T41" fmla="*/ 26 h 38"/>
              <a:gd name="T42" fmla="*/ 8 w 48"/>
              <a:gd name="T43" fmla="*/ 33 h 38"/>
              <a:gd name="T44" fmla="*/ 15 w 48"/>
              <a:gd name="T45" fmla="*/ 26 h 38"/>
              <a:gd name="T46" fmla="*/ 8 w 48"/>
              <a:gd name="T47" fmla="*/ 4 h 38"/>
              <a:gd name="T48" fmla="*/ 7 w 48"/>
              <a:gd name="T49" fmla="*/ 11 h 38"/>
              <a:gd name="T50" fmla="*/ 15 w 48"/>
              <a:gd name="T51" fmla="*/ 12 h 38"/>
              <a:gd name="T52" fmla="*/ 26 w 48"/>
              <a:gd name="T53" fmla="*/ 22 h 38"/>
              <a:gd name="T54" fmla="*/ 43 w 48"/>
              <a:gd name="T55" fmla="*/ 5 h 38"/>
              <a:gd name="T56" fmla="*/ 22 w 48"/>
              <a:gd name="T57" fmla="*/ 20 h 38"/>
              <a:gd name="T58" fmla="*/ 18 w 48"/>
              <a:gd name="T59" fmla="*/ 22 h 38"/>
              <a:gd name="T60" fmla="*/ 19 w 48"/>
              <a:gd name="T61" fmla="*/ 23 h 38"/>
              <a:gd name="T62" fmla="*/ 24 w 48"/>
              <a:gd name="T63" fmla="*/ 21 h 38"/>
              <a:gd name="T64" fmla="*/ 20 w 48"/>
              <a:gd name="T65" fmla="*/ 17 h 38"/>
              <a:gd name="T66" fmla="*/ 21 w 48"/>
              <a:gd name="T67" fmla="*/ 15 h 38"/>
              <a:gd name="T68" fmla="*/ 20 w 48"/>
              <a:gd name="T69" fmla="*/ 14 h 38"/>
              <a:gd name="T70" fmla="*/ 18 w 48"/>
              <a:gd name="T71" fmla="*/ 15 h 38"/>
              <a:gd name="T72" fmla="*/ 18 w 48"/>
              <a:gd name="T73" fmla="*/ 15 h 38"/>
              <a:gd name="T74" fmla="*/ 27 w 48"/>
              <a:gd name="T75" fmla="*/ 19 h 38"/>
              <a:gd name="T76" fmla="*/ 24 w 48"/>
              <a:gd name="T77" fmla="*/ 19 h 38"/>
              <a:gd name="T78" fmla="*/ 27 w 48"/>
              <a:gd name="T79" fmla="*/ 19 h 38"/>
              <a:gd name="T80" fmla="*/ 32 w 48"/>
              <a:gd name="T81" fmla="*/ 20 h 38"/>
              <a:gd name="T82" fmla="*/ 27 w 48"/>
              <a:gd name="T83" fmla="*/ 24 h 38"/>
              <a:gd name="T84" fmla="*/ 46 w 48"/>
              <a:gd name="T85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8" h="38">
                <a:moveTo>
                  <a:pt x="47" y="29"/>
                </a:moveTo>
                <a:cubicBezTo>
                  <a:pt x="48" y="30"/>
                  <a:pt x="48" y="30"/>
                  <a:pt x="48" y="31"/>
                </a:cubicBezTo>
                <a:cubicBezTo>
                  <a:pt x="48" y="32"/>
                  <a:pt x="47" y="32"/>
                  <a:pt x="47" y="32"/>
                </a:cubicBezTo>
                <a:cubicBezTo>
                  <a:pt x="43" y="34"/>
                  <a:pt x="43" y="34"/>
                  <a:pt x="43" y="34"/>
                </a:cubicBezTo>
                <a:cubicBezTo>
                  <a:pt x="43" y="34"/>
                  <a:pt x="43" y="34"/>
                  <a:pt x="43" y="34"/>
                </a:cubicBezTo>
                <a:cubicBezTo>
                  <a:pt x="42" y="34"/>
                  <a:pt x="42" y="34"/>
                  <a:pt x="42" y="34"/>
                </a:cubicBezTo>
                <a:cubicBezTo>
                  <a:pt x="23" y="24"/>
                  <a:pt x="23" y="24"/>
                  <a:pt x="23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6"/>
                  <a:pt x="20" y="27"/>
                  <a:pt x="20" y="28"/>
                </a:cubicBezTo>
                <a:cubicBezTo>
                  <a:pt x="20" y="31"/>
                  <a:pt x="18" y="34"/>
                  <a:pt x="15" y="35"/>
                </a:cubicBezTo>
                <a:cubicBezTo>
                  <a:pt x="13" y="37"/>
                  <a:pt x="10" y="38"/>
                  <a:pt x="8" y="38"/>
                </a:cubicBezTo>
                <a:cubicBezTo>
                  <a:pt x="5" y="38"/>
                  <a:pt x="3" y="37"/>
                  <a:pt x="2" y="36"/>
                </a:cubicBezTo>
                <a:cubicBezTo>
                  <a:pt x="0" y="34"/>
                  <a:pt x="0" y="32"/>
                  <a:pt x="0" y="30"/>
                </a:cubicBezTo>
                <a:cubicBezTo>
                  <a:pt x="0" y="27"/>
                  <a:pt x="2" y="25"/>
                  <a:pt x="5" y="23"/>
                </a:cubicBezTo>
                <a:cubicBezTo>
                  <a:pt x="7" y="21"/>
                  <a:pt x="10" y="21"/>
                  <a:pt x="12" y="21"/>
                </a:cubicBezTo>
                <a:cubicBezTo>
                  <a:pt x="14" y="21"/>
                  <a:pt x="15" y="21"/>
                  <a:pt x="16" y="21"/>
                </a:cubicBezTo>
                <a:cubicBezTo>
                  <a:pt x="16" y="21"/>
                  <a:pt x="17" y="21"/>
                  <a:pt x="17" y="21"/>
                </a:cubicBezTo>
                <a:cubicBezTo>
                  <a:pt x="20" y="19"/>
                  <a:pt x="20" y="19"/>
                  <a:pt x="20" y="19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7"/>
                  <a:pt x="16" y="17"/>
                  <a:pt x="16" y="16"/>
                </a:cubicBezTo>
                <a:cubicBezTo>
                  <a:pt x="15" y="17"/>
                  <a:pt x="14" y="17"/>
                  <a:pt x="12" y="17"/>
                </a:cubicBezTo>
                <a:cubicBezTo>
                  <a:pt x="10" y="17"/>
                  <a:pt x="7" y="16"/>
                  <a:pt x="5" y="15"/>
                </a:cubicBezTo>
                <a:cubicBezTo>
                  <a:pt x="2" y="13"/>
                  <a:pt x="0" y="10"/>
                  <a:pt x="0" y="8"/>
                </a:cubicBezTo>
                <a:cubicBezTo>
                  <a:pt x="0" y="6"/>
                  <a:pt x="0" y="3"/>
                  <a:pt x="2" y="2"/>
                </a:cubicBezTo>
                <a:cubicBezTo>
                  <a:pt x="3" y="1"/>
                  <a:pt x="5" y="0"/>
                  <a:pt x="8" y="0"/>
                </a:cubicBezTo>
                <a:cubicBezTo>
                  <a:pt x="10" y="0"/>
                  <a:pt x="13" y="1"/>
                  <a:pt x="15" y="2"/>
                </a:cubicBezTo>
                <a:cubicBezTo>
                  <a:pt x="18" y="4"/>
                  <a:pt x="20" y="7"/>
                  <a:pt x="20" y="9"/>
                </a:cubicBezTo>
                <a:cubicBezTo>
                  <a:pt x="20" y="10"/>
                  <a:pt x="20" y="11"/>
                  <a:pt x="20" y="12"/>
                </a:cubicBezTo>
                <a:cubicBezTo>
                  <a:pt x="20" y="12"/>
                  <a:pt x="20" y="12"/>
                  <a:pt x="20" y="12"/>
                </a:cubicBezTo>
                <a:cubicBezTo>
                  <a:pt x="23" y="14"/>
                  <a:pt x="23" y="14"/>
                  <a:pt x="23" y="14"/>
                </a:cubicBezTo>
                <a:cubicBezTo>
                  <a:pt x="42" y="4"/>
                  <a:pt x="42" y="4"/>
                  <a:pt x="42" y="4"/>
                </a:cubicBezTo>
                <a:cubicBezTo>
                  <a:pt x="42" y="3"/>
                  <a:pt x="42" y="3"/>
                  <a:pt x="43" y="3"/>
                </a:cubicBezTo>
                <a:cubicBezTo>
                  <a:pt x="43" y="3"/>
                  <a:pt x="43" y="3"/>
                  <a:pt x="43" y="4"/>
                </a:cubicBezTo>
                <a:cubicBezTo>
                  <a:pt x="47" y="5"/>
                  <a:pt x="47" y="5"/>
                  <a:pt x="47" y="5"/>
                </a:cubicBezTo>
                <a:cubicBezTo>
                  <a:pt x="47" y="6"/>
                  <a:pt x="48" y="6"/>
                  <a:pt x="48" y="7"/>
                </a:cubicBezTo>
                <a:cubicBezTo>
                  <a:pt x="48" y="7"/>
                  <a:pt x="48" y="8"/>
                  <a:pt x="47" y="8"/>
                </a:cubicBezTo>
                <a:cubicBezTo>
                  <a:pt x="34" y="19"/>
                  <a:pt x="34" y="19"/>
                  <a:pt x="34" y="19"/>
                </a:cubicBezTo>
                <a:lnTo>
                  <a:pt x="47" y="29"/>
                </a:lnTo>
                <a:close/>
                <a:moveTo>
                  <a:pt x="15" y="26"/>
                </a:moveTo>
                <a:cubicBezTo>
                  <a:pt x="15" y="25"/>
                  <a:pt x="14" y="25"/>
                  <a:pt x="12" y="25"/>
                </a:cubicBezTo>
                <a:cubicBezTo>
                  <a:pt x="11" y="25"/>
                  <a:pt x="9" y="25"/>
                  <a:pt x="7" y="26"/>
                </a:cubicBezTo>
                <a:cubicBezTo>
                  <a:pt x="4" y="28"/>
                  <a:pt x="3" y="31"/>
                  <a:pt x="5" y="32"/>
                </a:cubicBezTo>
                <a:cubicBezTo>
                  <a:pt x="6" y="33"/>
                  <a:pt x="7" y="33"/>
                  <a:pt x="8" y="33"/>
                </a:cubicBezTo>
                <a:cubicBezTo>
                  <a:pt x="9" y="33"/>
                  <a:pt x="11" y="33"/>
                  <a:pt x="13" y="32"/>
                </a:cubicBezTo>
                <a:cubicBezTo>
                  <a:pt x="16" y="30"/>
                  <a:pt x="17" y="27"/>
                  <a:pt x="15" y="26"/>
                </a:cubicBezTo>
                <a:close/>
                <a:moveTo>
                  <a:pt x="13" y="6"/>
                </a:moveTo>
                <a:cubicBezTo>
                  <a:pt x="11" y="5"/>
                  <a:pt x="9" y="4"/>
                  <a:pt x="8" y="4"/>
                </a:cubicBezTo>
                <a:cubicBezTo>
                  <a:pt x="7" y="4"/>
                  <a:pt x="6" y="5"/>
                  <a:pt x="5" y="5"/>
                </a:cubicBezTo>
                <a:cubicBezTo>
                  <a:pt x="3" y="7"/>
                  <a:pt x="4" y="9"/>
                  <a:pt x="7" y="11"/>
                </a:cubicBezTo>
                <a:cubicBezTo>
                  <a:pt x="9" y="12"/>
                  <a:pt x="11" y="13"/>
                  <a:pt x="12" y="13"/>
                </a:cubicBezTo>
                <a:cubicBezTo>
                  <a:pt x="14" y="13"/>
                  <a:pt x="15" y="13"/>
                  <a:pt x="15" y="12"/>
                </a:cubicBezTo>
                <a:cubicBezTo>
                  <a:pt x="17" y="10"/>
                  <a:pt x="16" y="8"/>
                  <a:pt x="13" y="6"/>
                </a:cubicBezTo>
                <a:close/>
                <a:moveTo>
                  <a:pt x="26" y="22"/>
                </a:moveTo>
                <a:cubicBezTo>
                  <a:pt x="46" y="7"/>
                  <a:pt x="46" y="7"/>
                  <a:pt x="46" y="7"/>
                </a:cubicBezTo>
                <a:cubicBezTo>
                  <a:pt x="43" y="5"/>
                  <a:pt x="43" y="5"/>
                  <a:pt x="43" y="5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20"/>
                  <a:pt x="22" y="20"/>
                  <a:pt x="22" y="20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23"/>
                  <a:pt x="19" y="23"/>
                  <a:pt x="19" y="23"/>
                </a:cubicBezTo>
                <a:cubicBezTo>
                  <a:pt x="20" y="24"/>
                  <a:pt x="20" y="24"/>
                  <a:pt x="20" y="24"/>
                </a:cubicBezTo>
                <a:cubicBezTo>
                  <a:pt x="24" y="21"/>
                  <a:pt x="24" y="21"/>
                  <a:pt x="24" y="21"/>
                </a:cubicBezTo>
                <a:lnTo>
                  <a:pt x="26" y="22"/>
                </a:lnTo>
                <a:close/>
                <a:moveTo>
                  <a:pt x="20" y="17"/>
                </a:moveTo>
                <a:cubicBezTo>
                  <a:pt x="20" y="17"/>
                  <a:pt x="20" y="17"/>
                  <a:pt x="20" y="17"/>
                </a:cubicBezTo>
                <a:cubicBezTo>
                  <a:pt x="20" y="16"/>
                  <a:pt x="21" y="15"/>
                  <a:pt x="21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0" y="14"/>
                  <a:pt x="20" y="14"/>
                  <a:pt x="20" y="14"/>
                </a:cubicBezTo>
                <a:cubicBezTo>
                  <a:pt x="19" y="14"/>
                  <a:pt x="19" y="14"/>
                  <a:pt x="19" y="14"/>
                </a:cubicBezTo>
                <a:cubicBezTo>
                  <a:pt x="19" y="15"/>
                  <a:pt x="18" y="15"/>
                  <a:pt x="18" y="15"/>
                </a:cubicBezTo>
                <a:cubicBezTo>
                  <a:pt x="18" y="15"/>
                  <a:pt x="18" y="15"/>
                  <a:pt x="18" y="15"/>
                </a:cubicBezTo>
                <a:cubicBezTo>
                  <a:pt x="18" y="15"/>
                  <a:pt x="18" y="15"/>
                  <a:pt x="18" y="15"/>
                </a:cubicBezTo>
                <a:lnTo>
                  <a:pt x="20" y="17"/>
                </a:lnTo>
                <a:close/>
                <a:moveTo>
                  <a:pt x="27" y="19"/>
                </a:moveTo>
                <a:cubicBezTo>
                  <a:pt x="27" y="20"/>
                  <a:pt x="26" y="21"/>
                  <a:pt x="26" y="21"/>
                </a:cubicBezTo>
                <a:cubicBezTo>
                  <a:pt x="25" y="21"/>
                  <a:pt x="24" y="20"/>
                  <a:pt x="24" y="19"/>
                </a:cubicBezTo>
                <a:cubicBezTo>
                  <a:pt x="24" y="18"/>
                  <a:pt x="25" y="17"/>
                  <a:pt x="26" y="17"/>
                </a:cubicBezTo>
                <a:cubicBezTo>
                  <a:pt x="26" y="17"/>
                  <a:pt x="27" y="18"/>
                  <a:pt x="27" y="19"/>
                </a:cubicBezTo>
                <a:close/>
                <a:moveTo>
                  <a:pt x="46" y="31"/>
                </a:moveTo>
                <a:cubicBezTo>
                  <a:pt x="32" y="20"/>
                  <a:pt x="32" y="20"/>
                  <a:pt x="32" y="20"/>
                </a:cubicBezTo>
                <a:cubicBezTo>
                  <a:pt x="27" y="24"/>
                  <a:pt x="27" y="24"/>
                  <a:pt x="27" y="24"/>
                </a:cubicBezTo>
                <a:cubicBezTo>
                  <a:pt x="27" y="24"/>
                  <a:pt x="27" y="24"/>
                  <a:pt x="27" y="24"/>
                </a:cubicBezTo>
                <a:cubicBezTo>
                  <a:pt x="43" y="33"/>
                  <a:pt x="43" y="33"/>
                  <a:pt x="43" y="33"/>
                </a:cubicBezTo>
                <a:lnTo>
                  <a:pt x="46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4" name="Freeform 138"/>
          <p:cNvSpPr>
            <a:spLocks noEditPoints="1"/>
          </p:cNvSpPr>
          <p:nvPr/>
        </p:nvSpPr>
        <p:spPr bwMode="auto">
          <a:xfrm>
            <a:off x="7353008" y="4734560"/>
            <a:ext cx="278143" cy="349224"/>
          </a:xfrm>
          <a:custGeom>
            <a:avLst/>
            <a:gdLst>
              <a:gd name="T0" fmla="*/ 18 w 38"/>
              <a:gd name="T1" fmla="*/ 19 h 48"/>
              <a:gd name="T2" fmla="*/ 14 w 38"/>
              <a:gd name="T3" fmla="*/ 24 h 48"/>
              <a:gd name="T4" fmla="*/ 14 w 38"/>
              <a:gd name="T5" fmla="*/ 45 h 48"/>
              <a:gd name="T6" fmla="*/ 11 w 38"/>
              <a:gd name="T7" fmla="*/ 48 h 48"/>
              <a:gd name="T8" fmla="*/ 7 w 38"/>
              <a:gd name="T9" fmla="*/ 48 h 48"/>
              <a:gd name="T10" fmla="*/ 4 w 38"/>
              <a:gd name="T11" fmla="*/ 45 h 48"/>
              <a:gd name="T12" fmla="*/ 4 w 38"/>
              <a:gd name="T13" fmla="*/ 24 h 48"/>
              <a:gd name="T14" fmla="*/ 0 w 38"/>
              <a:gd name="T15" fmla="*/ 19 h 48"/>
              <a:gd name="T16" fmla="*/ 0 w 38"/>
              <a:gd name="T17" fmla="*/ 2 h 48"/>
              <a:gd name="T18" fmla="*/ 2 w 38"/>
              <a:gd name="T19" fmla="*/ 0 h 48"/>
              <a:gd name="T20" fmla="*/ 4 w 38"/>
              <a:gd name="T21" fmla="*/ 2 h 48"/>
              <a:gd name="T22" fmla="*/ 4 w 38"/>
              <a:gd name="T23" fmla="*/ 13 h 48"/>
              <a:gd name="T24" fmla="*/ 6 w 38"/>
              <a:gd name="T25" fmla="*/ 15 h 48"/>
              <a:gd name="T26" fmla="*/ 7 w 38"/>
              <a:gd name="T27" fmla="*/ 13 h 48"/>
              <a:gd name="T28" fmla="*/ 7 w 38"/>
              <a:gd name="T29" fmla="*/ 2 h 48"/>
              <a:gd name="T30" fmla="*/ 9 w 38"/>
              <a:gd name="T31" fmla="*/ 0 h 48"/>
              <a:gd name="T32" fmla="*/ 11 w 38"/>
              <a:gd name="T33" fmla="*/ 2 h 48"/>
              <a:gd name="T34" fmla="*/ 11 w 38"/>
              <a:gd name="T35" fmla="*/ 13 h 48"/>
              <a:gd name="T36" fmla="*/ 12 w 38"/>
              <a:gd name="T37" fmla="*/ 15 h 48"/>
              <a:gd name="T38" fmla="*/ 14 w 38"/>
              <a:gd name="T39" fmla="*/ 13 h 48"/>
              <a:gd name="T40" fmla="*/ 14 w 38"/>
              <a:gd name="T41" fmla="*/ 2 h 48"/>
              <a:gd name="T42" fmla="*/ 16 w 38"/>
              <a:gd name="T43" fmla="*/ 0 h 48"/>
              <a:gd name="T44" fmla="*/ 18 w 38"/>
              <a:gd name="T45" fmla="*/ 2 h 48"/>
              <a:gd name="T46" fmla="*/ 18 w 38"/>
              <a:gd name="T47" fmla="*/ 19 h 48"/>
              <a:gd name="T48" fmla="*/ 38 w 38"/>
              <a:gd name="T49" fmla="*/ 45 h 48"/>
              <a:gd name="T50" fmla="*/ 35 w 38"/>
              <a:gd name="T51" fmla="*/ 48 h 48"/>
              <a:gd name="T52" fmla="*/ 31 w 38"/>
              <a:gd name="T53" fmla="*/ 48 h 48"/>
              <a:gd name="T54" fmla="*/ 28 w 38"/>
              <a:gd name="T55" fmla="*/ 45 h 48"/>
              <a:gd name="T56" fmla="*/ 28 w 38"/>
              <a:gd name="T57" fmla="*/ 31 h 48"/>
              <a:gd name="T58" fmla="*/ 22 w 38"/>
              <a:gd name="T59" fmla="*/ 31 h 48"/>
              <a:gd name="T60" fmla="*/ 21 w 38"/>
              <a:gd name="T61" fmla="*/ 30 h 48"/>
              <a:gd name="T62" fmla="*/ 21 w 38"/>
              <a:gd name="T63" fmla="*/ 9 h 48"/>
              <a:gd name="T64" fmla="*/ 30 w 38"/>
              <a:gd name="T65" fmla="*/ 0 h 48"/>
              <a:gd name="T66" fmla="*/ 36 w 38"/>
              <a:gd name="T67" fmla="*/ 0 h 48"/>
              <a:gd name="T68" fmla="*/ 38 w 38"/>
              <a:gd name="T69" fmla="*/ 2 h 48"/>
              <a:gd name="T70" fmla="*/ 38 w 38"/>
              <a:gd name="T71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8" h="48">
                <a:moveTo>
                  <a:pt x="18" y="19"/>
                </a:moveTo>
                <a:cubicBezTo>
                  <a:pt x="18" y="21"/>
                  <a:pt x="16" y="23"/>
                  <a:pt x="14" y="24"/>
                </a:cubicBezTo>
                <a:cubicBezTo>
                  <a:pt x="14" y="45"/>
                  <a:pt x="14" y="45"/>
                  <a:pt x="14" y="45"/>
                </a:cubicBezTo>
                <a:cubicBezTo>
                  <a:pt x="14" y="47"/>
                  <a:pt x="13" y="48"/>
                  <a:pt x="11" y="48"/>
                </a:cubicBezTo>
                <a:cubicBezTo>
                  <a:pt x="7" y="48"/>
                  <a:pt x="7" y="48"/>
                  <a:pt x="7" y="48"/>
                </a:cubicBezTo>
                <a:cubicBezTo>
                  <a:pt x="5" y="48"/>
                  <a:pt x="4" y="47"/>
                  <a:pt x="4" y="45"/>
                </a:cubicBezTo>
                <a:cubicBezTo>
                  <a:pt x="4" y="24"/>
                  <a:pt x="4" y="24"/>
                  <a:pt x="4" y="24"/>
                </a:cubicBezTo>
                <a:cubicBezTo>
                  <a:pt x="2" y="23"/>
                  <a:pt x="0" y="21"/>
                  <a:pt x="0" y="19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" y="0"/>
                  <a:pt x="4" y="1"/>
                  <a:pt x="4" y="2"/>
                </a:cubicBezTo>
                <a:cubicBezTo>
                  <a:pt x="4" y="13"/>
                  <a:pt x="4" y="13"/>
                  <a:pt x="4" y="13"/>
                </a:cubicBezTo>
                <a:cubicBezTo>
                  <a:pt x="4" y="14"/>
                  <a:pt x="5" y="15"/>
                  <a:pt x="6" y="15"/>
                </a:cubicBezTo>
                <a:cubicBezTo>
                  <a:pt x="6" y="15"/>
                  <a:pt x="7" y="14"/>
                  <a:pt x="7" y="13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10" y="0"/>
                  <a:pt x="11" y="1"/>
                  <a:pt x="11" y="2"/>
                </a:cubicBezTo>
                <a:cubicBezTo>
                  <a:pt x="11" y="13"/>
                  <a:pt x="11" y="13"/>
                  <a:pt x="11" y="13"/>
                </a:cubicBezTo>
                <a:cubicBezTo>
                  <a:pt x="11" y="14"/>
                  <a:pt x="11" y="15"/>
                  <a:pt x="12" y="15"/>
                </a:cubicBezTo>
                <a:cubicBezTo>
                  <a:pt x="13" y="15"/>
                  <a:pt x="14" y="14"/>
                  <a:pt x="14" y="13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17" y="0"/>
                  <a:pt x="18" y="1"/>
                  <a:pt x="18" y="2"/>
                </a:cubicBezTo>
                <a:lnTo>
                  <a:pt x="18" y="19"/>
                </a:lnTo>
                <a:close/>
                <a:moveTo>
                  <a:pt x="38" y="45"/>
                </a:moveTo>
                <a:cubicBezTo>
                  <a:pt x="38" y="47"/>
                  <a:pt x="37" y="48"/>
                  <a:pt x="35" y="48"/>
                </a:cubicBezTo>
                <a:cubicBezTo>
                  <a:pt x="31" y="48"/>
                  <a:pt x="31" y="48"/>
                  <a:pt x="31" y="48"/>
                </a:cubicBezTo>
                <a:cubicBezTo>
                  <a:pt x="29" y="48"/>
                  <a:pt x="28" y="47"/>
                  <a:pt x="28" y="45"/>
                </a:cubicBezTo>
                <a:cubicBezTo>
                  <a:pt x="28" y="31"/>
                  <a:pt x="28" y="31"/>
                  <a:pt x="28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1"/>
                  <a:pt x="21" y="30"/>
                </a:cubicBezTo>
                <a:cubicBezTo>
                  <a:pt x="21" y="9"/>
                  <a:pt x="21" y="9"/>
                  <a:pt x="21" y="9"/>
                </a:cubicBezTo>
                <a:cubicBezTo>
                  <a:pt x="21" y="4"/>
                  <a:pt x="25" y="0"/>
                  <a:pt x="30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8" y="1"/>
                  <a:pt x="38" y="2"/>
                </a:cubicBezTo>
                <a:lnTo>
                  <a:pt x="38" y="4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5" name="Freeform 139"/>
          <p:cNvSpPr>
            <a:spLocks noEditPoints="1"/>
          </p:cNvSpPr>
          <p:nvPr/>
        </p:nvSpPr>
        <p:spPr bwMode="auto">
          <a:xfrm>
            <a:off x="7881480" y="4734560"/>
            <a:ext cx="349224" cy="278143"/>
          </a:xfrm>
          <a:custGeom>
            <a:avLst/>
            <a:gdLst>
              <a:gd name="T0" fmla="*/ 44 w 48"/>
              <a:gd name="T1" fmla="*/ 37 h 38"/>
              <a:gd name="T2" fmla="*/ 42 w 48"/>
              <a:gd name="T3" fmla="*/ 38 h 38"/>
              <a:gd name="T4" fmla="*/ 5 w 48"/>
              <a:gd name="T5" fmla="*/ 38 h 38"/>
              <a:gd name="T6" fmla="*/ 3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4 h 38"/>
              <a:gd name="T44" fmla="*/ 19 w 48"/>
              <a:gd name="T45" fmla="*/ 28 h 38"/>
              <a:gd name="T46" fmla="*/ 22 w 48"/>
              <a:gd name="T47" fmla="*/ 34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7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2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3" y="37"/>
                </a:cubicBezTo>
                <a:cubicBezTo>
                  <a:pt x="1" y="33"/>
                  <a:pt x="0" y="29"/>
                  <a:pt x="0" y="24"/>
                </a:cubicBezTo>
                <a:cubicBezTo>
                  <a:pt x="0" y="11"/>
                  <a:pt x="10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6" y="33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2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8" y="28"/>
                  <a:pt x="10" y="26"/>
                  <a:pt x="10" y="24"/>
                </a:cubicBezTo>
                <a:cubicBezTo>
                  <a:pt x="10" y="22"/>
                  <a:pt x="8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0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0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29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4"/>
                  <a:pt x="23" y="24"/>
                  <a:pt x="23" y="24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2" y="34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6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0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0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7" y="22"/>
                  <a:pt x="37" y="24"/>
                </a:cubicBezTo>
                <a:cubicBezTo>
                  <a:pt x="37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2"/>
                  <a:pt x="43" y="21"/>
                  <a:pt x="4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6" name="Freeform 140"/>
          <p:cNvSpPr>
            <a:spLocks noEditPoints="1"/>
          </p:cNvSpPr>
          <p:nvPr/>
        </p:nvSpPr>
        <p:spPr bwMode="auto">
          <a:xfrm>
            <a:off x="8471760" y="4740740"/>
            <a:ext cx="278143" cy="352314"/>
          </a:xfrm>
          <a:custGeom>
            <a:avLst/>
            <a:gdLst>
              <a:gd name="T0" fmla="*/ 9 w 38"/>
              <a:gd name="T1" fmla="*/ 9 h 48"/>
              <a:gd name="T2" fmla="*/ 29 w 38"/>
              <a:gd name="T3" fmla="*/ 9 h 48"/>
              <a:gd name="T4" fmla="*/ 38 w 38"/>
              <a:gd name="T5" fmla="*/ 0 h 48"/>
              <a:gd name="T6" fmla="*/ 38 w 38"/>
              <a:gd name="T7" fmla="*/ 39 h 48"/>
              <a:gd name="T8" fmla="*/ 30 w 38"/>
              <a:gd name="T9" fmla="*/ 48 h 48"/>
              <a:gd name="T10" fmla="*/ 9 w 38"/>
              <a:gd name="T11" fmla="*/ 48 h 48"/>
              <a:gd name="T12" fmla="*/ 0 w 38"/>
              <a:gd name="T13" fmla="*/ 39 h 48"/>
              <a:gd name="T14" fmla="*/ 0 w 38"/>
              <a:gd name="T15" fmla="*/ 18 h 48"/>
              <a:gd name="T16" fmla="*/ 9 w 38"/>
              <a:gd name="T17" fmla="*/ 9 h 48"/>
              <a:gd name="T18" fmla="*/ 29 w 38"/>
              <a:gd name="T19" fmla="*/ 33 h 48"/>
              <a:gd name="T20" fmla="*/ 29 w 38"/>
              <a:gd name="T21" fmla="*/ 22 h 48"/>
              <a:gd name="T22" fmla="*/ 26 w 38"/>
              <a:gd name="T23" fmla="*/ 19 h 48"/>
              <a:gd name="T24" fmla="*/ 13 w 38"/>
              <a:gd name="T25" fmla="*/ 19 h 48"/>
              <a:gd name="T26" fmla="*/ 10 w 38"/>
              <a:gd name="T27" fmla="*/ 22 h 48"/>
              <a:gd name="T28" fmla="*/ 10 w 38"/>
              <a:gd name="T29" fmla="*/ 35 h 48"/>
              <a:gd name="T30" fmla="*/ 13 w 38"/>
              <a:gd name="T31" fmla="*/ 38 h 48"/>
              <a:gd name="T32" fmla="*/ 33 w 38"/>
              <a:gd name="T33" fmla="*/ 38 h 48"/>
              <a:gd name="T34" fmla="*/ 29 w 38"/>
              <a:gd name="T35" fmla="*/ 3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8" h="48">
                <a:moveTo>
                  <a:pt x="9" y="9"/>
                </a:moveTo>
                <a:cubicBezTo>
                  <a:pt x="29" y="9"/>
                  <a:pt x="29" y="9"/>
                  <a:pt x="29" y="9"/>
                </a:cubicBezTo>
                <a:cubicBezTo>
                  <a:pt x="38" y="0"/>
                  <a:pt x="38" y="0"/>
                  <a:pt x="38" y="0"/>
                </a:cubicBezTo>
                <a:cubicBezTo>
                  <a:pt x="38" y="39"/>
                  <a:pt x="38" y="39"/>
                  <a:pt x="38" y="39"/>
                </a:cubicBezTo>
                <a:cubicBezTo>
                  <a:pt x="38" y="44"/>
                  <a:pt x="34" y="48"/>
                  <a:pt x="30" y="48"/>
                </a:cubicBezTo>
                <a:cubicBezTo>
                  <a:pt x="9" y="48"/>
                  <a:pt x="9" y="48"/>
                  <a:pt x="9" y="48"/>
                </a:cubicBezTo>
                <a:cubicBezTo>
                  <a:pt x="4" y="48"/>
                  <a:pt x="0" y="44"/>
                  <a:pt x="0" y="3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3"/>
                  <a:pt x="4" y="9"/>
                  <a:pt x="9" y="9"/>
                </a:cubicBezTo>
                <a:close/>
                <a:moveTo>
                  <a:pt x="29" y="33"/>
                </a:moveTo>
                <a:cubicBezTo>
                  <a:pt x="29" y="22"/>
                  <a:pt x="29" y="22"/>
                  <a:pt x="29" y="22"/>
                </a:cubicBezTo>
                <a:cubicBezTo>
                  <a:pt x="29" y="20"/>
                  <a:pt x="27" y="19"/>
                  <a:pt x="26" y="19"/>
                </a:cubicBezTo>
                <a:cubicBezTo>
                  <a:pt x="13" y="19"/>
                  <a:pt x="13" y="19"/>
                  <a:pt x="13" y="19"/>
                </a:cubicBezTo>
                <a:cubicBezTo>
                  <a:pt x="11" y="19"/>
                  <a:pt x="10" y="20"/>
                  <a:pt x="10" y="22"/>
                </a:cubicBezTo>
                <a:cubicBezTo>
                  <a:pt x="10" y="35"/>
                  <a:pt x="10" y="35"/>
                  <a:pt x="10" y="35"/>
                </a:cubicBezTo>
                <a:cubicBezTo>
                  <a:pt x="10" y="37"/>
                  <a:pt x="11" y="38"/>
                  <a:pt x="13" y="38"/>
                </a:cubicBezTo>
                <a:cubicBezTo>
                  <a:pt x="33" y="38"/>
                  <a:pt x="33" y="38"/>
                  <a:pt x="33" y="38"/>
                </a:cubicBezTo>
                <a:lnTo>
                  <a:pt x="29" y="3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7" name="Freeform 141"/>
          <p:cNvSpPr>
            <a:spLocks noEditPoints="1"/>
          </p:cNvSpPr>
          <p:nvPr/>
        </p:nvSpPr>
        <p:spPr bwMode="auto">
          <a:xfrm>
            <a:off x="9021863" y="4688201"/>
            <a:ext cx="299777" cy="361586"/>
          </a:xfrm>
          <a:custGeom>
            <a:avLst/>
            <a:gdLst>
              <a:gd name="T0" fmla="*/ 41 w 41"/>
              <a:gd name="T1" fmla="*/ 7 h 49"/>
              <a:gd name="T2" fmla="*/ 41 w 41"/>
              <a:gd name="T3" fmla="*/ 11 h 49"/>
              <a:gd name="T4" fmla="*/ 21 w 41"/>
              <a:gd name="T5" fmla="*/ 18 h 49"/>
              <a:gd name="T6" fmla="*/ 0 w 41"/>
              <a:gd name="T7" fmla="*/ 11 h 49"/>
              <a:gd name="T8" fmla="*/ 0 w 41"/>
              <a:gd name="T9" fmla="*/ 7 h 49"/>
              <a:gd name="T10" fmla="*/ 21 w 41"/>
              <a:gd name="T11" fmla="*/ 0 h 49"/>
              <a:gd name="T12" fmla="*/ 41 w 41"/>
              <a:gd name="T13" fmla="*/ 7 h 49"/>
              <a:gd name="T14" fmla="*/ 41 w 41"/>
              <a:gd name="T15" fmla="*/ 17 h 49"/>
              <a:gd name="T16" fmla="*/ 41 w 41"/>
              <a:gd name="T17" fmla="*/ 21 h 49"/>
              <a:gd name="T18" fmla="*/ 21 w 41"/>
              <a:gd name="T19" fmla="*/ 28 h 49"/>
              <a:gd name="T20" fmla="*/ 0 w 41"/>
              <a:gd name="T21" fmla="*/ 21 h 49"/>
              <a:gd name="T22" fmla="*/ 0 w 41"/>
              <a:gd name="T23" fmla="*/ 17 h 49"/>
              <a:gd name="T24" fmla="*/ 21 w 41"/>
              <a:gd name="T25" fmla="*/ 21 h 49"/>
              <a:gd name="T26" fmla="*/ 41 w 41"/>
              <a:gd name="T27" fmla="*/ 17 h 49"/>
              <a:gd name="T28" fmla="*/ 41 w 41"/>
              <a:gd name="T29" fmla="*/ 27 h 49"/>
              <a:gd name="T30" fmla="*/ 41 w 41"/>
              <a:gd name="T31" fmla="*/ 31 h 49"/>
              <a:gd name="T32" fmla="*/ 21 w 41"/>
              <a:gd name="T33" fmla="*/ 38 h 49"/>
              <a:gd name="T34" fmla="*/ 0 w 41"/>
              <a:gd name="T35" fmla="*/ 31 h 49"/>
              <a:gd name="T36" fmla="*/ 0 w 41"/>
              <a:gd name="T37" fmla="*/ 27 h 49"/>
              <a:gd name="T38" fmla="*/ 21 w 41"/>
              <a:gd name="T39" fmla="*/ 31 h 49"/>
              <a:gd name="T40" fmla="*/ 41 w 41"/>
              <a:gd name="T41" fmla="*/ 27 h 49"/>
              <a:gd name="T42" fmla="*/ 41 w 41"/>
              <a:gd name="T43" fmla="*/ 37 h 49"/>
              <a:gd name="T44" fmla="*/ 41 w 41"/>
              <a:gd name="T45" fmla="*/ 42 h 49"/>
              <a:gd name="T46" fmla="*/ 21 w 41"/>
              <a:gd name="T47" fmla="*/ 49 h 49"/>
              <a:gd name="T48" fmla="*/ 0 w 41"/>
              <a:gd name="T49" fmla="*/ 42 h 49"/>
              <a:gd name="T50" fmla="*/ 0 w 41"/>
              <a:gd name="T51" fmla="*/ 37 h 49"/>
              <a:gd name="T52" fmla="*/ 21 w 41"/>
              <a:gd name="T53" fmla="*/ 42 h 49"/>
              <a:gd name="T54" fmla="*/ 41 w 41"/>
              <a:gd name="T55" fmla="*/ 37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9">
                <a:moveTo>
                  <a:pt x="41" y="7"/>
                </a:moveTo>
                <a:cubicBezTo>
                  <a:pt x="41" y="11"/>
                  <a:pt x="41" y="11"/>
                  <a:pt x="41" y="11"/>
                </a:cubicBezTo>
                <a:cubicBezTo>
                  <a:pt x="41" y="15"/>
                  <a:pt x="32" y="18"/>
                  <a:pt x="21" y="18"/>
                </a:cubicBezTo>
                <a:cubicBezTo>
                  <a:pt x="9" y="18"/>
                  <a:pt x="0" y="15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0" y="4"/>
                  <a:pt x="9" y="0"/>
                  <a:pt x="21" y="0"/>
                </a:cubicBezTo>
                <a:cubicBezTo>
                  <a:pt x="32" y="0"/>
                  <a:pt x="41" y="4"/>
                  <a:pt x="41" y="7"/>
                </a:cubicBezTo>
                <a:close/>
                <a:moveTo>
                  <a:pt x="41" y="17"/>
                </a:moveTo>
                <a:cubicBezTo>
                  <a:pt x="41" y="21"/>
                  <a:pt x="41" y="21"/>
                  <a:pt x="41" y="21"/>
                </a:cubicBezTo>
                <a:cubicBezTo>
                  <a:pt x="41" y="25"/>
                  <a:pt x="32" y="28"/>
                  <a:pt x="21" y="28"/>
                </a:cubicBezTo>
                <a:cubicBezTo>
                  <a:pt x="9" y="28"/>
                  <a:pt x="0" y="25"/>
                  <a:pt x="0" y="21"/>
                </a:cubicBezTo>
                <a:cubicBezTo>
                  <a:pt x="0" y="17"/>
                  <a:pt x="0" y="17"/>
                  <a:pt x="0" y="17"/>
                </a:cubicBezTo>
                <a:cubicBezTo>
                  <a:pt x="4" y="20"/>
                  <a:pt x="12" y="21"/>
                  <a:pt x="21" y="21"/>
                </a:cubicBezTo>
                <a:cubicBezTo>
                  <a:pt x="29" y="21"/>
                  <a:pt x="37" y="20"/>
                  <a:pt x="41" y="17"/>
                </a:cubicBezTo>
                <a:close/>
                <a:moveTo>
                  <a:pt x="41" y="27"/>
                </a:moveTo>
                <a:cubicBezTo>
                  <a:pt x="41" y="31"/>
                  <a:pt x="41" y="31"/>
                  <a:pt x="41" y="31"/>
                </a:cubicBezTo>
                <a:cubicBezTo>
                  <a:pt x="41" y="35"/>
                  <a:pt x="32" y="38"/>
                  <a:pt x="21" y="38"/>
                </a:cubicBezTo>
                <a:cubicBezTo>
                  <a:pt x="9" y="38"/>
                  <a:pt x="0" y="35"/>
                  <a:pt x="0" y="31"/>
                </a:cubicBezTo>
                <a:cubicBezTo>
                  <a:pt x="0" y="27"/>
                  <a:pt x="0" y="27"/>
                  <a:pt x="0" y="27"/>
                </a:cubicBezTo>
                <a:cubicBezTo>
                  <a:pt x="4" y="30"/>
                  <a:pt x="12" y="31"/>
                  <a:pt x="21" y="31"/>
                </a:cubicBezTo>
                <a:cubicBezTo>
                  <a:pt x="29" y="31"/>
                  <a:pt x="37" y="30"/>
                  <a:pt x="41" y="27"/>
                </a:cubicBezTo>
                <a:close/>
                <a:moveTo>
                  <a:pt x="41" y="37"/>
                </a:moveTo>
                <a:cubicBezTo>
                  <a:pt x="41" y="42"/>
                  <a:pt x="41" y="42"/>
                  <a:pt x="41" y="42"/>
                </a:cubicBezTo>
                <a:cubicBezTo>
                  <a:pt x="41" y="45"/>
                  <a:pt x="32" y="49"/>
                  <a:pt x="21" y="49"/>
                </a:cubicBezTo>
                <a:cubicBezTo>
                  <a:pt x="9" y="49"/>
                  <a:pt x="0" y="45"/>
                  <a:pt x="0" y="42"/>
                </a:cubicBezTo>
                <a:cubicBezTo>
                  <a:pt x="0" y="37"/>
                  <a:pt x="0" y="37"/>
                  <a:pt x="0" y="37"/>
                </a:cubicBezTo>
                <a:cubicBezTo>
                  <a:pt x="4" y="40"/>
                  <a:pt x="12" y="42"/>
                  <a:pt x="21" y="42"/>
                </a:cubicBezTo>
                <a:cubicBezTo>
                  <a:pt x="29" y="42"/>
                  <a:pt x="37" y="40"/>
                  <a:pt x="41" y="3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8" name="Freeform 142"/>
          <p:cNvSpPr>
            <a:spLocks noEditPoints="1"/>
          </p:cNvSpPr>
          <p:nvPr/>
        </p:nvSpPr>
        <p:spPr bwMode="auto">
          <a:xfrm>
            <a:off x="9590510" y="4740740"/>
            <a:ext cx="352314" cy="271961"/>
          </a:xfrm>
          <a:custGeom>
            <a:avLst/>
            <a:gdLst>
              <a:gd name="T0" fmla="*/ 48 w 48"/>
              <a:gd name="T1" fmla="*/ 6 h 37"/>
              <a:gd name="T2" fmla="*/ 47 w 48"/>
              <a:gd name="T3" fmla="*/ 7 h 37"/>
              <a:gd name="T4" fmla="*/ 1 w 48"/>
              <a:gd name="T5" fmla="*/ 7 h 37"/>
              <a:gd name="T6" fmla="*/ 0 w 48"/>
              <a:gd name="T7" fmla="*/ 6 h 37"/>
              <a:gd name="T8" fmla="*/ 0 w 48"/>
              <a:gd name="T9" fmla="*/ 1 h 37"/>
              <a:gd name="T10" fmla="*/ 1 w 48"/>
              <a:gd name="T11" fmla="*/ 0 h 37"/>
              <a:gd name="T12" fmla="*/ 47 w 48"/>
              <a:gd name="T13" fmla="*/ 0 h 37"/>
              <a:gd name="T14" fmla="*/ 48 w 48"/>
              <a:gd name="T15" fmla="*/ 1 h 37"/>
              <a:gd name="T16" fmla="*/ 48 w 48"/>
              <a:gd name="T17" fmla="*/ 6 h 37"/>
              <a:gd name="T18" fmla="*/ 48 w 48"/>
              <a:gd name="T19" fmla="*/ 37 h 37"/>
              <a:gd name="T20" fmla="*/ 47 w 48"/>
              <a:gd name="T21" fmla="*/ 37 h 37"/>
              <a:gd name="T22" fmla="*/ 1 w 48"/>
              <a:gd name="T23" fmla="*/ 37 h 37"/>
              <a:gd name="T24" fmla="*/ 0 w 48"/>
              <a:gd name="T25" fmla="*/ 37 h 37"/>
              <a:gd name="T26" fmla="*/ 0 w 48"/>
              <a:gd name="T27" fmla="*/ 31 h 37"/>
              <a:gd name="T28" fmla="*/ 1 w 48"/>
              <a:gd name="T29" fmla="*/ 31 h 37"/>
              <a:gd name="T30" fmla="*/ 47 w 48"/>
              <a:gd name="T31" fmla="*/ 31 h 37"/>
              <a:gd name="T32" fmla="*/ 48 w 48"/>
              <a:gd name="T33" fmla="*/ 31 h 37"/>
              <a:gd name="T34" fmla="*/ 48 w 48"/>
              <a:gd name="T35" fmla="*/ 37 h 37"/>
              <a:gd name="T36" fmla="*/ 10 w 48"/>
              <a:gd name="T37" fmla="*/ 26 h 37"/>
              <a:gd name="T38" fmla="*/ 9 w 48"/>
              <a:gd name="T39" fmla="*/ 27 h 37"/>
              <a:gd name="T40" fmla="*/ 9 w 48"/>
              <a:gd name="T41" fmla="*/ 27 h 37"/>
              <a:gd name="T42" fmla="*/ 1 w 48"/>
              <a:gd name="T43" fmla="*/ 19 h 37"/>
              <a:gd name="T44" fmla="*/ 1 w 48"/>
              <a:gd name="T45" fmla="*/ 19 h 37"/>
              <a:gd name="T46" fmla="*/ 1 w 48"/>
              <a:gd name="T47" fmla="*/ 18 h 37"/>
              <a:gd name="T48" fmla="*/ 9 w 48"/>
              <a:gd name="T49" fmla="*/ 10 h 37"/>
              <a:gd name="T50" fmla="*/ 9 w 48"/>
              <a:gd name="T51" fmla="*/ 10 h 37"/>
              <a:gd name="T52" fmla="*/ 10 w 48"/>
              <a:gd name="T53" fmla="*/ 11 h 37"/>
              <a:gd name="T54" fmla="*/ 10 w 48"/>
              <a:gd name="T55" fmla="*/ 26 h 37"/>
              <a:gd name="T56" fmla="*/ 48 w 48"/>
              <a:gd name="T57" fmla="*/ 16 h 37"/>
              <a:gd name="T58" fmla="*/ 47 w 48"/>
              <a:gd name="T59" fmla="*/ 17 h 37"/>
              <a:gd name="T60" fmla="*/ 18 w 48"/>
              <a:gd name="T61" fmla="*/ 17 h 37"/>
              <a:gd name="T62" fmla="*/ 17 w 48"/>
              <a:gd name="T63" fmla="*/ 16 h 37"/>
              <a:gd name="T64" fmla="*/ 17 w 48"/>
              <a:gd name="T65" fmla="*/ 11 h 37"/>
              <a:gd name="T66" fmla="*/ 18 w 48"/>
              <a:gd name="T67" fmla="*/ 10 h 37"/>
              <a:gd name="T68" fmla="*/ 47 w 48"/>
              <a:gd name="T69" fmla="*/ 10 h 37"/>
              <a:gd name="T70" fmla="*/ 48 w 48"/>
              <a:gd name="T71" fmla="*/ 11 h 37"/>
              <a:gd name="T72" fmla="*/ 48 w 48"/>
              <a:gd name="T73" fmla="*/ 16 h 37"/>
              <a:gd name="T74" fmla="*/ 48 w 48"/>
              <a:gd name="T75" fmla="*/ 26 h 37"/>
              <a:gd name="T76" fmla="*/ 47 w 48"/>
              <a:gd name="T77" fmla="*/ 27 h 37"/>
              <a:gd name="T78" fmla="*/ 18 w 48"/>
              <a:gd name="T79" fmla="*/ 27 h 37"/>
              <a:gd name="T80" fmla="*/ 17 w 48"/>
              <a:gd name="T81" fmla="*/ 26 h 37"/>
              <a:gd name="T82" fmla="*/ 17 w 48"/>
              <a:gd name="T83" fmla="*/ 21 h 37"/>
              <a:gd name="T84" fmla="*/ 18 w 48"/>
              <a:gd name="T85" fmla="*/ 20 h 37"/>
              <a:gd name="T86" fmla="*/ 47 w 48"/>
              <a:gd name="T87" fmla="*/ 20 h 37"/>
              <a:gd name="T88" fmla="*/ 48 w 48"/>
              <a:gd name="T89" fmla="*/ 21 h 37"/>
              <a:gd name="T90" fmla="*/ 48 w 48"/>
              <a:gd name="T91" fmla="*/ 26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48" h="37">
                <a:moveTo>
                  <a:pt x="48" y="6"/>
                </a:moveTo>
                <a:cubicBezTo>
                  <a:pt x="48" y="6"/>
                  <a:pt x="47" y="7"/>
                  <a:pt x="47" y="7"/>
                </a:cubicBezTo>
                <a:cubicBezTo>
                  <a:pt x="1" y="7"/>
                  <a:pt x="1" y="7"/>
                  <a:pt x="1" y="7"/>
                </a:cubicBezTo>
                <a:cubicBezTo>
                  <a:pt x="0" y="7"/>
                  <a:pt x="0" y="6"/>
                  <a:pt x="0" y="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1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7" y="0"/>
                  <a:pt x="48" y="0"/>
                  <a:pt x="48" y="1"/>
                </a:cubicBezTo>
                <a:lnTo>
                  <a:pt x="48" y="6"/>
                </a:lnTo>
                <a:close/>
                <a:moveTo>
                  <a:pt x="48" y="37"/>
                </a:moveTo>
                <a:cubicBezTo>
                  <a:pt x="48" y="37"/>
                  <a:pt x="47" y="37"/>
                  <a:pt x="47" y="37"/>
                </a:cubicBezTo>
                <a:cubicBezTo>
                  <a:pt x="1" y="37"/>
                  <a:pt x="1" y="37"/>
                  <a:pt x="1" y="37"/>
                </a:cubicBezTo>
                <a:cubicBezTo>
                  <a:pt x="0" y="37"/>
                  <a:pt x="0" y="37"/>
                  <a:pt x="0" y="37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31"/>
                  <a:pt x="0" y="31"/>
                  <a:pt x="1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7" y="31"/>
                  <a:pt x="48" y="31"/>
                  <a:pt x="48" y="31"/>
                </a:cubicBezTo>
                <a:lnTo>
                  <a:pt x="48" y="37"/>
                </a:lnTo>
                <a:close/>
                <a:moveTo>
                  <a:pt x="10" y="26"/>
                </a:moveTo>
                <a:cubicBezTo>
                  <a:pt x="10" y="27"/>
                  <a:pt x="10" y="27"/>
                  <a:pt x="9" y="27"/>
                </a:cubicBezTo>
                <a:cubicBezTo>
                  <a:pt x="9" y="27"/>
                  <a:pt x="9" y="27"/>
                  <a:pt x="9" y="27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8"/>
                  <a:pt x="1" y="18"/>
                  <a:pt x="1" y="18"/>
                </a:cubicBezTo>
                <a:cubicBezTo>
                  <a:pt x="9" y="10"/>
                  <a:pt x="9" y="10"/>
                  <a:pt x="9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10" y="10"/>
                  <a:pt x="10" y="10"/>
                  <a:pt x="10" y="11"/>
                </a:cubicBezTo>
                <a:lnTo>
                  <a:pt x="10" y="26"/>
                </a:lnTo>
                <a:close/>
                <a:moveTo>
                  <a:pt x="48" y="16"/>
                </a:moveTo>
                <a:cubicBezTo>
                  <a:pt x="48" y="16"/>
                  <a:pt x="47" y="17"/>
                  <a:pt x="47" y="17"/>
                </a:cubicBezTo>
                <a:cubicBezTo>
                  <a:pt x="18" y="17"/>
                  <a:pt x="18" y="17"/>
                  <a:pt x="18" y="17"/>
                </a:cubicBezTo>
                <a:cubicBezTo>
                  <a:pt x="17" y="17"/>
                  <a:pt x="17" y="16"/>
                  <a:pt x="17" y="16"/>
                </a:cubicBezTo>
                <a:cubicBezTo>
                  <a:pt x="17" y="11"/>
                  <a:pt x="17" y="11"/>
                  <a:pt x="17" y="11"/>
                </a:cubicBezTo>
                <a:cubicBezTo>
                  <a:pt x="17" y="10"/>
                  <a:pt x="17" y="10"/>
                  <a:pt x="18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7" y="10"/>
                  <a:pt x="48" y="10"/>
                  <a:pt x="48" y="11"/>
                </a:cubicBezTo>
                <a:lnTo>
                  <a:pt x="48" y="16"/>
                </a:lnTo>
                <a:close/>
                <a:moveTo>
                  <a:pt x="48" y="26"/>
                </a:moveTo>
                <a:cubicBezTo>
                  <a:pt x="48" y="27"/>
                  <a:pt x="47" y="27"/>
                  <a:pt x="47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7" y="27"/>
                  <a:pt x="17" y="27"/>
                  <a:pt x="17" y="26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1"/>
                  <a:pt x="17" y="20"/>
                  <a:pt x="18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47" y="20"/>
                  <a:pt x="48" y="21"/>
                  <a:pt x="48" y="21"/>
                </a:cubicBezTo>
                <a:lnTo>
                  <a:pt x="48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9" name="Freeform 143"/>
          <p:cNvSpPr>
            <a:spLocks noEditPoints="1"/>
          </p:cNvSpPr>
          <p:nvPr/>
        </p:nvSpPr>
        <p:spPr bwMode="auto">
          <a:xfrm>
            <a:off x="10177700" y="4734560"/>
            <a:ext cx="299777" cy="299777"/>
          </a:xfrm>
          <a:custGeom>
            <a:avLst/>
            <a:gdLst>
              <a:gd name="T0" fmla="*/ 41 w 41"/>
              <a:gd name="T1" fmla="*/ 34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9 w 41"/>
              <a:gd name="T19" fmla="*/ 21 h 41"/>
              <a:gd name="T20" fmla="*/ 20 w 41"/>
              <a:gd name="T21" fmla="*/ 21 h 41"/>
              <a:gd name="T22" fmla="*/ 20 w 41"/>
              <a:gd name="T23" fmla="*/ 2 h 41"/>
              <a:gd name="T24" fmla="*/ 7 w 41"/>
              <a:gd name="T25" fmla="*/ 2 h 41"/>
              <a:gd name="T26" fmla="*/ 1 w 41"/>
              <a:gd name="T27" fmla="*/ 8 h 41"/>
              <a:gd name="T28" fmla="*/ 1 w 41"/>
              <a:gd name="T29" fmla="*/ 21 h 41"/>
              <a:gd name="T30" fmla="*/ 20 w 41"/>
              <a:gd name="T31" fmla="*/ 21 h 41"/>
              <a:gd name="T32" fmla="*/ 20 w 41"/>
              <a:gd name="T33" fmla="*/ 40 h 41"/>
              <a:gd name="T34" fmla="*/ 33 w 41"/>
              <a:gd name="T35" fmla="*/ 40 h 41"/>
              <a:gd name="T36" fmla="*/ 39 w 41"/>
              <a:gd name="T37" fmla="*/ 34 h 41"/>
              <a:gd name="T38" fmla="*/ 39 w 41"/>
              <a:gd name="T39" fmla="*/ 2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9" y="21"/>
                </a:moveTo>
                <a:cubicBezTo>
                  <a:pt x="20" y="21"/>
                  <a:pt x="20" y="21"/>
                  <a:pt x="20" y="21"/>
                </a:cubicBezTo>
                <a:cubicBezTo>
                  <a:pt x="20" y="2"/>
                  <a:pt x="20" y="2"/>
                  <a:pt x="20" y="2"/>
                </a:cubicBezTo>
                <a:cubicBezTo>
                  <a:pt x="7" y="2"/>
                  <a:pt x="7" y="2"/>
                  <a:pt x="7" y="2"/>
                </a:cubicBezTo>
                <a:cubicBezTo>
                  <a:pt x="4" y="2"/>
                  <a:pt x="1" y="5"/>
                  <a:pt x="1" y="8"/>
                </a:cubicBezTo>
                <a:cubicBezTo>
                  <a:pt x="1" y="21"/>
                  <a:pt x="1" y="21"/>
                  <a:pt x="1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40"/>
                  <a:pt x="20" y="40"/>
                  <a:pt x="20" y="40"/>
                </a:cubicBezTo>
                <a:cubicBezTo>
                  <a:pt x="33" y="40"/>
                  <a:pt x="33" y="40"/>
                  <a:pt x="33" y="40"/>
                </a:cubicBezTo>
                <a:cubicBezTo>
                  <a:pt x="36" y="40"/>
                  <a:pt x="39" y="37"/>
                  <a:pt x="39" y="34"/>
                </a:cubicBezTo>
                <a:lnTo>
                  <a:pt x="39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0" name="Freeform 144"/>
          <p:cNvSpPr>
            <a:spLocks noEditPoints="1"/>
          </p:cNvSpPr>
          <p:nvPr/>
        </p:nvSpPr>
        <p:spPr bwMode="auto">
          <a:xfrm>
            <a:off x="10696899" y="4740740"/>
            <a:ext cx="373947" cy="330682"/>
          </a:xfrm>
          <a:custGeom>
            <a:avLst/>
            <a:gdLst>
              <a:gd name="T0" fmla="*/ 51 w 51"/>
              <a:gd name="T1" fmla="*/ 33 h 45"/>
              <a:gd name="T2" fmla="*/ 47 w 51"/>
              <a:gd name="T3" fmla="*/ 38 h 45"/>
              <a:gd name="T4" fmla="*/ 33 w 51"/>
              <a:gd name="T5" fmla="*/ 38 h 45"/>
              <a:gd name="T6" fmla="*/ 34 w 51"/>
              <a:gd name="T7" fmla="*/ 43 h 45"/>
              <a:gd name="T8" fmla="*/ 33 w 51"/>
              <a:gd name="T9" fmla="*/ 45 h 45"/>
              <a:gd name="T10" fmla="*/ 19 w 51"/>
              <a:gd name="T11" fmla="*/ 45 h 45"/>
              <a:gd name="T12" fmla="*/ 17 w 51"/>
              <a:gd name="T13" fmla="*/ 43 h 45"/>
              <a:gd name="T14" fmla="*/ 19 w 51"/>
              <a:gd name="T15" fmla="*/ 38 h 45"/>
              <a:gd name="T16" fmla="*/ 4 w 51"/>
              <a:gd name="T17" fmla="*/ 38 h 45"/>
              <a:gd name="T18" fmla="*/ 0 w 51"/>
              <a:gd name="T19" fmla="*/ 33 h 45"/>
              <a:gd name="T20" fmla="*/ 0 w 51"/>
              <a:gd name="T21" fmla="*/ 4 h 45"/>
              <a:gd name="T22" fmla="*/ 4 w 51"/>
              <a:gd name="T23" fmla="*/ 0 h 45"/>
              <a:gd name="T24" fmla="*/ 47 w 51"/>
              <a:gd name="T25" fmla="*/ 0 h 45"/>
              <a:gd name="T26" fmla="*/ 51 w 51"/>
              <a:gd name="T27" fmla="*/ 4 h 45"/>
              <a:gd name="T28" fmla="*/ 51 w 51"/>
              <a:gd name="T29" fmla="*/ 33 h 45"/>
              <a:gd name="T30" fmla="*/ 48 w 51"/>
              <a:gd name="T31" fmla="*/ 4 h 45"/>
              <a:gd name="T32" fmla="*/ 47 w 51"/>
              <a:gd name="T33" fmla="*/ 3 h 45"/>
              <a:gd name="T34" fmla="*/ 4 w 51"/>
              <a:gd name="T35" fmla="*/ 3 h 45"/>
              <a:gd name="T36" fmla="*/ 3 w 51"/>
              <a:gd name="T37" fmla="*/ 4 h 45"/>
              <a:gd name="T38" fmla="*/ 3 w 51"/>
              <a:gd name="T39" fmla="*/ 27 h 45"/>
              <a:gd name="T40" fmla="*/ 4 w 51"/>
              <a:gd name="T41" fmla="*/ 27 h 45"/>
              <a:gd name="T42" fmla="*/ 47 w 51"/>
              <a:gd name="T43" fmla="*/ 27 h 45"/>
              <a:gd name="T44" fmla="*/ 48 w 51"/>
              <a:gd name="T45" fmla="*/ 27 h 45"/>
              <a:gd name="T46" fmla="*/ 48 w 51"/>
              <a:gd name="T47" fmla="*/ 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1" h="45">
                <a:moveTo>
                  <a:pt x="51" y="33"/>
                </a:moveTo>
                <a:cubicBezTo>
                  <a:pt x="51" y="36"/>
                  <a:pt x="49" y="38"/>
                  <a:pt x="47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33" y="40"/>
                  <a:pt x="34" y="42"/>
                  <a:pt x="34" y="43"/>
                </a:cubicBezTo>
                <a:cubicBezTo>
                  <a:pt x="34" y="44"/>
                  <a:pt x="33" y="45"/>
                  <a:pt x="33" y="45"/>
                </a:cubicBezTo>
                <a:cubicBezTo>
                  <a:pt x="19" y="45"/>
                  <a:pt x="19" y="45"/>
                  <a:pt x="19" y="45"/>
                </a:cubicBezTo>
                <a:cubicBezTo>
                  <a:pt x="18" y="45"/>
                  <a:pt x="17" y="44"/>
                  <a:pt x="17" y="43"/>
                </a:cubicBezTo>
                <a:cubicBezTo>
                  <a:pt x="17" y="42"/>
                  <a:pt x="19" y="40"/>
                  <a:pt x="19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lnTo>
                  <a:pt x="51" y="33"/>
                </a:lnTo>
                <a:close/>
                <a:moveTo>
                  <a:pt x="48" y="4"/>
                </a:moveTo>
                <a:cubicBezTo>
                  <a:pt x="48" y="4"/>
                  <a:pt x="48" y="3"/>
                  <a:pt x="47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3"/>
                  <a:pt x="3" y="4"/>
                  <a:pt x="3" y="4"/>
                </a:cubicBezTo>
                <a:cubicBezTo>
                  <a:pt x="3" y="27"/>
                  <a:pt x="3" y="27"/>
                  <a:pt x="3" y="27"/>
                </a:cubicBezTo>
                <a:cubicBezTo>
                  <a:pt x="3" y="27"/>
                  <a:pt x="4" y="27"/>
                  <a:pt x="4" y="27"/>
                </a:cubicBezTo>
                <a:cubicBezTo>
                  <a:pt x="47" y="27"/>
                  <a:pt x="47" y="27"/>
                  <a:pt x="47" y="27"/>
                </a:cubicBezTo>
                <a:cubicBezTo>
                  <a:pt x="48" y="27"/>
                  <a:pt x="48" y="27"/>
                  <a:pt x="48" y="27"/>
                </a:cubicBezTo>
                <a:lnTo>
                  <a:pt x="48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1" name="Freeform 145"/>
          <p:cNvSpPr>
            <a:spLocks noEditPoints="1"/>
          </p:cNvSpPr>
          <p:nvPr/>
        </p:nvSpPr>
        <p:spPr bwMode="auto">
          <a:xfrm>
            <a:off x="11237732" y="4740740"/>
            <a:ext cx="411034" cy="330682"/>
          </a:xfrm>
          <a:custGeom>
            <a:avLst/>
            <a:gdLst>
              <a:gd name="T0" fmla="*/ 55 w 56"/>
              <a:gd name="T1" fmla="*/ 15 h 45"/>
              <a:gd name="T2" fmla="*/ 55 w 56"/>
              <a:gd name="T3" fmla="*/ 17 h 45"/>
              <a:gd name="T4" fmla="*/ 29 w 56"/>
              <a:gd name="T5" fmla="*/ 44 h 45"/>
              <a:gd name="T6" fmla="*/ 28 w 56"/>
              <a:gd name="T7" fmla="*/ 45 h 45"/>
              <a:gd name="T8" fmla="*/ 27 w 56"/>
              <a:gd name="T9" fmla="*/ 44 h 45"/>
              <a:gd name="T10" fmla="*/ 1 w 56"/>
              <a:gd name="T11" fmla="*/ 17 h 45"/>
              <a:gd name="T12" fmla="*/ 1 w 56"/>
              <a:gd name="T13" fmla="*/ 15 h 45"/>
              <a:gd name="T14" fmla="*/ 11 w 56"/>
              <a:gd name="T15" fmla="*/ 1 h 45"/>
              <a:gd name="T16" fmla="*/ 13 w 56"/>
              <a:gd name="T17" fmla="*/ 0 h 45"/>
              <a:gd name="T18" fmla="*/ 44 w 56"/>
              <a:gd name="T19" fmla="*/ 0 h 45"/>
              <a:gd name="T20" fmla="*/ 45 w 56"/>
              <a:gd name="T21" fmla="*/ 1 h 45"/>
              <a:gd name="T22" fmla="*/ 55 w 56"/>
              <a:gd name="T23" fmla="*/ 15 h 45"/>
              <a:gd name="T24" fmla="*/ 21 w 56"/>
              <a:gd name="T25" fmla="*/ 4 h 45"/>
              <a:gd name="T26" fmla="*/ 13 w 56"/>
              <a:gd name="T27" fmla="*/ 4 h 45"/>
              <a:gd name="T28" fmla="*/ 6 w 56"/>
              <a:gd name="T29" fmla="*/ 14 h 45"/>
              <a:gd name="T30" fmla="*/ 15 w 56"/>
              <a:gd name="T31" fmla="*/ 14 h 45"/>
              <a:gd name="T32" fmla="*/ 21 w 56"/>
              <a:gd name="T33" fmla="*/ 4 h 45"/>
              <a:gd name="T34" fmla="*/ 23 w 56"/>
              <a:gd name="T35" fmla="*/ 35 h 45"/>
              <a:gd name="T36" fmla="*/ 15 w 56"/>
              <a:gd name="T37" fmla="*/ 17 h 45"/>
              <a:gd name="T38" fmla="*/ 6 w 56"/>
              <a:gd name="T39" fmla="*/ 17 h 45"/>
              <a:gd name="T40" fmla="*/ 23 w 56"/>
              <a:gd name="T41" fmla="*/ 35 h 45"/>
              <a:gd name="T42" fmla="*/ 37 w 56"/>
              <a:gd name="T43" fmla="*/ 17 h 45"/>
              <a:gd name="T44" fmla="*/ 19 w 56"/>
              <a:gd name="T45" fmla="*/ 17 h 45"/>
              <a:gd name="T46" fmla="*/ 28 w 56"/>
              <a:gd name="T47" fmla="*/ 38 h 45"/>
              <a:gd name="T48" fmla="*/ 37 w 56"/>
              <a:gd name="T49" fmla="*/ 17 h 45"/>
              <a:gd name="T50" fmla="*/ 37 w 56"/>
              <a:gd name="T51" fmla="*/ 14 h 45"/>
              <a:gd name="T52" fmla="*/ 32 w 56"/>
              <a:gd name="T53" fmla="*/ 4 h 45"/>
              <a:gd name="T54" fmla="*/ 24 w 56"/>
              <a:gd name="T55" fmla="*/ 4 h 45"/>
              <a:gd name="T56" fmla="*/ 19 w 56"/>
              <a:gd name="T57" fmla="*/ 14 h 45"/>
              <a:gd name="T58" fmla="*/ 37 w 56"/>
              <a:gd name="T59" fmla="*/ 14 h 45"/>
              <a:gd name="T60" fmla="*/ 50 w 56"/>
              <a:gd name="T61" fmla="*/ 17 h 45"/>
              <a:gd name="T62" fmla="*/ 41 w 56"/>
              <a:gd name="T63" fmla="*/ 17 h 45"/>
              <a:gd name="T64" fmla="*/ 33 w 56"/>
              <a:gd name="T65" fmla="*/ 35 h 45"/>
              <a:gd name="T66" fmla="*/ 50 w 56"/>
              <a:gd name="T67" fmla="*/ 17 h 45"/>
              <a:gd name="T68" fmla="*/ 50 w 56"/>
              <a:gd name="T69" fmla="*/ 14 h 45"/>
              <a:gd name="T70" fmla="*/ 43 w 56"/>
              <a:gd name="T71" fmla="*/ 4 h 45"/>
              <a:gd name="T72" fmla="*/ 36 w 56"/>
              <a:gd name="T73" fmla="*/ 4 h 45"/>
              <a:gd name="T74" fmla="*/ 41 w 56"/>
              <a:gd name="T75" fmla="*/ 14 h 45"/>
              <a:gd name="T76" fmla="*/ 50 w 56"/>
              <a:gd name="T77" fmla="*/ 1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6" h="45">
                <a:moveTo>
                  <a:pt x="55" y="15"/>
                </a:moveTo>
                <a:cubicBezTo>
                  <a:pt x="56" y="15"/>
                  <a:pt x="56" y="16"/>
                  <a:pt x="55" y="17"/>
                </a:cubicBezTo>
                <a:cubicBezTo>
                  <a:pt x="29" y="44"/>
                  <a:pt x="29" y="44"/>
                  <a:pt x="29" y="44"/>
                </a:cubicBezTo>
                <a:cubicBezTo>
                  <a:pt x="29" y="45"/>
                  <a:pt x="29" y="45"/>
                  <a:pt x="28" y="45"/>
                </a:cubicBezTo>
                <a:cubicBezTo>
                  <a:pt x="28" y="45"/>
                  <a:pt x="27" y="45"/>
                  <a:pt x="27" y="44"/>
                </a:cubicBezTo>
                <a:cubicBezTo>
                  <a:pt x="1" y="17"/>
                  <a:pt x="1" y="17"/>
                  <a:pt x="1" y="17"/>
                </a:cubicBezTo>
                <a:cubicBezTo>
                  <a:pt x="1" y="16"/>
                  <a:pt x="0" y="15"/>
                  <a:pt x="1" y="15"/>
                </a:cubicBezTo>
                <a:cubicBezTo>
                  <a:pt x="11" y="1"/>
                  <a:pt x="11" y="1"/>
                  <a:pt x="11" y="1"/>
                </a:cubicBezTo>
                <a:cubicBezTo>
                  <a:pt x="12" y="1"/>
                  <a:pt x="12" y="0"/>
                  <a:pt x="13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4" y="0"/>
                  <a:pt x="45" y="1"/>
                  <a:pt x="45" y="1"/>
                </a:cubicBezTo>
                <a:lnTo>
                  <a:pt x="55" y="15"/>
                </a:lnTo>
                <a:close/>
                <a:moveTo>
                  <a:pt x="21" y="4"/>
                </a:moveTo>
                <a:cubicBezTo>
                  <a:pt x="13" y="4"/>
                  <a:pt x="13" y="4"/>
                  <a:pt x="13" y="4"/>
                </a:cubicBezTo>
                <a:cubicBezTo>
                  <a:pt x="6" y="14"/>
                  <a:pt x="6" y="14"/>
                  <a:pt x="6" y="14"/>
                </a:cubicBezTo>
                <a:cubicBezTo>
                  <a:pt x="15" y="14"/>
                  <a:pt x="15" y="14"/>
                  <a:pt x="15" y="14"/>
                </a:cubicBezTo>
                <a:lnTo>
                  <a:pt x="21" y="4"/>
                </a:lnTo>
                <a:close/>
                <a:moveTo>
                  <a:pt x="23" y="35"/>
                </a:moveTo>
                <a:cubicBezTo>
                  <a:pt x="15" y="17"/>
                  <a:pt x="15" y="17"/>
                  <a:pt x="15" y="17"/>
                </a:cubicBezTo>
                <a:cubicBezTo>
                  <a:pt x="6" y="17"/>
                  <a:pt x="6" y="17"/>
                  <a:pt x="6" y="17"/>
                </a:cubicBezTo>
                <a:lnTo>
                  <a:pt x="23" y="35"/>
                </a:lnTo>
                <a:close/>
                <a:moveTo>
                  <a:pt x="37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28" y="38"/>
                  <a:pt x="28" y="38"/>
                  <a:pt x="28" y="38"/>
                </a:cubicBezTo>
                <a:lnTo>
                  <a:pt x="37" y="17"/>
                </a:lnTo>
                <a:close/>
                <a:moveTo>
                  <a:pt x="37" y="14"/>
                </a:moveTo>
                <a:cubicBezTo>
                  <a:pt x="32" y="4"/>
                  <a:pt x="32" y="4"/>
                  <a:pt x="32" y="4"/>
                </a:cubicBezTo>
                <a:cubicBezTo>
                  <a:pt x="24" y="4"/>
                  <a:pt x="24" y="4"/>
                  <a:pt x="24" y="4"/>
                </a:cubicBezTo>
                <a:cubicBezTo>
                  <a:pt x="19" y="14"/>
                  <a:pt x="19" y="14"/>
                  <a:pt x="19" y="14"/>
                </a:cubicBezTo>
                <a:lnTo>
                  <a:pt x="37" y="14"/>
                </a:lnTo>
                <a:close/>
                <a:moveTo>
                  <a:pt x="50" y="17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35"/>
                  <a:pt x="33" y="35"/>
                  <a:pt x="33" y="35"/>
                </a:cubicBezTo>
                <a:lnTo>
                  <a:pt x="50" y="17"/>
                </a:lnTo>
                <a:close/>
                <a:moveTo>
                  <a:pt x="50" y="14"/>
                </a:moveTo>
                <a:cubicBezTo>
                  <a:pt x="43" y="4"/>
                  <a:pt x="43" y="4"/>
                  <a:pt x="43" y="4"/>
                </a:cubicBezTo>
                <a:cubicBezTo>
                  <a:pt x="36" y="4"/>
                  <a:pt x="36" y="4"/>
                  <a:pt x="36" y="4"/>
                </a:cubicBezTo>
                <a:cubicBezTo>
                  <a:pt x="41" y="14"/>
                  <a:pt x="41" y="14"/>
                  <a:pt x="41" y="14"/>
                </a:cubicBezTo>
                <a:lnTo>
                  <a:pt x="50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2" name="Freeform 146"/>
          <p:cNvSpPr>
            <a:spLocks noEditPoints="1"/>
          </p:cNvSpPr>
          <p:nvPr/>
        </p:nvSpPr>
        <p:spPr bwMode="auto">
          <a:xfrm>
            <a:off x="621961" y="5361923"/>
            <a:ext cx="324500" cy="299777"/>
          </a:xfrm>
          <a:custGeom>
            <a:avLst/>
            <a:gdLst>
              <a:gd name="T0" fmla="*/ 44 w 44"/>
              <a:gd name="T1" fmla="*/ 38 h 41"/>
              <a:gd name="T2" fmla="*/ 42 w 44"/>
              <a:gd name="T3" fmla="*/ 41 h 41"/>
              <a:gd name="T4" fmla="*/ 2 w 44"/>
              <a:gd name="T5" fmla="*/ 41 h 41"/>
              <a:gd name="T6" fmla="*/ 0 w 44"/>
              <a:gd name="T7" fmla="*/ 38 h 41"/>
              <a:gd name="T8" fmla="*/ 0 w 44"/>
              <a:gd name="T9" fmla="*/ 30 h 41"/>
              <a:gd name="T10" fmla="*/ 2 w 44"/>
              <a:gd name="T11" fmla="*/ 27 h 41"/>
              <a:gd name="T12" fmla="*/ 15 w 44"/>
              <a:gd name="T13" fmla="*/ 27 h 41"/>
              <a:gd name="T14" fmla="*/ 18 w 44"/>
              <a:gd name="T15" fmla="*/ 31 h 41"/>
              <a:gd name="T16" fmla="*/ 22 w 44"/>
              <a:gd name="T17" fmla="*/ 32 h 41"/>
              <a:gd name="T18" fmla="*/ 26 w 44"/>
              <a:gd name="T19" fmla="*/ 31 h 41"/>
              <a:gd name="T20" fmla="*/ 29 w 44"/>
              <a:gd name="T21" fmla="*/ 27 h 41"/>
              <a:gd name="T22" fmla="*/ 42 w 44"/>
              <a:gd name="T23" fmla="*/ 27 h 41"/>
              <a:gd name="T24" fmla="*/ 44 w 44"/>
              <a:gd name="T25" fmla="*/ 30 h 41"/>
              <a:gd name="T26" fmla="*/ 44 w 44"/>
              <a:gd name="T27" fmla="*/ 38 h 41"/>
              <a:gd name="T28" fmla="*/ 35 w 44"/>
              <a:gd name="T29" fmla="*/ 16 h 41"/>
              <a:gd name="T30" fmla="*/ 23 w 44"/>
              <a:gd name="T31" fmla="*/ 28 h 41"/>
              <a:gd name="T32" fmla="*/ 22 w 44"/>
              <a:gd name="T33" fmla="*/ 29 h 41"/>
              <a:gd name="T34" fmla="*/ 21 w 44"/>
              <a:gd name="T35" fmla="*/ 28 h 41"/>
              <a:gd name="T36" fmla="*/ 9 w 44"/>
              <a:gd name="T37" fmla="*/ 16 h 41"/>
              <a:gd name="T38" fmla="*/ 9 w 44"/>
              <a:gd name="T39" fmla="*/ 14 h 41"/>
              <a:gd name="T40" fmla="*/ 10 w 44"/>
              <a:gd name="T41" fmla="*/ 13 h 41"/>
              <a:gd name="T42" fmla="*/ 17 w 44"/>
              <a:gd name="T43" fmla="*/ 13 h 41"/>
              <a:gd name="T44" fmla="*/ 17 w 44"/>
              <a:gd name="T45" fmla="*/ 1 h 41"/>
              <a:gd name="T46" fmla="*/ 19 w 44"/>
              <a:gd name="T47" fmla="*/ 0 h 41"/>
              <a:gd name="T48" fmla="*/ 26 w 44"/>
              <a:gd name="T49" fmla="*/ 0 h 41"/>
              <a:gd name="T50" fmla="*/ 27 w 44"/>
              <a:gd name="T51" fmla="*/ 1 h 41"/>
              <a:gd name="T52" fmla="*/ 27 w 44"/>
              <a:gd name="T53" fmla="*/ 13 h 41"/>
              <a:gd name="T54" fmla="*/ 34 w 44"/>
              <a:gd name="T55" fmla="*/ 13 h 41"/>
              <a:gd name="T56" fmla="*/ 36 w 44"/>
              <a:gd name="T57" fmla="*/ 14 h 41"/>
              <a:gd name="T58" fmla="*/ 35 w 44"/>
              <a:gd name="T59" fmla="*/ 16 h 41"/>
              <a:gd name="T60" fmla="*/ 32 w 44"/>
              <a:gd name="T61" fmla="*/ 34 h 41"/>
              <a:gd name="T62" fmla="*/ 31 w 44"/>
              <a:gd name="T63" fmla="*/ 36 h 41"/>
              <a:gd name="T64" fmla="*/ 32 w 44"/>
              <a:gd name="T65" fmla="*/ 37 h 41"/>
              <a:gd name="T66" fmla="*/ 34 w 44"/>
              <a:gd name="T67" fmla="*/ 36 h 41"/>
              <a:gd name="T68" fmla="*/ 32 w 44"/>
              <a:gd name="T69" fmla="*/ 34 h 41"/>
              <a:gd name="T70" fmla="*/ 39 w 44"/>
              <a:gd name="T71" fmla="*/ 34 h 41"/>
              <a:gd name="T72" fmla="*/ 38 w 44"/>
              <a:gd name="T73" fmla="*/ 36 h 41"/>
              <a:gd name="T74" fmla="*/ 39 w 44"/>
              <a:gd name="T75" fmla="*/ 37 h 41"/>
              <a:gd name="T76" fmla="*/ 41 w 44"/>
              <a:gd name="T77" fmla="*/ 36 h 41"/>
              <a:gd name="T78" fmla="*/ 39 w 44"/>
              <a:gd name="T79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4" h="41">
                <a:moveTo>
                  <a:pt x="44" y="38"/>
                </a:moveTo>
                <a:cubicBezTo>
                  <a:pt x="44" y="40"/>
                  <a:pt x="43" y="41"/>
                  <a:pt x="42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8"/>
                  <a:pt x="1" y="27"/>
                  <a:pt x="2" y="27"/>
                </a:cubicBezTo>
                <a:cubicBezTo>
                  <a:pt x="15" y="27"/>
                  <a:pt x="15" y="27"/>
                  <a:pt x="15" y="27"/>
                </a:cubicBezTo>
                <a:cubicBezTo>
                  <a:pt x="18" y="31"/>
                  <a:pt x="18" y="31"/>
                  <a:pt x="18" y="31"/>
                </a:cubicBezTo>
                <a:cubicBezTo>
                  <a:pt x="19" y="32"/>
                  <a:pt x="21" y="32"/>
                  <a:pt x="22" y="32"/>
                </a:cubicBezTo>
                <a:cubicBezTo>
                  <a:pt x="23" y="32"/>
                  <a:pt x="25" y="32"/>
                  <a:pt x="26" y="31"/>
                </a:cubicBezTo>
                <a:cubicBezTo>
                  <a:pt x="29" y="27"/>
                  <a:pt x="29" y="27"/>
                  <a:pt x="29" y="27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7"/>
                  <a:pt x="44" y="28"/>
                  <a:pt x="44" y="30"/>
                </a:cubicBezTo>
                <a:lnTo>
                  <a:pt x="44" y="38"/>
                </a:lnTo>
                <a:close/>
                <a:moveTo>
                  <a:pt x="35" y="16"/>
                </a:moveTo>
                <a:cubicBezTo>
                  <a:pt x="23" y="28"/>
                  <a:pt x="23" y="28"/>
                  <a:pt x="23" y="28"/>
                </a:cubicBezTo>
                <a:cubicBezTo>
                  <a:pt x="23" y="29"/>
                  <a:pt x="23" y="29"/>
                  <a:pt x="22" y="29"/>
                </a:cubicBezTo>
                <a:cubicBezTo>
                  <a:pt x="22" y="29"/>
                  <a:pt x="21" y="29"/>
                  <a:pt x="21" y="28"/>
                </a:cubicBezTo>
                <a:cubicBezTo>
                  <a:pt x="9" y="16"/>
                  <a:pt x="9" y="16"/>
                  <a:pt x="9" y="16"/>
                </a:cubicBezTo>
                <a:cubicBezTo>
                  <a:pt x="8" y="16"/>
                  <a:pt x="8" y="15"/>
                  <a:pt x="9" y="14"/>
                </a:cubicBezTo>
                <a:cubicBezTo>
                  <a:pt x="9" y="14"/>
                  <a:pt x="9" y="13"/>
                  <a:pt x="10" y="13"/>
                </a:cubicBezTo>
                <a:cubicBezTo>
                  <a:pt x="17" y="13"/>
                  <a:pt x="17" y="13"/>
                  <a:pt x="17" y="13"/>
                </a:cubicBezTo>
                <a:cubicBezTo>
                  <a:pt x="17" y="1"/>
                  <a:pt x="17" y="1"/>
                  <a:pt x="17" y="1"/>
                </a:cubicBezTo>
                <a:cubicBezTo>
                  <a:pt x="17" y="0"/>
                  <a:pt x="18" y="0"/>
                  <a:pt x="19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7" y="0"/>
                  <a:pt x="27" y="1"/>
                </a:cubicBezTo>
                <a:cubicBezTo>
                  <a:pt x="27" y="13"/>
                  <a:pt x="27" y="13"/>
                  <a:pt x="27" y="13"/>
                </a:cubicBezTo>
                <a:cubicBezTo>
                  <a:pt x="34" y="13"/>
                  <a:pt x="34" y="13"/>
                  <a:pt x="34" y="13"/>
                </a:cubicBezTo>
                <a:cubicBezTo>
                  <a:pt x="35" y="13"/>
                  <a:pt x="35" y="14"/>
                  <a:pt x="36" y="14"/>
                </a:cubicBezTo>
                <a:cubicBezTo>
                  <a:pt x="36" y="15"/>
                  <a:pt x="36" y="16"/>
                  <a:pt x="35" y="16"/>
                </a:cubicBezTo>
                <a:close/>
                <a:moveTo>
                  <a:pt x="32" y="34"/>
                </a:moveTo>
                <a:cubicBezTo>
                  <a:pt x="31" y="34"/>
                  <a:pt x="31" y="35"/>
                  <a:pt x="31" y="36"/>
                </a:cubicBezTo>
                <a:cubicBezTo>
                  <a:pt x="31" y="37"/>
                  <a:pt x="31" y="37"/>
                  <a:pt x="32" y="37"/>
                </a:cubicBezTo>
                <a:cubicBezTo>
                  <a:pt x="33" y="37"/>
                  <a:pt x="34" y="37"/>
                  <a:pt x="34" y="36"/>
                </a:cubicBezTo>
                <a:cubicBezTo>
                  <a:pt x="34" y="35"/>
                  <a:pt x="33" y="34"/>
                  <a:pt x="32" y="34"/>
                </a:cubicBezTo>
                <a:close/>
                <a:moveTo>
                  <a:pt x="39" y="34"/>
                </a:moveTo>
                <a:cubicBezTo>
                  <a:pt x="38" y="34"/>
                  <a:pt x="38" y="35"/>
                  <a:pt x="38" y="36"/>
                </a:cubicBezTo>
                <a:cubicBezTo>
                  <a:pt x="38" y="37"/>
                  <a:pt x="38" y="37"/>
                  <a:pt x="39" y="37"/>
                </a:cubicBezTo>
                <a:cubicBezTo>
                  <a:pt x="40" y="37"/>
                  <a:pt x="41" y="37"/>
                  <a:pt x="41" y="36"/>
                </a:cubicBezTo>
                <a:cubicBezTo>
                  <a:pt x="41" y="35"/>
                  <a:pt x="40" y="34"/>
                  <a:pt x="39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3" name="Freeform 147"/>
          <p:cNvSpPr>
            <a:spLocks noEditPoints="1"/>
          </p:cNvSpPr>
          <p:nvPr/>
        </p:nvSpPr>
        <p:spPr bwMode="auto">
          <a:xfrm>
            <a:off x="1193699" y="5361923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18 h 41"/>
              <a:gd name="T12" fmla="*/ 3 w 41"/>
              <a:gd name="T13" fmla="*/ 20 h 41"/>
              <a:gd name="T14" fmla="*/ 3 w 41"/>
              <a:gd name="T15" fmla="*/ 21 h 41"/>
              <a:gd name="T16" fmla="*/ 7 w 41"/>
              <a:gd name="T17" fmla="*/ 32 h 41"/>
              <a:gd name="T18" fmla="*/ 22 w 41"/>
              <a:gd name="T19" fmla="*/ 21 h 41"/>
              <a:gd name="T20" fmla="*/ 22 w 41"/>
              <a:gd name="T21" fmla="*/ 20 h 41"/>
              <a:gd name="T22" fmla="*/ 21 w 41"/>
              <a:gd name="T23" fmla="*/ 18 h 41"/>
              <a:gd name="T24" fmla="*/ 13 w 41"/>
              <a:gd name="T25" fmla="*/ 5 h 41"/>
              <a:gd name="T26" fmla="*/ 3 w 41"/>
              <a:gd name="T27" fmla="*/ 17 h 41"/>
              <a:gd name="T28" fmla="*/ 20 w 41"/>
              <a:gd name="T29" fmla="*/ 15 h 41"/>
              <a:gd name="T30" fmla="*/ 13 w 41"/>
              <a:gd name="T31" fmla="*/ 5 h 41"/>
              <a:gd name="T32" fmla="*/ 24 w 41"/>
              <a:gd name="T33" fmla="*/ 23 h 41"/>
              <a:gd name="T34" fmla="*/ 24 w 41"/>
              <a:gd name="T35" fmla="*/ 23 h 41"/>
              <a:gd name="T36" fmla="*/ 10 w 41"/>
              <a:gd name="T37" fmla="*/ 34 h 41"/>
              <a:gd name="T38" fmla="*/ 9 w 41"/>
              <a:gd name="T39" fmla="*/ 34 h 41"/>
              <a:gd name="T40" fmla="*/ 21 w 41"/>
              <a:gd name="T41" fmla="*/ 38 h 41"/>
              <a:gd name="T42" fmla="*/ 27 w 41"/>
              <a:gd name="T43" fmla="*/ 37 h 41"/>
              <a:gd name="T44" fmla="*/ 24 w 41"/>
              <a:gd name="T45" fmla="*/ 23 h 41"/>
              <a:gd name="T46" fmla="*/ 16 w 41"/>
              <a:gd name="T47" fmla="*/ 4 h 41"/>
              <a:gd name="T48" fmla="*/ 16 w 41"/>
              <a:gd name="T49" fmla="*/ 3 h 41"/>
              <a:gd name="T50" fmla="*/ 16 w 41"/>
              <a:gd name="T51" fmla="*/ 4 h 41"/>
              <a:gd name="T52" fmla="*/ 21 w 41"/>
              <a:gd name="T53" fmla="*/ 3 h 41"/>
              <a:gd name="T54" fmla="*/ 16 w 41"/>
              <a:gd name="T55" fmla="*/ 3 h 41"/>
              <a:gd name="T56" fmla="*/ 23 w 41"/>
              <a:gd name="T57" fmla="*/ 14 h 41"/>
              <a:gd name="T58" fmla="*/ 32 w 41"/>
              <a:gd name="T59" fmla="*/ 7 h 41"/>
              <a:gd name="T60" fmla="*/ 21 w 41"/>
              <a:gd name="T61" fmla="*/ 3 h 41"/>
              <a:gd name="T62" fmla="*/ 34 w 41"/>
              <a:gd name="T63" fmla="*/ 9 h 41"/>
              <a:gd name="T64" fmla="*/ 24 w 41"/>
              <a:gd name="T65" fmla="*/ 16 h 41"/>
              <a:gd name="T66" fmla="*/ 25 w 41"/>
              <a:gd name="T67" fmla="*/ 19 h 41"/>
              <a:gd name="T68" fmla="*/ 26 w 41"/>
              <a:gd name="T69" fmla="*/ 20 h 41"/>
              <a:gd name="T70" fmla="*/ 38 w 41"/>
              <a:gd name="T71" fmla="*/ 20 h 41"/>
              <a:gd name="T72" fmla="*/ 34 w 41"/>
              <a:gd name="T73" fmla="*/ 9 h 41"/>
              <a:gd name="T74" fmla="*/ 27 w 41"/>
              <a:gd name="T75" fmla="*/ 23 h 41"/>
              <a:gd name="T76" fmla="*/ 30 w 41"/>
              <a:gd name="T77" fmla="*/ 35 h 41"/>
              <a:gd name="T78" fmla="*/ 38 w 41"/>
              <a:gd name="T79" fmla="*/ 23 h 41"/>
              <a:gd name="T80" fmla="*/ 27 w 41"/>
              <a:gd name="T8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18"/>
                </a:moveTo>
                <a:cubicBezTo>
                  <a:pt x="12" y="20"/>
                  <a:pt x="3" y="20"/>
                  <a:pt x="3" y="20"/>
                </a:cubicBezTo>
                <a:cubicBezTo>
                  <a:pt x="3" y="20"/>
                  <a:pt x="3" y="20"/>
                  <a:pt x="3" y="21"/>
                </a:cubicBezTo>
                <a:cubicBezTo>
                  <a:pt x="3" y="25"/>
                  <a:pt x="5" y="29"/>
                  <a:pt x="7" y="32"/>
                </a:cubicBezTo>
                <a:cubicBezTo>
                  <a:pt x="12" y="24"/>
                  <a:pt x="22" y="21"/>
                  <a:pt x="22" y="21"/>
                </a:cubicBezTo>
                <a:cubicBezTo>
                  <a:pt x="22" y="21"/>
                  <a:pt x="22" y="21"/>
                  <a:pt x="22" y="20"/>
                </a:cubicBezTo>
                <a:cubicBezTo>
                  <a:pt x="22" y="19"/>
                  <a:pt x="22" y="18"/>
                  <a:pt x="21" y="18"/>
                </a:cubicBezTo>
                <a:close/>
                <a:moveTo>
                  <a:pt x="13" y="5"/>
                </a:moveTo>
                <a:cubicBezTo>
                  <a:pt x="8" y="7"/>
                  <a:pt x="4" y="12"/>
                  <a:pt x="3" y="17"/>
                </a:cubicBezTo>
                <a:cubicBezTo>
                  <a:pt x="4" y="17"/>
                  <a:pt x="11" y="17"/>
                  <a:pt x="20" y="15"/>
                </a:cubicBezTo>
                <a:cubicBezTo>
                  <a:pt x="17" y="9"/>
                  <a:pt x="13" y="5"/>
                  <a:pt x="13" y="5"/>
                </a:cubicBezTo>
                <a:close/>
                <a:moveTo>
                  <a:pt x="24" y="23"/>
                </a:moveTo>
                <a:cubicBezTo>
                  <a:pt x="24" y="23"/>
                  <a:pt x="24" y="23"/>
                  <a:pt x="24" y="23"/>
                </a:cubicBezTo>
                <a:cubicBezTo>
                  <a:pt x="24" y="23"/>
                  <a:pt x="13" y="27"/>
                  <a:pt x="10" y="34"/>
                </a:cubicBezTo>
                <a:cubicBezTo>
                  <a:pt x="10" y="34"/>
                  <a:pt x="9" y="34"/>
                  <a:pt x="9" y="34"/>
                </a:cubicBezTo>
                <a:cubicBezTo>
                  <a:pt x="12" y="37"/>
                  <a:pt x="16" y="38"/>
                  <a:pt x="21" y="38"/>
                </a:cubicBezTo>
                <a:cubicBezTo>
                  <a:pt x="23" y="38"/>
                  <a:pt x="25" y="38"/>
                  <a:pt x="27" y="37"/>
                </a:cubicBezTo>
                <a:cubicBezTo>
                  <a:pt x="27" y="35"/>
                  <a:pt x="26" y="30"/>
                  <a:pt x="24" y="23"/>
                </a:cubicBezTo>
                <a:close/>
                <a:moveTo>
                  <a:pt x="16" y="4"/>
                </a:moveTo>
                <a:cubicBezTo>
                  <a:pt x="16" y="4"/>
                  <a:pt x="16" y="3"/>
                  <a:pt x="16" y="3"/>
                </a:cubicBezTo>
                <a:cubicBezTo>
                  <a:pt x="16" y="3"/>
                  <a:pt x="16" y="3"/>
                  <a:pt x="16" y="4"/>
                </a:cubicBezTo>
                <a:close/>
                <a:moveTo>
                  <a:pt x="21" y="3"/>
                </a:moveTo>
                <a:cubicBezTo>
                  <a:pt x="19" y="3"/>
                  <a:pt x="18" y="3"/>
                  <a:pt x="16" y="3"/>
                </a:cubicBezTo>
                <a:cubicBezTo>
                  <a:pt x="17" y="4"/>
                  <a:pt x="20" y="8"/>
                  <a:pt x="23" y="14"/>
                </a:cubicBezTo>
                <a:cubicBezTo>
                  <a:pt x="30" y="11"/>
                  <a:pt x="32" y="7"/>
                  <a:pt x="32" y="7"/>
                </a:cubicBezTo>
                <a:cubicBezTo>
                  <a:pt x="29" y="5"/>
                  <a:pt x="25" y="3"/>
                  <a:pt x="21" y="3"/>
                </a:cubicBezTo>
                <a:close/>
                <a:moveTo>
                  <a:pt x="34" y="9"/>
                </a:moveTo>
                <a:cubicBezTo>
                  <a:pt x="34" y="9"/>
                  <a:pt x="31" y="14"/>
                  <a:pt x="24" y="16"/>
                </a:cubicBezTo>
                <a:cubicBezTo>
                  <a:pt x="25" y="17"/>
                  <a:pt x="25" y="18"/>
                  <a:pt x="25" y="19"/>
                </a:cubicBezTo>
                <a:cubicBezTo>
                  <a:pt x="26" y="19"/>
                  <a:pt x="26" y="20"/>
                  <a:pt x="26" y="20"/>
                </a:cubicBezTo>
                <a:cubicBezTo>
                  <a:pt x="32" y="19"/>
                  <a:pt x="38" y="20"/>
                  <a:pt x="38" y="20"/>
                </a:cubicBezTo>
                <a:cubicBezTo>
                  <a:pt x="38" y="16"/>
                  <a:pt x="37" y="12"/>
                  <a:pt x="34" y="9"/>
                </a:cubicBezTo>
                <a:close/>
                <a:moveTo>
                  <a:pt x="27" y="23"/>
                </a:moveTo>
                <a:cubicBezTo>
                  <a:pt x="29" y="29"/>
                  <a:pt x="30" y="34"/>
                  <a:pt x="30" y="35"/>
                </a:cubicBezTo>
                <a:cubicBezTo>
                  <a:pt x="34" y="32"/>
                  <a:pt x="37" y="28"/>
                  <a:pt x="38" y="23"/>
                </a:cubicBezTo>
                <a:cubicBezTo>
                  <a:pt x="38" y="23"/>
                  <a:pt x="33" y="22"/>
                  <a:pt x="27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4" name="Freeform 148"/>
          <p:cNvSpPr>
            <a:spLocks noEditPoints="1"/>
          </p:cNvSpPr>
          <p:nvPr/>
        </p:nvSpPr>
        <p:spPr bwMode="auto">
          <a:xfrm>
            <a:off x="1743803" y="5349561"/>
            <a:ext cx="321409" cy="305958"/>
          </a:xfrm>
          <a:custGeom>
            <a:avLst/>
            <a:gdLst>
              <a:gd name="T0" fmla="*/ 52 w 104"/>
              <a:gd name="T1" fmla="*/ 19 h 99"/>
              <a:gd name="T2" fmla="*/ 21 w 104"/>
              <a:gd name="T3" fmla="*/ 38 h 99"/>
              <a:gd name="T4" fmla="*/ 0 w 104"/>
              <a:gd name="T5" fmla="*/ 21 h 99"/>
              <a:gd name="T6" fmla="*/ 30 w 104"/>
              <a:gd name="T7" fmla="*/ 0 h 99"/>
              <a:gd name="T8" fmla="*/ 52 w 104"/>
              <a:gd name="T9" fmla="*/ 19 h 99"/>
              <a:gd name="T10" fmla="*/ 52 w 104"/>
              <a:gd name="T11" fmla="*/ 56 h 99"/>
              <a:gd name="T12" fmla="*/ 30 w 104"/>
              <a:gd name="T13" fmla="*/ 75 h 99"/>
              <a:gd name="T14" fmla="*/ 0 w 104"/>
              <a:gd name="T15" fmla="*/ 54 h 99"/>
              <a:gd name="T16" fmla="*/ 21 w 104"/>
              <a:gd name="T17" fmla="*/ 38 h 99"/>
              <a:gd name="T18" fmla="*/ 52 w 104"/>
              <a:gd name="T19" fmla="*/ 56 h 99"/>
              <a:gd name="T20" fmla="*/ 82 w 104"/>
              <a:gd name="T21" fmla="*/ 80 h 99"/>
              <a:gd name="T22" fmla="*/ 52 w 104"/>
              <a:gd name="T23" fmla="*/ 99 h 99"/>
              <a:gd name="T24" fmla="*/ 52 w 104"/>
              <a:gd name="T25" fmla="*/ 99 h 99"/>
              <a:gd name="T26" fmla="*/ 52 w 104"/>
              <a:gd name="T27" fmla="*/ 99 h 99"/>
              <a:gd name="T28" fmla="*/ 52 w 104"/>
              <a:gd name="T29" fmla="*/ 99 h 99"/>
              <a:gd name="T30" fmla="*/ 52 w 104"/>
              <a:gd name="T31" fmla="*/ 99 h 99"/>
              <a:gd name="T32" fmla="*/ 21 w 104"/>
              <a:gd name="T33" fmla="*/ 80 h 99"/>
              <a:gd name="T34" fmla="*/ 21 w 104"/>
              <a:gd name="T35" fmla="*/ 73 h 99"/>
              <a:gd name="T36" fmla="*/ 30 w 104"/>
              <a:gd name="T37" fmla="*/ 78 h 99"/>
              <a:gd name="T38" fmla="*/ 52 w 104"/>
              <a:gd name="T39" fmla="*/ 61 h 99"/>
              <a:gd name="T40" fmla="*/ 52 w 104"/>
              <a:gd name="T41" fmla="*/ 61 h 99"/>
              <a:gd name="T42" fmla="*/ 52 w 104"/>
              <a:gd name="T43" fmla="*/ 61 h 99"/>
              <a:gd name="T44" fmla="*/ 52 w 104"/>
              <a:gd name="T45" fmla="*/ 61 h 99"/>
              <a:gd name="T46" fmla="*/ 52 w 104"/>
              <a:gd name="T47" fmla="*/ 61 h 99"/>
              <a:gd name="T48" fmla="*/ 73 w 104"/>
              <a:gd name="T49" fmla="*/ 78 h 99"/>
              <a:gd name="T50" fmla="*/ 82 w 104"/>
              <a:gd name="T51" fmla="*/ 73 h 99"/>
              <a:gd name="T52" fmla="*/ 82 w 104"/>
              <a:gd name="T53" fmla="*/ 80 h 99"/>
              <a:gd name="T54" fmla="*/ 104 w 104"/>
              <a:gd name="T55" fmla="*/ 21 h 99"/>
              <a:gd name="T56" fmla="*/ 82 w 104"/>
              <a:gd name="T57" fmla="*/ 38 h 99"/>
              <a:gd name="T58" fmla="*/ 52 w 104"/>
              <a:gd name="T59" fmla="*/ 19 h 99"/>
              <a:gd name="T60" fmla="*/ 73 w 104"/>
              <a:gd name="T61" fmla="*/ 0 h 99"/>
              <a:gd name="T62" fmla="*/ 104 w 104"/>
              <a:gd name="T63" fmla="*/ 21 h 99"/>
              <a:gd name="T64" fmla="*/ 104 w 104"/>
              <a:gd name="T65" fmla="*/ 54 h 99"/>
              <a:gd name="T66" fmla="*/ 73 w 104"/>
              <a:gd name="T67" fmla="*/ 75 h 99"/>
              <a:gd name="T68" fmla="*/ 52 w 104"/>
              <a:gd name="T69" fmla="*/ 56 h 99"/>
              <a:gd name="T70" fmla="*/ 82 w 104"/>
              <a:gd name="T71" fmla="*/ 38 h 99"/>
              <a:gd name="T72" fmla="*/ 104 w 104"/>
              <a:gd name="T73" fmla="*/ 54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04" h="99">
                <a:moveTo>
                  <a:pt x="52" y="19"/>
                </a:moveTo>
                <a:lnTo>
                  <a:pt x="21" y="38"/>
                </a:lnTo>
                <a:lnTo>
                  <a:pt x="0" y="21"/>
                </a:lnTo>
                <a:lnTo>
                  <a:pt x="30" y="0"/>
                </a:lnTo>
                <a:lnTo>
                  <a:pt x="52" y="19"/>
                </a:lnTo>
                <a:close/>
                <a:moveTo>
                  <a:pt x="52" y="56"/>
                </a:moveTo>
                <a:lnTo>
                  <a:pt x="30" y="75"/>
                </a:lnTo>
                <a:lnTo>
                  <a:pt x="0" y="54"/>
                </a:lnTo>
                <a:lnTo>
                  <a:pt x="21" y="38"/>
                </a:lnTo>
                <a:lnTo>
                  <a:pt x="52" y="56"/>
                </a:lnTo>
                <a:close/>
                <a:moveTo>
                  <a:pt x="82" y="80"/>
                </a:move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21" y="80"/>
                </a:lnTo>
                <a:lnTo>
                  <a:pt x="21" y="73"/>
                </a:lnTo>
                <a:lnTo>
                  <a:pt x="30" y="78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73" y="78"/>
                </a:lnTo>
                <a:lnTo>
                  <a:pt x="82" y="73"/>
                </a:lnTo>
                <a:lnTo>
                  <a:pt x="82" y="80"/>
                </a:lnTo>
                <a:close/>
                <a:moveTo>
                  <a:pt x="104" y="21"/>
                </a:moveTo>
                <a:lnTo>
                  <a:pt x="82" y="38"/>
                </a:lnTo>
                <a:lnTo>
                  <a:pt x="52" y="19"/>
                </a:lnTo>
                <a:lnTo>
                  <a:pt x="73" y="0"/>
                </a:lnTo>
                <a:lnTo>
                  <a:pt x="104" y="21"/>
                </a:lnTo>
                <a:close/>
                <a:moveTo>
                  <a:pt x="104" y="54"/>
                </a:moveTo>
                <a:lnTo>
                  <a:pt x="73" y="75"/>
                </a:lnTo>
                <a:lnTo>
                  <a:pt x="52" y="56"/>
                </a:lnTo>
                <a:lnTo>
                  <a:pt x="82" y="38"/>
                </a:lnTo>
                <a:lnTo>
                  <a:pt x="104" y="5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5" name="Freeform 149"/>
          <p:cNvSpPr>
            <a:spLocks noEditPoints="1"/>
          </p:cNvSpPr>
          <p:nvPr/>
        </p:nvSpPr>
        <p:spPr bwMode="auto">
          <a:xfrm>
            <a:off x="2284634" y="5355743"/>
            <a:ext cx="358494" cy="271961"/>
          </a:xfrm>
          <a:custGeom>
            <a:avLst/>
            <a:gdLst>
              <a:gd name="T0" fmla="*/ 38 w 49"/>
              <a:gd name="T1" fmla="*/ 30 h 37"/>
              <a:gd name="T2" fmla="*/ 31 w 49"/>
              <a:gd name="T3" fmla="*/ 37 h 37"/>
              <a:gd name="T4" fmla="*/ 8 w 49"/>
              <a:gd name="T5" fmla="*/ 37 h 37"/>
              <a:gd name="T6" fmla="*/ 0 w 49"/>
              <a:gd name="T7" fmla="*/ 30 h 37"/>
              <a:gd name="T8" fmla="*/ 0 w 49"/>
              <a:gd name="T9" fmla="*/ 7 h 37"/>
              <a:gd name="T10" fmla="*/ 8 w 49"/>
              <a:gd name="T11" fmla="*/ 0 h 37"/>
              <a:gd name="T12" fmla="*/ 31 w 49"/>
              <a:gd name="T13" fmla="*/ 0 h 37"/>
              <a:gd name="T14" fmla="*/ 34 w 49"/>
              <a:gd name="T15" fmla="*/ 0 h 37"/>
              <a:gd name="T16" fmla="*/ 34 w 49"/>
              <a:gd name="T17" fmla="*/ 1 h 37"/>
              <a:gd name="T18" fmla="*/ 34 w 49"/>
              <a:gd name="T19" fmla="*/ 2 h 37"/>
              <a:gd name="T20" fmla="*/ 33 w 49"/>
              <a:gd name="T21" fmla="*/ 3 h 37"/>
              <a:gd name="T22" fmla="*/ 32 w 49"/>
              <a:gd name="T23" fmla="*/ 3 h 37"/>
              <a:gd name="T24" fmla="*/ 31 w 49"/>
              <a:gd name="T25" fmla="*/ 3 h 37"/>
              <a:gd name="T26" fmla="*/ 8 w 49"/>
              <a:gd name="T27" fmla="*/ 3 h 37"/>
              <a:gd name="T28" fmla="*/ 4 w 49"/>
              <a:gd name="T29" fmla="*/ 7 h 37"/>
              <a:gd name="T30" fmla="*/ 4 w 49"/>
              <a:gd name="T31" fmla="*/ 30 h 37"/>
              <a:gd name="T32" fmla="*/ 8 w 49"/>
              <a:gd name="T33" fmla="*/ 34 h 37"/>
              <a:gd name="T34" fmla="*/ 31 w 49"/>
              <a:gd name="T35" fmla="*/ 34 h 37"/>
              <a:gd name="T36" fmla="*/ 35 w 49"/>
              <a:gd name="T37" fmla="*/ 30 h 37"/>
              <a:gd name="T38" fmla="*/ 35 w 49"/>
              <a:gd name="T39" fmla="*/ 26 h 37"/>
              <a:gd name="T40" fmla="*/ 35 w 49"/>
              <a:gd name="T41" fmla="*/ 26 h 37"/>
              <a:gd name="T42" fmla="*/ 37 w 49"/>
              <a:gd name="T43" fmla="*/ 24 h 37"/>
              <a:gd name="T44" fmla="*/ 38 w 49"/>
              <a:gd name="T45" fmla="*/ 24 h 37"/>
              <a:gd name="T46" fmla="*/ 38 w 49"/>
              <a:gd name="T47" fmla="*/ 24 h 37"/>
              <a:gd name="T48" fmla="*/ 38 w 49"/>
              <a:gd name="T49" fmla="*/ 30 h 37"/>
              <a:gd name="T50" fmla="*/ 43 w 49"/>
              <a:gd name="T51" fmla="*/ 12 h 37"/>
              <a:gd name="T52" fmla="*/ 25 w 49"/>
              <a:gd name="T53" fmla="*/ 30 h 37"/>
              <a:gd name="T54" fmla="*/ 18 w 49"/>
              <a:gd name="T55" fmla="*/ 30 h 37"/>
              <a:gd name="T56" fmla="*/ 18 w 49"/>
              <a:gd name="T57" fmla="*/ 23 h 37"/>
              <a:gd name="T58" fmla="*/ 36 w 49"/>
              <a:gd name="T59" fmla="*/ 5 h 37"/>
              <a:gd name="T60" fmla="*/ 43 w 49"/>
              <a:gd name="T61" fmla="*/ 12 h 37"/>
              <a:gd name="T62" fmla="*/ 27 w 49"/>
              <a:gd name="T63" fmla="*/ 25 h 37"/>
              <a:gd name="T64" fmla="*/ 23 w 49"/>
              <a:gd name="T65" fmla="*/ 21 h 37"/>
              <a:gd name="T66" fmla="*/ 20 w 49"/>
              <a:gd name="T67" fmla="*/ 24 h 37"/>
              <a:gd name="T68" fmla="*/ 20 w 49"/>
              <a:gd name="T69" fmla="*/ 25 h 37"/>
              <a:gd name="T70" fmla="*/ 23 w 49"/>
              <a:gd name="T71" fmla="*/ 25 h 37"/>
              <a:gd name="T72" fmla="*/ 23 w 49"/>
              <a:gd name="T73" fmla="*/ 28 h 37"/>
              <a:gd name="T74" fmla="*/ 24 w 49"/>
              <a:gd name="T75" fmla="*/ 28 h 37"/>
              <a:gd name="T76" fmla="*/ 27 w 49"/>
              <a:gd name="T77" fmla="*/ 25 h 37"/>
              <a:gd name="T78" fmla="*/ 35 w 49"/>
              <a:gd name="T79" fmla="*/ 9 h 37"/>
              <a:gd name="T80" fmla="*/ 26 w 49"/>
              <a:gd name="T81" fmla="*/ 18 h 37"/>
              <a:gd name="T82" fmla="*/ 26 w 49"/>
              <a:gd name="T83" fmla="*/ 19 h 37"/>
              <a:gd name="T84" fmla="*/ 27 w 49"/>
              <a:gd name="T85" fmla="*/ 19 h 37"/>
              <a:gd name="T86" fmla="*/ 36 w 49"/>
              <a:gd name="T87" fmla="*/ 9 h 37"/>
              <a:gd name="T88" fmla="*/ 36 w 49"/>
              <a:gd name="T89" fmla="*/ 9 h 37"/>
              <a:gd name="T90" fmla="*/ 35 w 49"/>
              <a:gd name="T91" fmla="*/ 9 h 37"/>
              <a:gd name="T92" fmla="*/ 45 w 49"/>
              <a:gd name="T93" fmla="*/ 11 h 37"/>
              <a:gd name="T94" fmla="*/ 37 w 49"/>
              <a:gd name="T95" fmla="*/ 3 h 37"/>
              <a:gd name="T96" fmla="*/ 40 w 49"/>
              <a:gd name="T97" fmla="*/ 1 h 37"/>
              <a:gd name="T98" fmla="*/ 43 w 49"/>
              <a:gd name="T99" fmla="*/ 1 h 37"/>
              <a:gd name="T100" fmla="*/ 48 w 49"/>
              <a:gd name="T101" fmla="*/ 5 h 37"/>
              <a:gd name="T102" fmla="*/ 48 w 49"/>
              <a:gd name="T103" fmla="*/ 8 h 37"/>
              <a:gd name="T104" fmla="*/ 45 w 49"/>
              <a:gd name="T105" fmla="*/ 1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9" h="37">
                <a:moveTo>
                  <a:pt x="38" y="30"/>
                </a:moveTo>
                <a:cubicBezTo>
                  <a:pt x="38" y="34"/>
                  <a:pt x="35" y="37"/>
                  <a:pt x="31" y="37"/>
                </a:cubicBezTo>
                <a:cubicBezTo>
                  <a:pt x="8" y="37"/>
                  <a:pt x="8" y="37"/>
                  <a:pt x="8" y="37"/>
                </a:cubicBezTo>
                <a:cubicBezTo>
                  <a:pt x="4" y="37"/>
                  <a:pt x="0" y="34"/>
                  <a:pt x="0" y="30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4" y="0"/>
                  <a:pt x="8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2" y="0"/>
                  <a:pt x="33" y="0"/>
                  <a:pt x="34" y="0"/>
                </a:cubicBezTo>
                <a:cubicBezTo>
                  <a:pt x="34" y="0"/>
                  <a:pt x="34" y="1"/>
                  <a:pt x="34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3" y="3"/>
                  <a:pt x="33" y="3"/>
                  <a:pt x="33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8" y="3"/>
                  <a:pt x="8" y="3"/>
                  <a:pt x="8" y="3"/>
                </a:cubicBezTo>
                <a:cubicBezTo>
                  <a:pt x="6" y="3"/>
                  <a:pt x="4" y="5"/>
                  <a:pt x="4" y="7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2"/>
                  <a:pt x="6" y="34"/>
                  <a:pt x="8" y="34"/>
                </a:cubicBezTo>
                <a:cubicBezTo>
                  <a:pt x="31" y="34"/>
                  <a:pt x="31" y="34"/>
                  <a:pt x="31" y="34"/>
                </a:cubicBezTo>
                <a:cubicBezTo>
                  <a:pt x="33" y="34"/>
                  <a:pt x="35" y="32"/>
                  <a:pt x="35" y="30"/>
                </a:cubicBezTo>
                <a:cubicBezTo>
                  <a:pt x="35" y="26"/>
                  <a:pt x="35" y="26"/>
                  <a:pt x="35" y="26"/>
                </a:cubicBezTo>
                <a:cubicBezTo>
                  <a:pt x="35" y="26"/>
                  <a:pt x="35" y="26"/>
                  <a:pt x="35" y="26"/>
                </a:cubicBezTo>
                <a:cubicBezTo>
                  <a:pt x="37" y="24"/>
                  <a:pt x="37" y="24"/>
                  <a:pt x="37" y="24"/>
                </a:cubicBezTo>
                <a:cubicBezTo>
                  <a:pt x="37" y="24"/>
                  <a:pt x="37" y="24"/>
                  <a:pt x="38" y="24"/>
                </a:cubicBezTo>
                <a:cubicBezTo>
                  <a:pt x="38" y="24"/>
                  <a:pt x="38" y="24"/>
                  <a:pt x="38" y="24"/>
                </a:cubicBezTo>
                <a:lnTo>
                  <a:pt x="38" y="30"/>
                </a:lnTo>
                <a:close/>
                <a:moveTo>
                  <a:pt x="43" y="12"/>
                </a:moveTo>
                <a:cubicBezTo>
                  <a:pt x="25" y="30"/>
                  <a:pt x="25" y="30"/>
                  <a:pt x="25" y="30"/>
                </a:cubicBezTo>
                <a:cubicBezTo>
                  <a:pt x="18" y="30"/>
                  <a:pt x="18" y="30"/>
                  <a:pt x="18" y="30"/>
                </a:cubicBezTo>
                <a:cubicBezTo>
                  <a:pt x="18" y="23"/>
                  <a:pt x="18" y="23"/>
                  <a:pt x="18" y="23"/>
                </a:cubicBezTo>
                <a:cubicBezTo>
                  <a:pt x="36" y="5"/>
                  <a:pt x="36" y="5"/>
                  <a:pt x="36" y="5"/>
                </a:cubicBezTo>
                <a:lnTo>
                  <a:pt x="43" y="12"/>
                </a:lnTo>
                <a:close/>
                <a:moveTo>
                  <a:pt x="27" y="25"/>
                </a:moveTo>
                <a:cubicBezTo>
                  <a:pt x="23" y="21"/>
                  <a:pt x="23" y="21"/>
                  <a:pt x="23" y="21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28"/>
                  <a:pt x="23" y="28"/>
                  <a:pt x="23" y="28"/>
                </a:cubicBezTo>
                <a:cubicBezTo>
                  <a:pt x="24" y="28"/>
                  <a:pt x="24" y="28"/>
                  <a:pt x="24" y="28"/>
                </a:cubicBezTo>
                <a:lnTo>
                  <a:pt x="27" y="25"/>
                </a:lnTo>
                <a:close/>
                <a:moveTo>
                  <a:pt x="35" y="9"/>
                </a:moveTo>
                <a:cubicBezTo>
                  <a:pt x="26" y="18"/>
                  <a:pt x="26" y="18"/>
                  <a:pt x="26" y="18"/>
                </a:cubicBezTo>
                <a:cubicBezTo>
                  <a:pt x="26" y="18"/>
                  <a:pt x="26" y="19"/>
                  <a:pt x="26" y="19"/>
                </a:cubicBezTo>
                <a:cubicBezTo>
                  <a:pt x="26" y="19"/>
                  <a:pt x="26" y="19"/>
                  <a:pt x="27" y="19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8"/>
                  <a:pt x="35" y="8"/>
                  <a:pt x="35" y="9"/>
                </a:cubicBezTo>
                <a:close/>
                <a:moveTo>
                  <a:pt x="45" y="11"/>
                </a:moveTo>
                <a:cubicBezTo>
                  <a:pt x="37" y="3"/>
                  <a:pt x="37" y="3"/>
                  <a:pt x="37" y="3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0"/>
                  <a:pt x="42" y="0"/>
                  <a:pt x="43" y="1"/>
                </a:cubicBezTo>
                <a:cubicBezTo>
                  <a:pt x="48" y="5"/>
                  <a:pt x="48" y="5"/>
                  <a:pt x="48" y="5"/>
                </a:cubicBezTo>
                <a:cubicBezTo>
                  <a:pt x="49" y="6"/>
                  <a:pt x="49" y="7"/>
                  <a:pt x="48" y="8"/>
                </a:cubicBezTo>
                <a:lnTo>
                  <a:pt x="45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6" name="Freeform 150"/>
          <p:cNvSpPr>
            <a:spLocks noEditPoints="1"/>
          </p:cNvSpPr>
          <p:nvPr/>
        </p:nvSpPr>
        <p:spPr bwMode="auto">
          <a:xfrm>
            <a:off x="2847100" y="5355743"/>
            <a:ext cx="352314" cy="278143"/>
          </a:xfrm>
          <a:custGeom>
            <a:avLst/>
            <a:gdLst>
              <a:gd name="T0" fmla="*/ 43 w 48"/>
              <a:gd name="T1" fmla="*/ 12 h 38"/>
              <a:gd name="T2" fmla="*/ 31 w 48"/>
              <a:gd name="T3" fmla="*/ 21 h 38"/>
              <a:gd name="T4" fmla="*/ 24 w 48"/>
              <a:gd name="T5" fmla="*/ 24 h 38"/>
              <a:gd name="T6" fmla="*/ 24 w 48"/>
              <a:gd name="T7" fmla="*/ 24 h 38"/>
              <a:gd name="T8" fmla="*/ 24 w 48"/>
              <a:gd name="T9" fmla="*/ 24 h 38"/>
              <a:gd name="T10" fmla="*/ 17 w 48"/>
              <a:gd name="T11" fmla="*/ 21 h 38"/>
              <a:gd name="T12" fmla="*/ 4 w 48"/>
              <a:gd name="T13" fmla="*/ 12 h 38"/>
              <a:gd name="T14" fmla="*/ 0 w 48"/>
              <a:gd name="T15" fmla="*/ 5 h 38"/>
              <a:gd name="T16" fmla="*/ 4 w 48"/>
              <a:gd name="T17" fmla="*/ 0 h 38"/>
              <a:gd name="T18" fmla="*/ 44 w 48"/>
              <a:gd name="T19" fmla="*/ 0 h 38"/>
              <a:gd name="T20" fmla="*/ 48 w 48"/>
              <a:gd name="T21" fmla="*/ 4 h 38"/>
              <a:gd name="T22" fmla="*/ 43 w 48"/>
              <a:gd name="T23" fmla="*/ 12 h 38"/>
              <a:gd name="T24" fmla="*/ 48 w 48"/>
              <a:gd name="T25" fmla="*/ 34 h 38"/>
              <a:gd name="T26" fmla="*/ 44 w 48"/>
              <a:gd name="T27" fmla="*/ 38 h 38"/>
              <a:gd name="T28" fmla="*/ 4 w 48"/>
              <a:gd name="T29" fmla="*/ 38 h 38"/>
              <a:gd name="T30" fmla="*/ 0 w 48"/>
              <a:gd name="T31" fmla="*/ 34 h 38"/>
              <a:gd name="T32" fmla="*/ 0 w 48"/>
              <a:gd name="T33" fmla="*/ 12 h 38"/>
              <a:gd name="T34" fmla="*/ 3 w 48"/>
              <a:gd name="T35" fmla="*/ 15 h 38"/>
              <a:gd name="T36" fmla="*/ 16 w 48"/>
              <a:gd name="T37" fmla="*/ 24 h 38"/>
              <a:gd name="T38" fmla="*/ 24 w 48"/>
              <a:gd name="T39" fmla="*/ 28 h 38"/>
              <a:gd name="T40" fmla="*/ 24 w 48"/>
              <a:gd name="T41" fmla="*/ 28 h 38"/>
              <a:gd name="T42" fmla="*/ 24 w 48"/>
              <a:gd name="T43" fmla="*/ 28 h 38"/>
              <a:gd name="T44" fmla="*/ 32 w 48"/>
              <a:gd name="T45" fmla="*/ 24 h 38"/>
              <a:gd name="T46" fmla="*/ 45 w 48"/>
              <a:gd name="T47" fmla="*/ 15 h 38"/>
              <a:gd name="T48" fmla="*/ 48 w 48"/>
              <a:gd name="T49" fmla="*/ 12 h 38"/>
              <a:gd name="T50" fmla="*/ 48 w 48"/>
              <a:gd name="T5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43" y="12"/>
                </a:moveTo>
                <a:cubicBezTo>
                  <a:pt x="39" y="15"/>
                  <a:pt x="35" y="18"/>
                  <a:pt x="31" y="21"/>
                </a:cubicBezTo>
                <a:cubicBezTo>
                  <a:pt x="29" y="22"/>
                  <a:pt x="26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2" y="24"/>
                  <a:pt x="19" y="22"/>
                  <a:pt x="17" y="21"/>
                </a:cubicBezTo>
                <a:cubicBezTo>
                  <a:pt x="13" y="18"/>
                  <a:pt x="9" y="15"/>
                  <a:pt x="4" y="12"/>
                </a:cubicBezTo>
                <a:cubicBezTo>
                  <a:pt x="3" y="11"/>
                  <a:pt x="0" y="7"/>
                  <a:pt x="0" y="5"/>
                </a:cubicBezTo>
                <a:cubicBezTo>
                  <a:pt x="0" y="2"/>
                  <a:pt x="1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cubicBezTo>
                  <a:pt x="48" y="7"/>
                  <a:pt x="46" y="10"/>
                  <a:pt x="43" y="12"/>
                </a:cubicBezTo>
                <a:close/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12"/>
                  <a:pt x="0" y="12"/>
                  <a:pt x="0" y="12"/>
                </a:cubicBezTo>
                <a:cubicBezTo>
                  <a:pt x="1" y="13"/>
                  <a:pt x="2" y="14"/>
                  <a:pt x="3" y="15"/>
                </a:cubicBezTo>
                <a:cubicBezTo>
                  <a:pt x="7" y="18"/>
                  <a:pt x="11" y="21"/>
                  <a:pt x="16" y="24"/>
                </a:cubicBezTo>
                <a:cubicBezTo>
                  <a:pt x="18" y="26"/>
                  <a:pt x="21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7" y="28"/>
                  <a:pt x="30" y="26"/>
                  <a:pt x="32" y="24"/>
                </a:cubicBezTo>
                <a:cubicBezTo>
                  <a:pt x="36" y="21"/>
                  <a:pt x="41" y="18"/>
                  <a:pt x="45" y="15"/>
                </a:cubicBezTo>
                <a:cubicBezTo>
                  <a:pt x="46" y="14"/>
                  <a:pt x="47" y="13"/>
                  <a:pt x="48" y="12"/>
                </a:cubicBezTo>
                <a:lnTo>
                  <a:pt x="48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7" name="Freeform 151"/>
          <p:cNvSpPr>
            <a:spLocks noEditPoints="1"/>
          </p:cNvSpPr>
          <p:nvPr/>
        </p:nvSpPr>
        <p:spPr bwMode="auto">
          <a:xfrm>
            <a:off x="3403386" y="5355743"/>
            <a:ext cx="352314" cy="278143"/>
          </a:xfrm>
          <a:custGeom>
            <a:avLst/>
            <a:gdLst>
              <a:gd name="T0" fmla="*/ 48 w 48"/>
              <a:gd name="T1" fmla="*/ 33 h 38"/>
              <a:gd name="T2" fmla="*/ 44 w 48"/>
              <a:gd name="T3" fmla="*/ 38 h 38"/>
              <a:gd name="T4" fmla="*/ 5 w 48"/>
              <a:gd name="T5" fmla="*/ 38 h 38"/>
              <a:gd name="T6" fmla="*/ 0 w 48"/>
              <a:gd name="T7" fmla="*/ 33 h 38"/>
              <a:gd name="T8" fmla="*/ 0 w 48"/>
              <a:gd name="T9" fmla="*/ 4 h 38"/>
              <a:gd name="T10" fmla="*/ 5 w 48"/>
              <a:gd name="T11" fmla="*/ 0 h 38"/>
              <a:gd name="T12" fmla="*/ 44 w 48"/>
              <a:gd name="T13" fmla="*/ 0 h 38"/>
              <a:gd name="T14" fmla="*/ 48 w 48"/>
              <a:gd name="T15" fmla="*/ 4 h 38"/>
              <a:gd name="T16" fmla="*/ 48 w 48"/>
              <a:gd name="T17" fmla="*/ 33 h 38"/>
              <a:gd name="T18" fmla="*/ 44 w 48"/>
              <a:gd name="T19" fmla="*/ 3 h 38"/>
              <a:gd name="T20" fmla="*/ 5 w 48"/>
              <a:gd name="T21" fmla="*/ 3 h 38"/>
              <a:gd name="T22" fmla="*/ 4 w 48"/>
              <a:gd name="T23" fmla="*/ 4 h 38"/>
              <a:gd name="T24" fmla="*/ 8 w 48"/>
              <a:gd name="T25" fmla="*/ 12 h 38"/>
              <a:gd name="T26" fmla="*/ 18 w 48"/>
              <a:gd name="T27" fmla="*/ 20 h 38"/>
              <a:gd name="T28" fmla="*/ 24 w 48"/>
              <a:gd name="T29" fmla="*/ 24 h 38"/>
              <a:gd name="T30" fmla="*/ 24 w 48"/>
              <a:gd name="T31" fmla="*/ 24 h 38"/>
              <a:gd name="T32" fmla="*/ 24 w 48"/>
              <a:gd name="T33" fmla="*/ 24 h 38"/>
              <a:gd name="T34" fmla="*/ 30 w 48"/>
              <a:gd name="T35" fmla="*/ 20 h 38"/>
              <a:gd name="T36" fmla="*/ 41 w 48"/>
              <a:gd name="T37" fmla="*/ 12 h 38"/>
              <a:gd name="T38" fmla="*/ 45 w 48"/>
              <a:gd name="T39" fmla="*/ 5 h 38"/>
              <a:gd name="T40" fmla="*/ 44 w 48"/>
              <a:gd name="T41" fmla="*/ 3 h 38"/>
              <a:gd name="T42" fmla="*/ 45 w 48"/>
              <a:gd name="T43" fmla="*/ 13 h 38"/>
              <a:gd name="T44" fmla="*/ 43 w 48"/>
              <a:gd name="T45" fmla="*/ 14 h 38"/>
              <a:gd name="T46" fmla="*/ 32 w 48"/>
              <a:gd name="T47" fmla="*/ 24 h 38"/>
              <a:gd name="T48" fmla="*/ 24 w 48"/>
              <a:gd name="T49" fmla="*/ 27 h 38"/>
              <a:gd name="T50" fmla="*/ 24 w 48"/>
              <a:gd name="T51" fmla="*/ 27 h 38"/>
              <a:gd name="T52" fmla="*/ 24 w 48"/>
              <a:gd name="T53" fmla="*/ 27 h 38"/>
              <a:gd name="T54" fmla="*/ 17 w 48"/>
              <a:gd name="T55" fmla="*/ 24 h 38"/>
              <a:gd name="T56" fmla="*/ 6 w 48"/>
              <a:gd name="T57" fmla="*/ 14 h 38"/>
              <a:gd name="T58" fmla="*/ 4 w 48"/>
              <a:gd name="T59" fmla="*/ 13 h 38"/>
              <a:gd name="T60" fmla="*/ 4 w 48"/>
              <a:gd name="T61" fmla="*/ 33 h 38"/>
              <a:gd name="T62" fmla="*/ 5 w 48"/>
              <a:gd name="T63" fmla="*/ 34 h 38"/>
              <a:gd name="T64" fmla="*/ 44 w 48"/>
              <a:gd name="T65" fmla="*/ 34 h 38"/>
              <a:gd name="T66" fmla="*/ 45 w 48"/>
              <a:gd name="T67" fmla="*/ 33 h 38"/>
              <a:gd name="T68" fmla="*/ 45 w 48"/>
              <a:gd name="T69" fmla="*/ 1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8" h="38">
                <a:moveTo>
                  <a:pt x="48" y="33"/>
                </a:moveTo>
                <a:cubicBezTo>
                  <a:pt x="48" y="36"/>
                  <a:pt x="46" y="38"/>
                  <a:pt x="44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lnTo>
                  <a:pt x="48" y="33"/>
                </a:lnTo>
                <a:close/>
                <a:moveTo>
                  <a:pt x="44" y="3"/>
                </a:moveTo>
                <a:cubicBezTo>
                  <a:pt x="5" y="3"/>
                  <a:pt x="5" y="3"/>
                  <a:pt x="5" y="3"/>
                </a:cubicBezTo>
                <a:cubicBezTo>
                  <a:pt x="4" y="3"/>
                  <a:pt x="4" y="4"/>
                  <a:pt x="4" y="4"/>
                </a:cubicBezTo>
                <a:cubicBezTo>
                  <a:pt x="4" y="7"/>
                  <a:pt x="5" y="10"/>
                  <a:pt x="8" y="12"/>
                </a:cubicBezTo>
                <a:cubicBezTo>
                  <a:pt x="11" y="15"/>
                  <a:pt x="15" y="17"/>
                  <a:pt x="18" y="20"/>
                </a:cubicBezTo>
                <a:cubicBezTo>
                  <a:pt x="20" y="21"/>
                  <a:pt x="22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6" y="24"/>
                  <a:pt x="29" y="21"/>
                  <a:pt x="30" y="20"/>
                </a:cubicBezTo>
                <a:cubicBezTo>
                  <a:pt x="34" y="17"/>
                  <a:pt x="37" y="15"/>
                  <a:pt x="41" y="12"/>
                </a:cubicBezTo>
                <a:cubicBezTo>
                  <a:pt x="43" y="10"/>
                  <a:pt x="45" y="7"/>
                  <a:pt x="45" y="5"/>
                </a:cubicBezTo>
                <a:cubicBezTo>
                  <a:pt x="45" y="4"/>
                  <a:pt x="45" y="3"/>
                  <a:pt x="44" y="3"/>
                </a:cubicBezTo>
                <a:close/>
                <a:moveTo>
                  <a:pt x="45" y="13"/>
                </a:moveTo>
                <a:cubicBezTo>
                  <a:pt x="44" y="13"/>
                  <a:pt x="44" y="14"/>
                  <a:pt x="43" y="14"/>
                </a:cubicBezTo>
                <a:cubicBezTo>
                  <a:pt x="39" y="17"/>
                  <a:pt x="35" y="20"/>
                  <a:pt x="32" y="24"/>
                </a:cubicBezTo>
                <a:cubicBezTo>
                  <a:pt x="30" y="25"/>
                  <a:pt x="27" y="27"/>
                  <a:pt x="24" y="27"/>
                </a:cubicBezTo>
                <a:cubicBezTo>
                  <a:pt x="24" y="27"/>
                  <a:pt x="24" y="27"/>
                  <a:pt x="24" y="27"/>
                </a:cubicBezTo>
                <a:cubicBezTo>
                  <a:pt x="24" y="27"/>
                  <a:pt x="24" y="27"/>
                  <a:pt x="24" y="27"/>
                </a:cubicBezTo>
                <a:cubicBezTo>
                  <a:pt x="21" y="27"/>
                  <a:pt x="19" y="25"/>
                  <a:pt x="17" y="24"/>
                </a:cubicBezTo>
                <a:cubicBezTo>
                  <a:pt x="13" y="20"/>
                  <a:pt x="9" y="17"/>
                  <a:pt x="6" y="14"/>
                </a:cubicBezTo>
                <a:cubicBezTo>
                  <a:pt x="5" y="14"/>
                  <a:pt x="4" y="13"/>
                  <a:pt x="4" y="13"/>
                </a:cubicBezTo>
                <a:cubicBezTo>
                  <a:pt x="4" y="33"/>
                  <a:pt x="4" y="33"/>
                  <a:pt x="4" y="33"/>
                </a:cubicBezTo>
                <a:cubicBezTo>
                  <a:pt x="4" y="34"/>
                  <a:pt x="4" y="34"/>
                  <a:pt x="5" y="34"/>
                </a:cubicBezTo>
                <a:cubicBezTo>
                  <a:pt x="44" y="34"/>
                  <a:pt x="44" y="34"/>
                  <a:pt x="44" y="34"/>
                </a:cubicBezTo>
                <a:cubicBezTo>
                  <a:pt x="44" y="34"/>
                  <a:pt x="45" y="34"/>
                  <a:pt x="45" y="33"/>
                </a:cubicBezTo>
                <a:lnTo>
                  <a:pt x="45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8" name="Freeform 152"/>
          <p:cNvSpPr>
            <a:spLocks noEditPoints="1"/>
          </p:cNvSpPr>
          <p:nvPr/>
        </p:nvSpPr>
        <p:spPr bwMode="auto">
          <a:xfrm>
            <a:off x="3987486" y="5327929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3 h 41"/>
              <a:gd name="T4" fmla="*/ 34 w 41"/>
              <a:gd name="T5" fmla="*/ 41 h 41"/>
              <a:gd name="T6" fmla="*/ 8 w 41"/>
              <a:gd name="T7" fmla="*/ 41 h 41"/>
              <a:gd name="T8" fmla="*/ 0 w 41"/>
              <a:gd name="T9" fmla="*/ 33 h 41"/>
              <a:gd name="T10" fmla="*/ 0 w 41"/>
              <a:gd name="T11" fmla="*/ 8 h 41"/>
              <a:gd name="T12" fmla="*/ 8 w 41"/>
              <a:gd name="T13" fmla="*/ 0 h 41"/>
              <a:gd name="T14" fmla="*/ 34 w 41"/>
              <a:gd name="T15" fmla="*/ 0 h 41"/>
              <a:gd name="T16" fmla="*/ 41 w 41"/>
              <a:gd name="T17" fmla="*/ 8 h 41"/>
              <a:gd name="T18" fmla="*/ 32 w 41"/>
              <a:gd name="T19" fmla="*/ 10 h 41"/>
              <a:gd name="T20" fmla="*/ 10 w 41"/>
              <a:gd name="T21" fmla="*/ 10 h 41"/>
              <a:gd name="T22" fmla="*/ 7 w 41"/>
              <a:gd name="T23" fmla="*/ 13 h 41"/>
              <a:gd name="T24" fmla="*/ 10 w 41"/>
              <a:gd name="T25" fmla="*/ 17 h 41"/>
              <a:gd name="T26" fmla="*/ 17 w 41"/>
              <a:gd name="T27" fmla="*/ 21 h 41"/>
              <a:gd name="T28" fmla="*/ 21 w 41"/>
              <a:gd name="T29" fmla="*/ 23 h 41"/>
              <a:gd name="T30" fmla="*/ 25 w 41"/>
              <a:gd name="T31" fmla="*/ 21 h 41"/>
              <a:gd name="T32" fmla="*/ 32 w 41"/>
              <a:gd name="T33" fmla="*/ 17 h 41"/>
              <a:gd name="T34" fmla="*/ 34 w 41"/>
              <a:gd name="T35" fmla="*/ 13 h 41"/>
              <a:gd name="T36" fmla="*/ 32 w 41"/>
              <a:gd name="T37" fmla="*/ 10 h 41"/>
              <a:gd name="T38" fmla="*/ 34 w 41"/>
              <a:gd name="T39" fmla="*/ 17 h 41"/>
              <a:gd name="T40" fmla="*/ 33 w 41"/>
              <a:gd name="T41" fmla="*/ 18 h 41"/>
              <a:gd name="T42" fmla="*/ 25 w 41"/>
              <a:gd name="T43" fmla="*/ 23 h 41"/>
              <a:gd name="T44" fmla="*/ 21 w 41"/>
              <a:gd name="T45" fmla="*/ 25 h 41"/>
              <a:gd name="T46" fmla="*/ 16 w 41"/>
              <a:gd name="T47" fmla="*/ 23 h 41"/>
              <a:gd name="T48" fmla="*/ 9 w 41"/>
              <a:gd name="T49" fmla="*/ 18 h 41"/>
              <a:gd name="T50" fmla="*/ 7 w 41"/>
              <a:gd name="T51" fmla="*/ 17 h 41"/>
              <a:gd name="T52" fmla="*/ 7 w 41"/>
              <a:gd name="T53" fmla="*/ 28 h 41"/>
              <a:gd name="T54" fmla="*/ 10 w 41"/>
              <a:gd name="T55" fmla="*/ 31 h 41"/>
              <a:gd name="T56" fmla="*/ 32 w 41"/>
              <a:gd name="T57" fmla="*/ 31 h 41"/>
              <a:gd name="T58" fmla="*/ 34 w 41"/>
              <a:gd name="T59" fmla="*/ 28 h 41"/>
              <a:gd name="T60" fmla="*/ 34 w 41"/>
              <a:gd name="T61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close/>
                <a:moveTo>
                  <a:pt x="32" y="10"/>
                </a:moveTo>
                <a:cubicBezTo>
                  <a:pt x="10" y="10"/>
                  <a:pt x="10" y="10"/>
                  <a:pt x="10" y="10"/>
                </a:cubicBezTo>
                <a:cubicBezTo>
                  <a:pt x="8" y="10"/>
                  <a:pt x="7" y="11"/>
                  <a:pt x="7" y="13"/>
                </a:cubicBezTo>
                <a:cubicBezTo>
                  <a:pt x="7" y="14"/>
                  <a:pt x="8" y="16"/>
                  <a:pt x="10" y="17"/>
                </a:cubicBezTo>
                <a:cubicBezTo>
                  <a:pt x="12" y="18"/>
                  <a:pt x="14" y="20"/>
                  <a:pt x="17" y="21"/>
                </a:cubicBezTo>
                <a:cubicBezTo>
                  <a:pt x="18" y="22"/>
                  <a:pt x="19" y="23"/>
                  <a:pt x="21" y="23"/>
                </a:cubicBezTo>
                <a:cubicBezTo>
                  <a:pt x="22" y="23"/>
                  <a:pt x="24" y="22"/>
                  <a:pt x="25" y="21"/>
                </a:cubicBezTo>
                <a:cubicBezTo>
                  <a:pt x="27" y="20"/>
                  <a:pt x="29" y="18"/>
                  <a:pt x="32" y="17"/>
                </a:cubicBezTo>
                <a:cubicBezTo>
                  <a:pt x="33" y="16"/>
                  <a:pt x="34" y="14"/>
                  <a:pt x="34" y="13"/>
                </a:cubicBezTo>
                <a:cubicBezTo>
                  <a:pt x="34" y="11"/>
                  <a:pt x="33" y="10"/>
                  <a:pt x="32" y="10"/>
                </a:cubicBezTo>
                <a:close/>
                <a:moveTo>
                  <a:pt x="34" y="17"/>
                </a:moveTo>
                <a:cubicBezTo>
                  <a:pt x="34" y="17"/>
                  <a:pt x="33" y="18"/>
                  <a:pt x="33" y="18"/>
                </a:cubicBezTo>
                <a:cubicBezTo>
                  <a:pt x="30" y="20"/>
                  <a:pt x="28" y="21"/>
                  <a:pt x="25" y="23"/>
                </a:cubicBezTo>
                <a:cubicBezTo>
                  <a:pt x="24" y="24"/>
                  <a:pt x="22" y="25"/>
                  <a:pt x="21" y="25"/>
                </a:cubicBezTo>
                <a:cubicBezTo>
                  <a:pt x="19" y="25"/>
                  <a:pt x="18" y="24"/>
                  <a:pt x="16" y="23"/>
                </a:cubicBezTo>
                <a:cubicBezTo>
                  <a:pt x="14" y="21"/>
                  <a:pt x="11" y="20"/>
                  <a:pt x="9" y="18"/>
                </a:cubicBezTo>
                <a:cubicBezTo>
                  <a:pt x="8" y="18"/>
                  <a:pt x="8" y="17"/>
                  <a:pt x="7" y="17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30"/>
                  <a:pt x="8" y="31"/>
                  <a:pt x="10" y="31"/>
                </a:cubicBezTo>
                <a:cubicBezTo>
                  <a:pt x="32" y="31"/>
                  <a:pt x="32" y="31"/>
                  <a:pt x="32" y="31"/>
                </a:cubicBezTo>
                <a:cubicBezTo>
                  <a:pt x="33" y="31"/>
                  <a:pt x="34" y="30"/>
                  <a:pt x="34" y="28"/>
                </a:cubicBezTo>
                <a:lnTo>
                  <a:pt x="3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9" name="Freeform 153"/>
          <p:cNvSpPr>
            <a:spLocks noEditPoints="1"/>
          </p:cNvSpPr>
          <p:nvPr/>
        </p:nvSpPr>
        <p:spPr bwMode="auto">
          <a:xfrm>
            <a:off x="4553040" y="5327929"/>
            <a:ext cx="299777" cy="299777"/>
          </a:xfrm>
          <a:custGeom>
            <a:avLst/>
            <a:gdLst>
              <a:gd name="T0" fmla="*/ 41 w 41"/>
              <a:gd name="T1" fmla="*/ 21 h 41"/>
              <a:gd name="T2" fmla="*/ 20 w 41"/>
              <a:gd name="T3" fmla="*/ 41 h 41"/>
              <a:gd name="T4" fmla="*/ 0 w 41"/>
              <a:gd name="T5" fmla="*/ 21 h 41"/>
              <a:gd name="T6" fmla="*/ 20 w 41"/>
              <a:gd name="T7" fmla="*/ 0 h 41"/>
              <a:gd name="T8" fmla="*/ 41 w 41"/>
              <a:gd name="T9" fmla="*/ 21 h 41"/>
              <a:gd name="T10" fmla="*/ 24 w 41"/>
              <a:gd name="T11" fmla="*/ 8 h 41"/>
              <a:gd name="T12" fmla="*/ 24 w 41"/>
              <a:gd name="T13" fmla="*/ 7 h 41"/>
              <a:gd name="T14" fmla="*/ 23 w 41"/>
              <a:gd name="T15" fmla="*/ 7 h 41"/>
              <a:gd name="T16" fmla="*/ 17 w 41"/>
              <a:gd name="T17" fmla="*/ 7 h 41"/>
              <a:gd name="T18" fmla="*/ 17 w 41"/>
              <a:gd name="T19" fmla="*/ 7 h 41"/>
              <a:gd name="T20" fmla="*/ 16 w 41"/>
              <a:gd name="T21" fmla="*/ 8 h 41"/>
              <a:gd name="T22" fmla="*/ 17 w 41"/>
              <a:gd name="T23" fmla="*/ 24 h 41"/>
              <a:gd name="T24" fmla="*/ 18 w 41"/>
              <a:gd name="T25" fmla="*/ 25 h 41"/>
              <a:gd name="T26" fmla="*/ 23 w 41"/>
              <a:gd name="T27" fmla="*/ 25 h 41"/>
              <a:gd name="T28" fmla="*/ 23 w 41"/>
              <a:gd name="T29" fmla="*/ 24 h 41"/>
              <a:gd name="T30" fmla="*/ 24 w 41"/>
              <a:gd name="T31" fmla="*/ 8 h 41"/>
              <a:gd name="T32" fmla="*/ 24 w 41"/>
              <a:gd name="T33" fmla="*/ 29 h 41"/>
              <a:gd name="T34" fmla="*/ 23 w 41"/>
              <a:gd name="T35" fmla="*/ 28 h 41"/>
              <a:gd name="T36" fmla="*/ 18 w 41"/>
              <a:gd name="T37" fmla="*/ 28 h 41"/>
              <a:gd name="T38" fmla="*/ 17 w 41"/>
              <a:gd name="T39" fmla="*/ 29 h 41"/>
              <a:gd name="T40" fmla="*/ 17 w 41"/>
              <a:gd name="T41" fmla="*/ 34 h 41"/>
              <a:gd name="T42" fmla="*/ 18 w 41"/>
              <a:gd name="T43" fmla="*/ 35 h 41"/>
              <a:gd name="T44" fmla="*/ 23 w 41"/>
              <a:gd name="T45" fmla="*/ 35 h 41"/>
              <a:gd name="T46" fmla="*/ 24 w 41"/>
              <a:gd name="T47" fmla="*/ 34 h 41"/>
              <a:gd name="T48" fmla="*/ 24 w 41"/>
              <a:gd name="T49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21"/>
                </a:moveTo>
                <a:cubicBezTo>
                  <a:pt x="41" y="32"/>
                  <a:pt x="31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1"/>
                </a:cubicBezTo>
                <a:close/>
                <a:moveTo>
                  <a:pt x="24" y="8"/>
                </a:moveTo>
                <a:cubicBezTo>
                  <a:pt x="24" y="8"/>
                  <a:pt x="24" y="7"/>
                  <a:pt x="24" y="7"/>
                </a:cubicBezTo>
                <a:cubicBezTo>
                  <a:pt x="24" y="7"/>
                  <a:pt x="23" y="7"/>
                  <a:pt x="23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6" y="7"/>
                  <a:pt x="16" y="8"/>
                  <a:pt x="16" y="8"/>
                </a:cubicBezTo>
                <a:cubicBezTo>
                  <a:pt x="17" y="24"/>
                  <a:pt x="17" y="24"/>
                  <a:pt x="17" y="24"/>
                </a:cubicBezTo>
                <a:cubicBezTo>
                  <a:pt x="17" y="25"/>
                  <a:pt x="17" y="25"/>
                  <a:pt x="18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25"/>
                  <a:pt x="23" y="25"/>
                  <a:pt x="23" y="24"/>
                </a:cubicBezTo>
                <a:lnTo>
                  <a:pt x="24" y="8"/>
                </a:lnTo>
                <a:close/>
                <a:moveTo>
                  <a:pt x="24" y="29"/>
                </a:moveTo>
                <a:cubicBezTo>
                  <a:pt x="24" y="28"/>
                  <a:pt x="23" y="28"/>
                  <a:pt x="23" y="28"/>
                </a:cubicBezTo>
                <a:cubicBezTo>
                  <a:pt x="18" y="28"/>
                  <a:pt x="18" y="28"/>
                  <a:pt x="18" y="28"/>
                </a:cubicBezTo>
                <a:cubicBezTo>
                  <a:pt x="17" y="28"/>
                  <a:pt x="17" y="28"/>
                  <a:pt x="17" y="29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34"/>
                  <a:pt x="17" y="35"/>
                  <a:pt x="18" y="35"/>
                </a:cubicBezTo>
                <a:cubicBezTo>
                  <a:pt x="23" y="35"/>
                  <a:pt x="23" y="35"/>
                  <a:pt x="23" y="35"/>
                </a:cubicBezTo>
                <a:cubicBezTo>
                  <a:pt x="23" y="35"/>
                  <a:pt x="24" y="34"/>
                  <a:pt x="24" y="34"/>
                </a:cubicBezTo>
                <a:lnTo>
                  <a:pt x="24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0" name="Freeform 154"/>
          <p:cNvSpPr>
            <a:spLocks noEditPoints="1"/>
          </p:cNvSpPr>
          <p:nvPr/>
        </p:nvSpPr>
        <p:spPr bwMode="auto">
          <a:xfrm>
            <a:off x="5078421" y="5318658"/>
            <a:ext cx="358494" cy="330682"/>
          </a:xfrm>
          <a:custGeom>
            <a:avLst/>
            <a:gdLst>
              <a:gd name="T0" fmla="*/ 48 w 49"/>
              <a:gd name="T1" fmla="*/ 40 h 45"/>
              <a:gd name="T2" fmla="*/ 48 w 49"/>
              <a:gd name="T3" fmla="*/ 43 h 45"/>
              <a:gd name="T4" fmla="*/ 45 w 49"/>
              <a:gd name="T5" fmla="*/ 45 h 45"/>
              <a:gd name="T6" fmla="*/ 4 w 49"/>
              <a:gd name="T7" fmla="*/ 45 h 45"/>
              <a:gd name="T8" fmla="*/ 1 w 49"/>
              <a:gd name="T9" fmla="*/ 43 h 45"/>
              <a:gd name="T10" fmla="*/ 1 w 49"/>
              <a:gd name="T11" fmla="*/ 40 h 45"/>
              <a:gd name="T12" fmla="*/ 22 w 49"/>
              <a:gd name="T13" fmla="*/ 2 h 45"/>
              <a:gd name="T14" fmla="*/ 25 w 49"/>
              <a:gd name="T15" fmla="*/ 0 h 45"/>
              <a:gd name="T16" fmla="*/ 28 w 49"/>
              <a:gd name="T17" fmla="*/ 2 h 45"/>
              <a:gd name="T18" fmla="*/ 48 w 49"/>
              <a:gd name="T19" fmla="*/ 40 h 45"/>
              <a:gd name="T20" fmla="*/ 28 w 49"/>
              <a:gd name="T21" fmla="*/ 15 h 45"/>
              <a:gd name="T22" fmla="*/ 28 w 49"/>
              <a:gd name="T23" fmla="*/ 14 h 45"/>
              <a:gd name="T24" fmla="*/ 27 w 49"/>
              <a:gd name="T25" fmla="*/ 14 h 45"/>
              <a:gd name="T26" fmla="*/ 22 w 49"/>
              <a:gd name="T27" fmla="*/ 14 h 45"/>
              <a:gd name="T28" fmla="*/ 21 w 49"/>
              <a:gd name="T29" fmla="*/ 14 h 45"/>
              <a:gd name="T30" fmla="*/ 21 w 49"/>
              <a:gd name="T31" fmla="*/ 15 h 45"/>
              <a:gd name="T32" fmla="*/ 21 w 49"/>
              <a:gd name="T33" fmla="*/ 27 h 45"/>
              <a:gd name="T34" fmla="*/ 22 w 49"/>
              <a:gd name="T35" fmla="*/ 28 h 45"/>
              <a:gd name="T36" fmla="*/ 27 w 49"/>
              <a:gd name="T37" fmla="*/ 28 h 45"/>
              <a:gd name="T38" fmla="*/ 28 w 49"/>
              <a:gd name="T39" fmla="*/ 27 h 45"/>
              <a:gd name="T40" fmla="*/ 28 w 49"/>
              <a:gd name="T41" fmla="*/ 15 h 45"/>
              <a:gd name="T42" fmla="*/ 28 w 49"/>
              <a:gd name="T43" fmla="*/ 32 h 45"/>
              <a:gd name="T44" fmla="*/ 27 w 49"/>
              <a:gd name="T45" fmla="*/ 31 h 45"/>
              <a:gd name="T46" fmla="*/ 22 w 49"/>
              <a:gd name="T47" fmla="*/ 31 h 45"/>
              <a:gd name="T48" fmla="*/ 21 w 49"/>
              <a:gd name="T49" fmla="*/ 32 h 45"/>
              <a:gd name="T50" fmla="*/ 21 w 49"/>
              <a:gd name="T51" fmla="*/ 37 h 45"/>
              <a:gd name="T52" fmla="*/ 22 w 49"/>
              <a:gd name="T53" fmla="*/ 38 h 45"/>
              <a:gd name="T54" fmla="*/ 27 w 49"/>
              <a:gd name="T55" fmla="*/ 38 h 45"/>
              <a:gd name="T56" fmla="*/ 28 w 49"/>
              <a:gd name="T57" fmla="*/ 37 h 45"/>
              <a:gd name="T58" fmla="*/ 28 w 49"/>
              <a:gd name="T59" fmla="*/ 32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9" h="45">
                <a:moveTo>
                  <a:pt x="48" y="40"/>
                </a:moveTo>
                <a:cubicBezTo>
                  <a:pt x="49" y="41"/>
                  <a:pt x="49" y="42"/>
                  <a:pt x="48" y="43"/>
                </a:cubicBezTo>
                <a:cubicBezTo>
                  <a:pt x="47" y="44"/>
                  <a:pt x="46" y="45"/>
                  <a:pt x="45" y="45"/>
                </a:cubicBezTo>
                <a:cubicBezTo>
                  <a:pt x="4" y="45"/>
                  <a:pt x="4" y="45"/>
                  <a:pt x="4" y="45"/>
                </a:cubicBezTo>
                <a:cubicBezTo>
                  <a:pt x="3" y="45"/>
                  <a:pt x="2" y="44"/>
                  <a:pt x="1" y="43"/>
                </a:cubicBezTo>
                <a:cubicBezTo>
                  <a:pt x="0" y="42"/>
                  <a:pt x="0" y="41"/>
                  <a:pt x="1" y="40"/>
                </a:cubicBezTo>
                <a:cubicBezTo>
                  <a:pt x="22" y="2"/>
                  <a:pt x="22" y="2"/>
                  <a:pt x="22" y="2"/>
                </a:cubicBezTo>
                <a:cubicBezTo>
                  <a:pt x="22" y="1"/>
                  <a:pt x="23" y="0"/>
                  <a:pt x="25" y="0"/>
                </a:cubicBezTo>
                <a:cubicBezTo>
                  <a:pt x="26" y="0"/>
                  <a:pt x="27" y="1"/>
                  <a:pt x="28" y="2"/>
                </a:cubicBezTo>
                <a:lnTo>
                  <a:pt x="48" y="40"/>
                </a:lnTo>
                <a:close/>
                <a:moveTo>
                  <a:pt x="28" y="15"/>
                </a:moveTo>
                <a:cubicBezTo>
                  <a:pt x="28" y="15"/>
                  <a:pt x="28" y="15"/>
                  <a:pt x="28" y="14"/>
                </a:cubicBezTo>
                <a:cubicBezTo>
                  <a:pt x="28" y="14"/>
                  <a:pt x="28" y="14"/>
                  <a:pt x="27" y="14"/>
                </a:cubicBezTo>
                <a:cubicBezTo>
                  <a:pt x="22" y="14"/>
                  <a:pt x="22" y="14"/>
                  <a:pt x="22" y="14"/>
                </a:cubicBezTo>
                <a:cubicBezTo>
                  <a:pt x="21" y="14"/>
                  <a:pt x="21" y="14"/>
                  <a:pt x="21" y="14"/>
                </a:cubicBezTo>
                <a:cubicBezTo>
                  <a:pt x="21" y="15"/>
                  <a:pt x="21" y="15"/>
                  <a:pt x="21" y="15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8"/>
                  <a:pt x="22" y="28"/>
                  <a:pt x="22" y="28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8"/>
                  <a:pt x="28" y="28"/>
                  <a:pt x="28" y="27"/>
                </a:cubicBezTo>
                <a:lnTo>
                  <a:pt x="28" y="15"/>
                </a:lnTo>
                <a:close/>
                <a:moveTo>
                  <a:pt x="28" y="32"/>
                </a:moveTo>
                <a:cubicBezTo>
                  <a:pt x="28" y="32"/>
                  <a:pt x="28" y="31"/>
                  <a:pt x="27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2"/>
                  <a:pt x="21" y="32"/>
                </a:cubicBezTo>
                <a:cubicBezTo>
                  <a:pt x="21" y="37"/>
                  <a:pt x="21" y="37"/>
                  <a:pt x="21" y="37"/>
                </a:cubicBezTo>
                <a:cubicBezTo>
                  <a:pt x="21" y="38"/>
                  <a:pt x="21" y="38"/>
                  <a:pt x="22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8" y="38"/>
                  <a:pt x="28" y="38"/>
                  <a:pt x="28" y="37"/>
                </a:cubicBezTo>
                <a:lnTo>
                  <a:pt x="28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1" name="Freeform 155"/>
          <p:cNvSpPr>
            <a:spLocks noEditPoints="1"/>
          </p:cNvSpPr>
          <p:nvPr/>
        </p:nvSpPr>
        <p:spPr bwMode="auto">
          <a:xfrm>
            <a:off x="5640887" y="5355743"/>
            <a:ext cx="352314" cy="225606"/>
          </a:xfrm>
          <a:custGeom>
            <a:avLst/>
            <a:gdLst>
              <a:gd name="T0" fmla="*/ 47 w 48"/>
              <a:gd name="T1" fmla="*/ 18 h 31"/>
              <a:gd name="T2" fmla="*/ 24 w 48"/>
              <a:gd name="T3" fmla="*/ 31 h 31"/>
              <a:gd name="T4" fmla="*/ 0 w 48"/>
              <a:gd name="T5" fmla="*/ 18 h 31"/>
              <a:gd name="T6" fmla="*/ 0 w 48"/>
              <a:gd name="T7" fmla="*/ 16 h 31"/>
              <a:gd name="T8" fmla="*/ 0 w 48"/>
              <a:gd name="T9" fmla="*/ 14 h 31"/>
              <a:gd name="T10" fmla="*/ 24 w 48"/>
              <a:gd name="T11" fmla="*/ 0 h 31"/>
              <a:gd name="T12" fmla="*/ 47 w 48"/>
              <a:gd name="T13" fmla="*/ 14 h 31"/>
              <a:gd name="T14" fmla="*/ 48 w 48"/>
              <a:gd name="T15" fmla="*/ 16 h 31"/>
              <a:gd name="T16" fmla="*/ 47 w 48"/>
              <a:gd name="T17" fmla="*/ 18 h 31"/>
              <a:gd name="T18" fmla="*/ 34 w 48"/>
              <a:gd name="T19" fmla="*/ 6 h 31"/>
              <a:gd name="T20" fmla="*/ 36 w 48"/>
              <a:gd name="T21" fmla="*/ 12 h 31"/>
              <a:gd name="T22" fmla="*/ 24 w 48"/>
              <a:gd name="T23" fmla="*/ 24 h 31"/>
              <a:gd name="T24" fmla="*/ 12 w 48"/>
              <a:gd name="T25" fmla="*/ 12 h 31"/>
              <a:gd name="T26" fmla="*/ 14 w 48"/>
              <a:gd name="T27" fmla="*/ 6 h 31"/>
              <a:gd name="T28" fmla="*/ 3 w 48"/>
              <a:gd name="T29" fmla="*/ 16 h 31"/>
              <a:gd name="T30" fmla="*/ 24 w 48"/>
              <a:gd name="T31" fmla="*/ 28 h 31"/>
              <a:gd name="T32" fmla="*/ 45 w 48"/>
              <a:gd name="T33" fmla="*/ 16 h 31"/>
              <a:gd name="T34" fmla="*/ 34 w 48"/>
              <a:gd name="T35" fmla="*/ 6 h 31"/>
              <a:gd name="T36" fmla="*/ 24 w 48"/>
              <a:gd name="T37" fmla="*/ 4 h 31"/>
              <a:gd name="T38" fmla="*/ 16 w 48"/>
              <a:gd name="T39" fmla="*/ 12 h 31"/>
              <a:gd name="T40" fmla="*/ 17 w 48"/>
              <a:gd name="T41" fmla="*/ 14 h 31"/>
              <a:gd name="T42" fmla="*/ 18 w 48"/>
              <a:gd name="T43" fmla="*/ 12 h 31"/>
              <a:gd name="T44" fmla="*/ 24 w 48"/>
              <a:gd name="T45" fmla="*/ 7 h 31"/>
              <a:gd name="T46" fmla="*/ 25 w 48"/>
              <a:gd name="T47" fmla="*/ 6 h 31"/>
              <a:gd name="T48" fmla="*/ 24 w 48"/>
              <a:gd name="T49" fmla="*/ 4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31">
                <a:moveTo>
                  <a:pt x="47" y="18"/>
                </a:moveTo>
                <a:cubicBezTo>
                  <a:pt x="42" y="26"/>
                  <a:pt x="33" y="31"/>
                  <a:pt x="24" y="31"/>
                </a:cubicBezTo>
                <a:cubicBezTo>
                  <a:pt x="14" y="31"/>
                  <a:pt x="5" y="26"/>
                  <a:pt x="0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5"/>
                  <a:pt x="0" y="15"/>
                  <a:pt x="0" y="14"/>
                </a:cubicBezTo>
                <a:cubicBezTo>
                  <a:pt x="5" y="6"/>
                  <a:pt x="14" y="0"/>
                  <a:pt x="24" y="0"/>
                </a:cubicBezTo>
                <a:cubicBezTo>
                  <a:pt x="33" y="0"/>
                  <a:pt x="42" y="6"/>
                  <a:pt x="47" y="14"/>
                </a:cubicBezTo>
                <a:cubicBezTo>
                  <a:pt x="48" y="15"/>
                  <a:pt x="48" y="15"/>
                  <a:pt x="48" y="16"/>
                </a:cubicBezTo>
                <a:cubicBezTo>
                  <a:pt x="48" y="17"/>
                  <a:pt x="48" y="17"/>
                  <a:pt x="47" y="18"/>
                </a:cubicBezTo>
                <a:close/>
                <a:moveTo>
                  <a:pt x="34" y="6"/>
                </a:moveTo>
                <a:cubicBezTo>
                  <a:pt x="35" y="8"/>
                  <a:pt x="36" y="10"/>
                  <a:pt x="36" y="12"/>
                </a:cubicBezTo>
                <a:cubicBezTo>
                  <a:pt x="36" y="19"/>
                  <a:pt x="31" y="24"/>
                  <a:pt x="24" y="24"/>
                </a:cubicBezTo>
                <a:cubicBezTo>
                  <a:pt x="17" y="24"/>
                  <a:pt x="12" y="19"/>
                  <a:pt x="12" y="12"/>
                </a:cubicBezTo>
                <a:cubicBezTo>
                  <a:pt x="12" y="10"/>
                  <a:pt x="13" y="8"/>
                  <a:pt x="14" y="6"/>
                </a:cubicBezTo>
                <a:cubicBezTo>
                  <a:pt x="9" y="9"/>
                  <a:pt x="6" y="12"/>
                  <a:pt x="3" y="16"/>
                </a:cubicBezTo>
                <a:cubicBezTo>
                  <a:pt x="8" y="23"/>
                  <a:pt x="15" y="28"/>
                  <a:pt x="24" y="28"/>
                </a:cubicBezTo>
                <a:cubicBezTo>
                  <a:pt x="33" y="28"/>
                  <a:pt x="40" y="23"/>
                  <a:pt x="45" y="16"/>
                </a:cubicBezTo>
                <a:cubicBezTo>
                  <a:pt x="42" y="12"/>
                  <a:pt x="39" y="9"/>
                  <a:pt x="34" y="6"/>
                </a:cubicBezTo>
                <a:close/>
                <a:moveTo>
                  <a:pt x="24" y="4"/>
                </a:moveTo>
                <a:cubicBezTo>
                  <a:pt x="19" y="4"/>
                  <a:pt x="16" y="8"/>
                  <a:pt x="16" y="12"/>
                </a:cubicBezTo>
                <a:cubicBezTo>
                  <a:pt x="16" y="13"/>
                  <a:pt x="16" y="14"/>
                  <a:pt x="17" y="14"/>
                </a:cubicBezTo>
                <a:cubicBezTo>
                  <a:pt x="18" y="14"/>
                  <a:pt x="18" y="13"/>
                  <a:pt x="18" y="12"/>
                </a:cubicBezTo>
                <a:cubicBezTo>
                  <a:pt x="18" y="9"/>
                  <a:pt x="21" y="7"/>
                  <a:pt x="24" y="7"/>
                </a:cubicBezTo>
                <a:cubicBezTo>
                  <a:pt x="25" y="7"/>
                  <a:pt x="25" y="6"/>
                  <a:pt x="25" y="6"/>
                </a:cubicBezTo>
                <a:cubicBezTo>
                  <a:pt x="25" y="5"/>
                  <a:pt x="25" y="4"/>
                  <a:pt x="24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2" name="Freeform 156"/>
          <p:cNvSpPr>
            <a:spLocks noEditPoints="1"/>
          </p:cNvSpPr>
          <p:nvPr/>
        </p:nvSpPr>
        <p:spPr bwMode="auto">
          <a:xfrm>
            <a:off x="6197172" y="5290844"/>
            <a:ext cx="358494" cy="358494"/>
          </a:xfrm>
          <a:custGeom>
            <a:avLst/>
            <a:gdLst>
              <a:gd name="T0" fmla="*/ 46 w 49"/>
              <a:gd name="T1" fmla="*/ 15 h 49"/>
              <a:gd name="T2" fmla="*/ 40 w 49"/>
              <a:gd name="T3" fmla="*/ 21 h 49"/>
              <a:gd name="T4" fmla="*/ 43 w 49"/>
              <a:gd name="T5" fmla="*/ 24 h 49"/>
              <a:gd name="T6" fmla="*/ 43 w 49"/>
              <a:gd name="T7" fmla="*/ 25 h 49"/>
              <a:gd name="T8" fmla="*/ 37 w 49"/>
              <a:gd name="T9" fmla="*/ 31 h 49"/>
              <a:gd name="T10" fmla="*/ 36 w 49"/>
              <a:gd name="T11" fmla="*/ 31 h 49"/>
              <a:gd name="T12" fmla="*/ 33 w 49"/>
              <a:gd name="T13" fmla="*/ 28 h 49"/>
              <a:gd name="T14" fmla="*/ 17 w 49"/>
              <a:gd name="T15" fmla="*/ 44 h 49"/>
              <a:gd name="T16" fmla="*/ 14 w 49"/>
              <a:gd name="T17" fmla="*/ 45 h 49"/>
              <a:gd name="T18" fmla="*/ 9 w 49"/>
              <a:gd name="T19" fmla="*/ 45 h 49"/>
              <a:gd name="T20" fmla="*/ 2 w 49"/>
              <a:gd name="T21" fmla="*/ 49 h 49"/>
              <a:gd name="T22" fmla="*/ 0 w 49"/>
              <a:gd name="T23" fmla="*/ 47 h 49"/>
              <a:gd name="T24" fmla="*/ 4 w 49"/>
              <a:gd name="T25" fmla="*/ 40 h 49"/>
              <a:gd name="T26" fmla="*/ 4 w 49"/>
              <a:gd name="T27" fmla="*/ 35 h 49"/>
              <a:gd name="T28" fmla="*/ 5 w 49"/>
              <a:gd name="T29" fmla="*/ 32 h 49"/>
              <a:gd name="T30" fmla="*/ 21 w 49"/>
              <a:gd name="T31" fmla="*/ 16 h 49"/>
              <a:gd name="T32" fmla="*/ 18 w 49"/>
              <a:gd name="T33" fmla="*/ 13 h 49"/>
              <a:gd name="T34" fmla="*/ 18 w 49"/>
              <a:gd name="T35" fmla="*/ 12 h 49"/>
              <a:gd name="T36" fmla="*/ 24 w 49"/>
              <a:gd name="T37" fmla="*/ 6 h 49"/>
              <a:gd name="T38" fmla="*/ 25 w 49"/>
              <a:gd name="T39" fmla="*/ 6 h 49"/>
              <a:gd name="T40" fmla="*/ 28 w 49"/>
              <a:gd name="T41" fmla="*/ 9 h 49"/>
              <a:gd name="T42" fmla="*/ 34 w 49"/>
              <a:gd name="T43" fmla="*/ 3 h 49"/>
              <a:gd name="T44" fmla="*/ 46 w 49"/>
              <a:gd name="T45" fmla="*/ 3 h 49"/>
              <a:gd name="T46" fmla="*/ 46 w 49"/>
              <a:gd name="T47" fmla="*/ 15 h 49"/>
              <a:gd name="T48" fmla="*/ 30 w 49"/>
              <a:gd name="T49" fmla="*/ 25 h 49"/>
              <a:gd name="T50" fmla="*/ 24 w 49"/>
              <a:gd name="T51" fmla="*/ 19 h 49"/>
              <a:gd name="T52" fmla="*/ 9 w 49"/>
              <a:gd name="T53" fmla="*/ 35 h 49"/>
              <a:gd name="T54" fmla="*/ 9 w 49"/>
              <a:gd name="T55" fmla="*/ 40 h 49"/>
              <a:gd name="T56" fmla="*/ 14 w 49"/>
              <a:gd name="T57" fmla="*/ 40 h 49"/>
              <a:gd name="T58" fmla="*/ 30 w 49"/>
              <a:gd name="T59" fmla="*/ 25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9" h="49">
                <a:moveTo>
                  <a:pt x="46" y="15"/>
                </a:moveTo>
                <a:cubicBezTo>
                  <a:pt x="40" y="21"/>
                  <a:pt x="40" y="21"/>
                  <a:pt x="40" y="21"/>
                </a:cubicBezTo>
                <a:cubicBezTo>
                  <a:pt x="43" y="24"/>
                  <a:pt x="43" y="24"/>
                  <a:pt x="43" y="24"/>
                </a:cubicBezTo>
                <a:cubicBezTo>
                  <a:pt x="43" y="24"/>
                  <a:pt x="43" y="25"/>
                  <a:pt x="43" y="25"/>
                </a:cubicBezTo>
                <a:cubicBezTo>
                  <a:pt x="37" y="31"/>
                  <a:pt x="37" y="31"/>
                  <a:pt x="37" y="31"/>
                </a:cubicBezTo>
                <a:cubicBezTo>
                  <a:pt x="37" y="31"/>
                  <a:pt x="36" y="31"/>
                  <a:pt x="36" y="31"/>
                </a:cubicBezTo>
                <a:cubicBezTo>
                  <a:pt x="33" y="28"/>
                  <a:pt x="33" y="28"/>
                  <a:pt x="33" y="28"/>
                </a:cubicBezTo>
                <a:cubicBezTo>
                  <a:pt x="17" y="44"/>
                  <a:pt x="17" y="44"/>
                  <a:pt x="17" y="44"/>
                </a:cubicBezTo>
                <a:cubicBezTo>
                  <a:pt x="16" y="45"/>
                  <a:pt x="15" y="45"/>
                  <a:pt x="14" y="45"/>
                </a:cubicBezTo>
                <a:cubicBezTo>
                  <a:pt x="9" y="45"/>
                  <a:pt x="9" y="45"/>
                  <a:pt x="9" y="45"/>
                </a:cubicBezTo>
                <a:cubicBezTo>
                  <a:pt x="2" y="49"/>
                  <a:pt x="2" y="49"/>
                  <a:pt x="2" y="49"/>
                </a:cubicBezTo>
                <a:cubicBezTo>
                  <a:pt x="0" y="47"/>
                  <a:pt x="0" y="47"/>
                  <a:pt x="0" y="47"/>
                </a:cubicBezTo>
                <a:cubicBezTo>
                  <a:pt x="4" y="40"/>
                  <a:pt x="4" y="40"/>
                  <a:pt x="4" y="40"/>
                </a:cubicBezTo>
                <a:cubicBezTo>
                  <a:pt x="4" y="35"/>
                  <a:pt x="4" y="35"/>
                  <a:pt x="4" y="35"/>
                </a:cubicBezTo>
                <a:cubicBezTo>
                  <a:pt x="4" y="34"/>
                  <a:pt x="4" y="33"/>
                  <a:pt x="5" y="32"/>
                </a:cubicBezTo>
                <a:cubicBezTo>
                  <a:pt x="21" y="16"/>
                  <a:pt x="21" y="16"/>
                  <a:pt x="21" y="16"/>
                </a:cubicBezTo>
                <a:cubicBezTo>
                  <a:pt x="18" y="13"/>
                  <a:pt x="18" y="13"/>
                  <a:pt x="18" y="13"/>
                </a:cubicBezTo>
                <a:cubicBezTo>
                  <a:pt x="18" y="13"/>
                  <a:pt x="18" y="12"/>
                  <a:pt x="18" y="12"/>
                </a:cubicBezTo>
                <a:cubicBezTo>
                  <a:pt x="24" y="6"/>
                  <a:pt x="24" y="6"/>
                  <a:pt x="24" y="6"/>
                </a:cubicBezTo>
                <a:cubicBezTo>
                  <a:pt x="24" y="6"/>
                  <a:pt x="25" y="6"/>
                  <a:pt x="25" y="6"/>
                </a:cubicBezTo>
                <a:cubicBezTo>
                  <a:pt x="28" y="9"/>
                  <a:pt x="28" y="9"/>
                  <a:pt x="28" y="9"/>
                </a:cubicBezTo>
                <a:cubicBezTo>
                  <a:pt x="34" y="3"/>
                  <a:pt x="34" y="3"/>
                  <a:pt x="34" y="3"/>
                </a:cubicBezTo>
                <a:cubicBezTo>
                  <a:pt x="37" y="0"/>
                  <a:pt x="43" y="0"/>
                  <a:pt x="46" y="3"/>
                </a:cubicBezTo>
                <a:cubicBezTo>
                  <a:pt x="49" y="6"/>
                  <a:pt x="49" y="12"/>
                  <a:pt x="46" y="15"/>
                </a:cubicBezTo>
                <a:close/>
                <a:moveTo>
                  <a:pt x="30" y="25"/>
                </a:moveTo>
                <a:cubicBezTo>
                  <a:pt x="24" y="19"/>
                  <a:pt x="24" y="19"/>
                  <a:pt x="24" y="19"/>
                </a:cubicBezTo>
                <a:cubicBezTo>
                  <a:pt x="9" y="35"/>
                  <a:pt x="9" y="35"/>
                  <a:pt x="9" y="35"/>
                </a:cubicBezTo>
                <a:cubicBezTo>
                  <a:pt x="9" y="40"/>
                  <a:pt x="9" y="40"/>
                  <a:pt x="9" y="40"/>
                </a:cubicBezTo>
                <a:cubicBezTo>
                  <a:pt x="14" y="40"/>
                  <a:pt x="14" y="40"/>
                  <a:pt x="14" y="40"/>
                </a:cubicBezTo>
                <a:lnTo>
                  <a:pt x="30" y="2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3" name="Freeform 157"/>
          <p:cNvSpPr>
            <a:spLocks/>
          </p:cNvSpPr>
          <p:nvPr/>
        </p:nvSpPr>
        <p:spPr bwMode="auto">
          <a:xfrm>
            <a:off x="6849262" y="5327929"/>
            <a:ext cx="166885" cy="321409"/>
          </a:xfrm>
          <a:custGeom>
            <a:avLst/>
            <a:gdLst>
              <a:gd name="T0" fmla="*/ 23 w 23"/>
              <a:gd name="T1" fmla="*/ 7 h 44"/>
              <a:gd name="T2" fmla="*/ 19 w 23"/>
              <a:gd name="T3" fmla="*/ 7 h 44"/>
              <a:gd name="T4" fmla="*/ 15 w 23"/>
              <a:gd name="T5" fmla="*/ 11 h 44"/>
              <a:gd name="T6" fmla="*/ 15 w 23"/>
              <a:gd name="T7" fmla="*/ 16 h 44"/>
              <a:gd name="T8" fmla="*/ 23 w 23"/>
              <a:gd name="T9" fmla="*/ 16 h 44"/>
              <a:gd name="T10" fmla="*/ 22 w 23"/>
              <a:gd name="T11" fmla="*/ 24 h 44"/>
              <a:gd name="T12" fmla="*/ 15 w 23"/>
              <a:gd name="T13" fmla="*/ 24 h 44"/>
              <a:gd name="T14" fmla="*/ 15 w 23"/>
              <a:gd name="T15" fmla="*/ 44 h 44"/>
              <a:gd name="T16" fmla="*/ 7 w 23"/>
              <a:gd name="T17" fmla="*/ 44 h 44"/>
              <a:gd name="T18" fmla="*/ 7 w 23"/>
              <a:gd name="T19" fmla="*/ 24 h 44"/>
              <a:gd name="T20" fmla="*/ 0 w 23"/>
              <a:gd name="T21" fmla="*/ 24 h 44"/>
              <a:gd name="T22" fmla="*/ 0 w 23"/>
              <a:gd name="T23" fmla="*/ 16 h 44"/>
              <a:gd name="T24" fmla="*/ 7 w 23"/>
              <a:gd name="T25" fmla="*/ 16 h 44"/>
              <a:gd name="T26" fmla="*/ 7 w 23"/>
              <a:gd name="T27" fmla="*/ 10 h 44"/>
              <a:gd name="T28" fmla="*/ 17 w 23"/>
              <a:gd name="T29" fmla="*/ 0 h 44"/>
              <a:gd name="T30" fmla="*/ 23 w 23"/>
              <a:gd name="T31" fmla="*/ 0 h 44"/>
              <a:gd name="T32" fmla="*/ 23 w 23"/>
              <a:gd name="T33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3" h="44">
                <a:moveTo>
                  <a:pt x="23" y="7"/>
                </a:moveTo>
                <a:cubicBezTo>
                  <a:pt x="19" y="7"/>
                  <a:pt x="19" y="7"/>
                  <a:pt x="19" y="7"/>
                </a:cubicBezTo>
                <a:cubicBezTo>
                  <a:pt x="16" y="7"/>
                  <a:pt x="15" y="9"/>
                  <a:pt x="15" y="11"/>
                </a:cubicBezTo>
                <a:cubicBezTo>
                  <a:pt x="15" y="16"/>
                  <a:pt x="15" y="16"/>
                  <a:pt x="15" y="16"/>
                </a:cubicBezTo>
                <a:cubicBezTo>
                  <a:pt x="23" y="16"/>
                  <a:pt x="23" y="16"/>
                  <a:pt x="23" y="16"/>
                </a:cubicBezTo>
                <a:cubicBezTo>
                  <a:pt x="22" y="24"/>
                  <a:pt x="22" y="24"/>
                  <a:pt x="22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44"/>
                  <a:pt x="15" y="44"/>
                  <a:pt x="15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7" y="24"/>
                  <a:pt x="7" y="24"/>
                  <a:pt x="7" y="2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16"/>
                  <a:pt x="0" y="16"/>
                  <a:pt x="0" y="16"/>
                </a:cubicBezTo>
                <a:cubicBezTo>
                  <a:pt x="7" y="16"/>
                  <a:pt x="7" y="16"/>
                  <a:pt x="7" y="16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3"/>
                  <a:pt x="11" y="0"/>
                  <a:pt x="17" y="0"/>
                </a:cubicBezTo>
                <a:cubicBezTo>
                  <a:pt x="20" y="0"/>
                  <a:pt x="23" y="0"/>
                  <a:pt x="23" y="0"/>
                </a:cubicBezTo>
                <a:lnTo>
                  <a:pt x="23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4" name="Freeform 158"/>
          <p:cNvSpPr>
            <a:spLocks/>
          </p:cNvSpPr>
          <p:nvPr/>
        </p:nvSpPr>
        <p:spPr bwMode="auto">
          <a:xfrm>
            <a:off x="7346828" y="5334111"/>
            <a:ext cx="299777" cy="299777"/>
          </a:xfrm>
          <a:custGeom>
            <a:avLst/>
            <a:gdLst>
              <a:gd name="T0" fmla="*/ 41 w 41"/>
              <a:gd name="T1" fmla="*/ 2 h 41"/>
              <a:gd name="T2" fmla="*/ 41 w 41"/>
              <a:gd name="T3" fmla="*/ 38 h 41"/>
              <a:gd name="T4" fmla="*/ 39 w 41"/>
              <a:gd name="T5" fmla="*/ 41 h 41"/>
              <a:gd name="T6" fmla="*/ 28 w 41"/>
              <a:gd name="T7" fmla="*/ 41 h 41"/>
              <a:gd name="T8" fmla="*/ 28 w 41"/>
              <a:gd name="T9" fmla="*/ 25 h 41"/>
              <a:gd name="T10" fmla="*/ 33 w 41"/>
              <a:gd name="T11" fmla="*/ 25 h 41"/>
              <a:gd name="T12" fmla="*/ 34 w 41"/>
              <a:gd name="T13" fmla="*/ 19 h 41"/>
              <a:gd name="T14" fmla="*/ 28 w 41"/>
              <a:gd name="T15" fmla="*/ 19 h 41"/>
              <a:gd name="T16" fmla="*/ 28 w 41"/>
              <a:gd name="T17" fmla="*/ 15 h 41"/>
              <a:gd name="T18" fmla="*/ 31 w 41"/>
              <a:gd name="T19" fmla="*/ 12 h 41"/>
              <a:gd name="T20" fmla="*/ 34 w 41"/>
              <a:gd name="T21" fmla="*/ 12 h 41"/>
              <a:gd name="T22" fmla="*/ 34 w 41"/>
              <a:gd name="T23" fmla="*/ 6 h 41"/>
              <a:gd name="T24" fmla="*/ 30 w 41"/>
              <a:gd name="T25" fmla="*/ 6 h 41"/>
              <a:gd name="T26" fmla="*/ 22 w 41"/>
              <a:gd name="T27" fmla="*/ 14 h 41"/>
              <a:gd name="T28" fmla="*/ 22 w 41"/>
              <a:gd name="T29" fmla="*/ 19 h 41"/>
              <a:gd name="T30" fmla="*/ 16 w 41"/>
              <a:gd name="T31" fmla="*/ 19 h 41"/>
              <a:gd name="T32" fmla="*/ 16 w 41"/>
              <a:gd name="T33" fmla="*/ 25 h 41"/>
              <a:gd name="T34" fmla="*/ 22 w 41"/>
              <a:gd name="T35" fmla="*/ 25 h 41"/>
              <a:gd name="T36" fmla="*/ 22 w 41"/>
              <a:gd name="T37" fmla="*/ 41 h 41"/>
              <a:gd name="T38" fmla="*/ 2 w 41"/>
              <a:gd name="T39" fmla="*/ 41 h 41"/>
              <a:gd name="T40" fmla="*/ 0 w 41"/>
              <a:gd name="T41" fmla="*/ 38 h 41"/>
              <a:gd name="T42" fmla="*/ 0 w 41"/>
              <a:gd name="T43" fmla="*/ 2 h 41"/>
              <a:gd name="T44" fmla="*/ 2 w 41"/>
              <a:gd name="T45" fmla="*/ 0 h 41"/>
              <a:gd name="T46" fmla="*/ 39 w 41"/>
              <a:gd name="T47" fmla="*/ 0 h 41"/>
              <a:gd name="T48" fmla="*/ 41 w 41"/>
              <a:gd name="T49" fmla="*/ 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2"/>
                </a:moveTo>
                <a:cubicBezTo>
                  <a:pt x="41" y="38"/>
                  <a:pt x="41" y="38"/>
                  <a:pt x="41" y="38"/>
                </a:cubicBezTo>
                <a:cubicBezTo>
                  <a:pt x="41" y="40"/>
                  <a:pt x="40" y="41"/>
                  <a:pt x="39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25"/>
                  <a:pt x="28" y="25"/>
                  <a:pt x="28" y="25"/>
                </a:cubicBezTo>
                <a:cubicBezTo>
                  <a:pt x="33" y="25"/>
                  <a:pt x="33" y="25"/>
                  <a:pt x="33" y="25"/>
                </a:cubicBezTo>
                <a:cubicBezTo>
                  <a:pt x="34" y="19"/>
                  <a:pt x="34" y="19"/>
                  <a:pt x="34" y="19"/>
                </a:cubicBezTo>
                <a:cubicBezTo>
                  <a:pt x="28" y="19"/>
                  <a:pt x="28" y="19"/>
                  <a:pt x="28" y="19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3"/>
                  <a:pt x="29" y="12"/>
                  <a:pt x="31" y="12"/>
                </a:cubicBezTo>
                <a:cubicBezTo>
                  <a:pt x="34" y="12"/>
                  <a:pt x="34" y="12"/>
                  <a:pt x="34" y="12"/>
                </a:cubicBezTo>
                <a:cubicBezTo>
                  <a:pt x="34" y="6"/>
                  <a:pt x="34" y="6"/>
                  <a:pt x="34" y="6"/>
                </a:cubicBezTo>
                <a:cubicBezTo>
                  <a:pt x="34" y="6"/>
                  <a:pt x="32" y="6"/>
                  <a:pt x="30" y="6"/>
                </a:cubicBezTo>
                <a:cubicBezTo>
                  <a:pt x="25" y="6"/>
                  <a:pt x="22" y="9"/>
                  <a:pt x="22" y="14"/>
                </a:cubicBezTo>
                <a:cubicBezTo>
                  <a:pt x="22" y="19"/>
                  <a:pt x="22" y="19"/>
                  <a:pt x="22" y="19"/>
                </a:cubicBezTo>
                <a:cubicBezTo>
                  <a:pt x="16" y="19"/>
                  <a:pt x="16" y="19"/>
                  <a:pt x="16" y="19"/>
                </a:cubicBezTo>
                <a:cubicBezTo>
                  <a:pt x="16" y="25"/>
                  <a:pt x="16" y="25"/>
                  <a:pt x="16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2" y="41"/>
                  <a:pt x="22" y="41"/>
                  <a:pt x="22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5" name="Freeform 159"/>
          <p:cNvSpPr>
            <a:spLocks/>
          </p:cNvSpPr>
          <p:nvPr/>
        </p:nvSpPr>
        <p:spPr bwMode="auto">
          <a:xfrm>
            <a:off x="7903112" y="5334111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3 h 41"/>
              <a:gd name="T4" fmla="*/ 34 w 41"/>
              <a:gd name="T5" fmla="*/ 41 h 41"/>
              <a:gd name="T6" fmla="*/ 28 w 41"/>
              <a:gd name="T7" fmla="*/ 41 h 41"/>
              <a:gd name="T8" fmla="*/ 28 w 41"/>
              <a:gd name="T9" fmla="*/ 25 h 41"/>
              <a:gd name="T10" fmla="*/ 34 w 41"/>
              <a:gd name="T11" fmla="*/ 25 h 41"/>
              <a:gd name="T12" fmla="*/ 35 w 41"/>
              <a:gd name="T13" fmla="*/ 19 h 41"/>
              <a:gd name="T14" fmla="*/ 28 w 41"/>
              <a:gd name="T15" fmla="*/ 19 h 41"/>
              <a:gd name="T16" fmla="*/ 28 w 41"/>
              <a:gd name="T17" fmla="*/ 15 h 41"/>
              <a:gd name="T18" fmla="*/ 32 w 41"/>
              <a:gd name="T19" fmla="*/ 12 h 41"/>
              <a:gd name="T20" fmla="*/ 35 w 41"/>
              <a:gd name="T21" fmla="*/ 12 h 41"/>
              <a:gd name="T22" fmla="*/ 35 w 41"/>
              <a:gd name="T23" fmla="*/ 6 h 41"/>
              <a:gd name="T24" fmla="*/ 30 w 41"/>
              <a:gd name="T25" fmla="*/ 6 h 41"/>
              <a:gd name="T26" fmla="*/ 22 w 41"/>
              <a:gd name="T27" fmla="*/ 14 h 41"/>
              <a:gd name="T28" fmla="*/ 22 w 41"/>
              <a:gd name="T29" fmla="*/ 19 h 41"/>
              <a:gd name="T30" fmla="*/ 17 w 41"/>
              <a:gd name="T31" fmla="*/ 19 h 41"/>
              <a:gd name="T32" fmla="*/ 17 w 41"/>
              <a:gd name="T33" fmla="*/ 25 h 41"/>
              <a:gd name="T34" fmla="*/ 22 w 41"/>
              <a:gd name="T35" fmla="*/ 25 h 41"/>
              <a:gd name="T36" fmla="*/ 22 w 41"/>
              <a:gd name="T37" fmla="*/ 41 h 41"/>
              <a:gd name="T38" fmla="*/ 8 w 41"/>
              <a:gd name="T39" fmla="*/ 41 h 41"/>
              <a:gd name="T40" fmla="*/ 0 w 41"/>
              <a:gd name="T41" fmla="*/ 33 h 41"/>
              <a:gd name="T42" fmla="*/ 0 w 41"/>
              <a:gd name="T43" fmla="*/ 8 h 41"/>
              <a:gd name="T44" fmla="*/ 8 w 41"/>
              <a:gd name="T45" fmla="*/ 0 h 41"/>
              <a:gd name="T46" fmla="*/ 34 w 41"/>
              <a:gd name="T47" fmla="*/ 0 h 41"/>
              <a:gd name="T48" fmla="*/ 41 w 41"/>
              <a:gd name="T49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8"/>
                  <a:pt x="38" y="41"/>
                  <a:pt x="34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25"/>
                  <a:pt x="28" y="25"/>
                  <a:pt x="28" y="25"/>
                </a:cubicBezTo>
                <a:cubicBezTo>
                  <a:pt x="34" y="25"/>
                  <a:pt x="34" y="25"/>
                  <a:pt x="34" y="25"/>
                </a:cubicBezTo>
                <a:cubicBezTo>
                  <a:pt x="35" y="19"/>
                  <a:pt x="35" y="19"/>
                  <a:pt x="35" y="19"/>
                </a:cubicBezTo>
                <a:cubicBezTo>
                  <a:pt x="28" y="19"/>
                  <a:pt x="28" y="19"/>
                  <a:pt x="28" y="19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3"/>
                  <a:pt x="29" y="12"/>
                  <a:pt x="32" y="12"/>
                </a:cubicBezTo>
                <a:cubicBezTo>
                  <a:pt x="35" y="12"/>
                  <a:pt x="35" y="12"/>
                  <a:pt x="35" y="12"/>
                </a:cubicBezTo>
                <a:cubicBezTo>
                  <a:pt x="35" y="6"/>
                  <a:pt x="35" y="6"/>
                  <a:pt x="35" y="6"/>
                </a:cubicBezTo>
                <a:cubicBezTo>
                  <a:pt x="34" y="6"/>
                  <a:pt x="32" y="6"/>
                  <a:pt x="30" y="6"/>
                </a:cubicBezTo>
                <a:cubicBezTo>
                  <a:pt x="25" y="6"/>
                  <a:pt x="22" y="9"/>
                  <a:pt x="22" y="14"/>
                </a:cubicBezTo>
                <a:cubicBezTo>
                  <a:pt x="22" y="19"/>
                  <a:pt x="22" y="19"/>
                  <a:pt x="22" y="19"/>
                </a:cubicBez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2" y="41"/>
                  <a:pt x="22" y="41"/>
                  <a:pt x="22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6" name="Freeform 160"/>
          <p:cNvSpPr>
            <a:spLocks noEditPoints="1"/>
          </p:cNvSpPr>
          <p:nvPr/>
        </p:nvSpPr>
        <p:spPr bwMode="auto">
          <a:xfrm>
            <a:off x="8434673" y="5327929"/>
            <a:ext cx="352314" cy="349224"/>
          </a:xfrm>
          <a:custGeom>
            <a:avLst/>
            <a:gdLst>
              <a:gd name="T0" fmla="*/ 12 w 48"/>
              <a:gd name="T1" fmla="*/ 43 h 48"/>
              <a:gd name="T2" fmla="*/ 4 w 48"/>
              <a:gd name="T3" fmla="*/ 48 h 48"/>
              <a:gd name="T4" fmla="*/ 0 w 48"/>
              <a:gd name="T5" fmla="*/ 14 h 48"/>
              <a:gd name="T6" fmla="*/ 8 w 48"/>
              <a:gd name="T7" fmla="*/ 10 h 48"/>
              <a:gd name="T8" fmla="*/ 48 w 48"/>
              <a:gd name="T9" fmla="*/ 20 h 48"/>
              <a:gd name="T10" fmla="*/ 41 w 48"/>
              <a:gd name="T11" fmla="*/ 48 h 48"/>
              <a:gd name="T12" fmla="*/ 14 w 48"/>
              <a:gd name="T13" fmla="*/ 43 h 48"/>
              <a:gd name="T14" fmla="*/ 16 w 48"/>
              <a:gd name="T15" fmla="*/ 0 h 48"/>
              <a:gd name="T16" fmla="*/ 39 w 48"/>
              <a:gd name="T17" fmla="*/ 1 h 48"/>
              <a:gd name="T18" fmla="*/ 45 w 48"/>
              <a:gd name="T19" fmla="*/ 10 h 48"/>
              <a:gd name="T20" fmla="*/ 48 w 48"/>
              <a:gd name="T21" fmla="*/ 20 h 48"/>
              <a:gd name="T22" fmla="*/ 37 w 48"/>
              <a:gd name="T23" fmla="*/ 10 h 48"/>
              <a:gd name="T24" fmla="*/ 34 w 48"/>
              <a:gd name="T25" fmla="*/ 3 h 48"/>
              <a:gd name="T26" fmla="*/ 17 w 48"/>
              <a:gd name="T27" fmla="*/ 17 h 48"/>
              <a:gd name="T28" fmla="*/ 41 w 48"/>
              <a:gd name="T29" fmla="*/ 10 h 48"/>
              <a:gd name="T30" fmla="*/ 24 w 48"/>
              <a:gd name="T31" fmla="*/ 23 h 48"/>
              <a:gd name="T32" fmla="*/ 20 w 48"/>
              <a:gd name="T33" fmla="*/ 24 h 48"/>
              <a:gd name="T34" fmla="*/ 21 w 48"/>
              <a:gd name="T35" fmla="*/ 28 h 48"/>
              <a:gd name="T36" fmla="*/ 25 w 48"/>
              <a:gd name="T37" fmla="*/ 27 h 48"/>
              <a:gd name="T38" fmla="*/ 25 w 48"/>
              <a:gd name="T39" fmla="*/ 31 h 48"/>
              <a:gd name="T40" fmla="*/ 21 w 48"/>
              <a:gd name="T41" fmla="*/ 30 h 48"/>
              <a:gd name="T42" fmla="*/ 20 w 48"/>
              <a:gd name="T43" fmla="*/ 34 h 48"/>
              <a:gd name="T44" fmla="*/ 24 w 48"/>
              <a:gd name="T45" fmla="*/ 35 h 48"/>
              <a:gd name="T46" fmla="*/ 25 w 48"/>
              <a:gd name="T47" fmla="*/ 31 h 48"/>
              <a:gd name="T48" fmla="*/ 24 w 48"/>
              <a:gd name="T49" fmla="*/ 37 h 48"/>
              <a:gd name="T50" fmla="*/ 20 w 48"/>
              <a:gd name="T51" fmla="*/ 37 h 48"/>
              <a:gd name="T52" fmla="*/ 21 w 48"/>
              <a:gd name="T53" fmla="*/ 42 h 48"/>
              <a:gd name="T54" fmla="*/ 25 w 48"/>
              <a:gd name="T55" fmla="*/ 41 h 48"/>
              <a:gd name="T56" fmla="*/ 32 w 48"/>
              <a:gd name="T57" fmla="*/ 24 h 48"/>
              <a:gd name="T58" fmla="*/ 28 w 48"/>
              <a:gd name="T59" fmla="*/ 23 h 48"/>
              <a:gd name="T60" fmla="*/ 27 w 48"/>
              <a:gd name="T61" fmla="*/ 27 h 48"/>
              <a:gd name="T62" fmla="*/ 31 w 48"/>
              <a:gd name="T63" fmla="*/ 28 h 48"/>
              <a:gd name="T64" fmla="*/ 32 w 48"/>
              <a:gd name="T65" fmla="*/ 24 h 48"/>
              <a:gd name="T66" fmla="*/ 31 w 48"/>
              <a:gd name="T67" fmla="*/ 30 h 48"/>
              <a:gd name="T68" fmla="*/ 27 w 48"/>
              <a:gd name="T69" fmla="*/ 31 h 48"/>
              <a:gd name="T70" fmla="*/ 28 w 48"/>
              <a:gd name="T71" fmla="*/ 35 h 48"/>
              <a:gd name="T72" fmla="*/ 32 w 48"/>
              <a:gd name="T73" fmla="*/ 34 h 48"/>
              <a:gd name="T74" fmla="*/ 32 w 48"/>
              <a:gd name="T75" fmla="*/ 37 h 48"/>
              <a:gd name="T76" fmla="*/ 28 w 48"/>
              <a:gd name="T77" fmla="*/ 37 h 48"/>
              <a:gd name="T78" fmla="*/ 27 w 48"/>
              <a:gd name="T79" fmla="*/ 41 h 48"/>
              <a:gd name="T80" fmla="*/ 31 w 48"/>
              <a:gd name="T81" fmla="*/ 42 h 48"/>
              <a:gd name="T82" fmla="*/ 32 w 48"/>
              <a:gd name="T83" fmla="*/ 37 h 48"/>
              <a:gd name="T84" fmla="*/ 38 w 48"/>
              <a:gd name="T85" fmla="*/ 23 h 48"/>
              <a:gd name="T86" fmla="*/ 34 w 48"/>
              <a:gd name="T87" fmla="*/ 24 h 48"/>
              <a:gd name="T88" fmla="*/ 34 w 48"/>
              <a:gd name="T89" fmla="*/ 28 h 48"/>
              <a:gd name="T90" fmla="*/ 39 w 48"/>
              <a:gd name="T91" fmla="*/ 27 h 48"/>
              <a:gd name="T92" fmla="*/ 39 w 48"/>
              <a:gd name="T93" fmla="*/ 31 h 48"/>
              <a:gd name="T94" fmla="*/ 34 w 48"/>
              <a:gd name="T95" fmla="*/ 30 h 48"/>
              <a:gd name="T96" fmla="*/ 34 w 48"/>
              <a:gd name="T97" fmla="*/ 34 h 48"/>
              <a:gd name="T98" fmla="*/ 38 w 48"/>
              <a:gd name="T99" fmla="*/ 35 h 48"/>
              <a:gd name="T100" fmla="*/ 39 w 48"/>
              <a:gd name="T101" fmla="*/ 31 h 48"/>
              <a:gd name="T102" fmla="*/ 38 w 48"/>
              <a:gd name="T103" fmla="*/ 37 h 48"/>
              <a:gd name="T104" fmla="*/ 34 w 48"/>
              <a:gd name="T105" fmla="*/ 37 h 48"/>
              <a:gd name="T106" fmla="*/ 34 w 48"/>
              <a:gd name="T107" fmla="*/ 42 h 48"/>
              <a:gd name="T108" fmla="*/ 39 w 48"/>
              <a:gd name="T109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8" h="48">
                <a:moveTo>
                  <a:pt x="12" y="14"/>
                </a:moveTo>
                <a:cubicBezTo>
                  <a:pt x="12" y="43"/>
                  <a:pt x="12" y="43"/>
                  <a:pt x="12" y="43"/>
                </a:cubicBezTo>
                <a:cubicBezTo>
                  <a:pt x="12" y="46"/>
                  <a:pt x="10" y="48"/>
                  <a:pt x="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3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2"/>
                  <a:pt x="2" y="10"/>
                  <a:pt x="4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10" y="10"/>
                  <a:pt x="12" y="12"/>
                  <a:pt x="12" y="14"/>
                </a:cubicBezTo>
                <a:close/>
                <a:moveTo>
                  <a:pt x="48" y="20"/>
                </a:moveTo>
                <a:cubicBezTo>
                  <a:pt x="48" y="41"/>
                  <a:pt x="48" y="41"/>
                  <a:pt x="48" y="41"/>
                </a:cubicBezTo>
                <a:cubicBezTo>
                  <a:pt x="48" y="45"/>
                  <a:pt x="45" y="48"/>
                  <a:pt x="41" y="48"/>
                </a:cubicBezTo>
                <a:cubicBezTo>
                  <a:pt x="18" y="48"/>
                  <a:pt x="18" y="48"/>
                  <a:pt x="18" y="48"/>
                </a:cubicBezTo>
                <a:cubicBezTo>
                  <a:pt x="16" y="48"/>
                  <a:pt x="14" y="46"/>
                  <a:pt x="14" y="43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6" y="0"/>
                  <a:pt x="38" y="0"/>
                  <a:pt x="39" y="1"/>
                </a:cubicBezTo>
                <a:cubicBezTo>
                  <a:pt x="43" y="6"/>
                  <a:pt x="43" y="6"/>
                  <a:pt x="43" y="6"/>
                </a:cubicBezTo>
                <a:cubicBezTo>
                  <a:pt x="44" y="7"/>
                  <a:pt x="45" y="9"/>
                  <a:pt x="45" y="10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5"/>
                  <a:pt x="48" y="18"/>
                  <a:pt x="48" y="20"/>
                </a:cubicBezTo>
                <a:close/>
                <a:moveTo>
                  <a:pt x="41" y="10"/>
                </a:moveTo>
                <a:cubicBezTo>
                  <a:pt x="37" y="10"/>
                  <a:pt x="37" y="10"/>
                  <a:pt x="37" y="10"/>
                </a:cubicBezTo>
                <a:cubicBezTo>
                  <a:pt x="36" y="10"/>
                  <a:pt x="34" y="9"/>
                  <a:pt x="34" y="7"/>
                </a:cubicBezTo>
                <a:cubicBezTo>
                  <a:pt x="34" y="3"/>
                  <a:pt x="34" y="3"/>
                  <a:pt x="34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7"/>
                  <a:pt x="17" y="17"/>
                  <a:pt x="17" y="17"/>
                </a:cubicBezTo>
                <a:cubicBezTo>
                  <a:pt x="41" y="17"/>
                  <a:pt x="41" y="17"/>
                  <a:pt x="41" y="17"/>
                </a:cubicBezTo>
                <a:lnTo>
                  <a:pt x="41" y="10"/>
                </a:lnTo>
                <a:close/>
                <a:moveTo>
                  <a:pt x="25" y="24"/>
                </a:moveTo>
                <a:cubicBezTo>
                  <a:pt x="25" y="23"/>
                  <a:pt x="25" y="23"/>
                  <a:pt x="24" y="23"/>
                </a:cubicBezTo>
                <a:cubicBezTo>
                  <a:pt x="21" y="23"/>
                  <a:pt x="21" y="23"/>
                  <a:pt x="21" y="23"/>
                </a:cubicBezTo>
                <a:cubicBezTo>
                  <a:pt x="20" y="23"/>
                  <a:pt x="20" y="23"/>
                  <a:pt x="20" y="24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28"/>
                  <a:pt x="20" y="28"/>
                  <a:pt x="21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5" y="28"/>
                  <a:pt x="25" y="28"/>
                  <a:pt x="25" y="27"/>
                </a:cubicBezTo>
                <a:lnTo>
                  <a:pt x="25" y="24"/>
                </a:lnTo>
                <a:close/>
                <a:moveTo>
                  <a:pt x="25" y="31"/>
                </a:moveTo>
                <a:cubicBezTo>
                  <a:pt x="25" y="30"/>
                  <a:pt x="25" y="30"/>
                  <a:pt x="24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0" y="30"/>
                  <a:pt x="20" y="30"/>
                  <a:pt x="20" y="31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5"/>
                  <a:pt x="21" y="35"/>
                </a:cubicBezTo>
                <a:cubicBezTo>
                  <a:pt x="24" y="35"/>
                  <a:pt x="24" y="35"/>
                  <a:pt x="24" y="35"/>
                </a:cubicBezTo>
                <a:cubicBezTo>
                  <a:pt x="25" y="35"/>
                  <a:pt x="25" y="34"/>
                  <a:pt x="25" y="34"/>
                </a:cubicBezTo>
                <a:lnTo>
                  <a:pt x="25" y="31"/>
                </a:lnTo>
                <a:close/>
                <a:moveTo>
                  <a:pt x="25" y="37"/>
                </a:moveTo>
                <a:cubicBezTo>
                  <a:pt x="25" y="37"/>
                  <a:pt x="25" y="37"/>
                  <a:pt x="24" y="37"/>
                </a:cubicBezTo>
                <a:cubicBezTo>
                  <a:pt x="21" y="37"/>
                  <a:pt x="21" y="37"/>
                  <a:pt x="21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0" y="41"/>
                  <a:pt x="20" y="41"/>
                  <a:pt x="20" y="41"/>
                </a:cubicBezTo>
                <a:cubicBezTo>
                  <a:pt x="20" y="41"/>
                  <a:pt x="20" y="42"/>
                  <a:pt x="21" y="42"/>
                </a:cubicBezTo>
                <a:cubicBezTo>
                  <a:pt x="24" y="42"/>
                  <a:pt x="24" y="42"/>
                  <a:pt x="24" y="42"/>
                </a:cubicBezTo>
                <a:cubicBezTo>
                  <a:pt x="25" y="42"/>
                  <a:pt x="25" y="41"/>
                  <a:pt x="25" y="41"/>
                </a:cubicBezTo>
                <a:lnTo>
                  <a:pt x="25" y="37"/>
                </a:lnTo>
                <a:close/>
                <a:moveTo>
                  <a:pt x="32" y="24"/>
                </a:moveTo>
                <a:cubicBezTo>
                  <a:pt x="32" y="23"/>
                  <a:pt x="31" y="23"/>
                  <a:pt x="31" y="23"/>
                </a:cubicBezTo>
                <a:cubicBezTo>
                  <a:pt x="28" y="23"/>
                  <a:pt x="28" y="23"/>
                  <a:pt x="28" y="23"/>
                </a:cubicBezTo>
                <a:cubicBezTo>
                  <a:pt x="27" y="23"/>
                  <a:pt x="27" y="23"/>
                  <a:pt x="27" y="24"/>
                </a:cubicBezTo>
                <a:cubicBezTo>
                  <a:pt x="27" y="27"/>
                  <a:pt x="27" y="27"/>
                  <a:pt x="27" y="27"/>
                </a:cubicBezTo>
                <a:cubicBezTo>
                  <a:pt x="27" y="28"/>
                  <a:pt x="27" y="28"/>
                  <a:pt x="28" y="28"/>
                </a:cubicBezTo>
                <a:cubicBezTo>
                  <a:pt x="31" y="28"/>
                  <a:pt x="31" y="28"/>
                  <a:pt x="31" y="28"/>
                </a:cubicBezTo>
                <a:cubicBezTo>
                  <a:pt x="31" y="28"/>
                  <a:pt x="32" y="28"/>
                  <a:pt x="32" y="27"/>
                </a:cubicBezTo>
                <a:lnTo>
                  <a:pt x="32" y="24"/>
                </a:lnTo>
                <a:close/>
                <a:moveTo>
                  <a:pt x="32" y="31"/>
                </a:moveTo>
                <a:cubicBezTo>
                  <a:pt x="32" y="30"/>
                  <a:pt x="31" y="30"/>
                  <a:pt x="31" y="30"/>
                </a:cubicBezTo>
                <a:cubicBezTo>
                  <a:pt x="28" y="30"/>
                  <a:pt x="28" y="30"/>
                  <a:pt x="28" y="30"/>
                </a:cubicBezTo>
                <a:cubicBezTo>
                  <a:pt x="27" y="30"/>
                  <a:pt x="27" y="30"/>
                  <a:pt x="27" y="31"/>
                </a:cubicBezTo>
                <a:cubicBezTo>
                  <a:pt x="27" y="34"/>
                  <a:pt x="27" y="34"/>
                  <a:pt x="27" y="34"/>
                </a:cubicBezTo>
                <a:cubicBezTo>
                  <a:pt x="27" y="34"/>
                  <a:pt x="27" y="35"/>
                  <a:pt x="28" y="35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5"/>
                  <a:pt x="32" y="34"/>
                  <a:pt x="32" y="34"/>
                </a:cubicBezTo>
                <a:lnTo>
                  <a:pt x="32" y="31"/>
                </a:lnTo>
                <a:close/>
                <a:moveTo>
                  <a:pt x="32" y="37"/>
                </a:moveTo>
                <a:cubicBezTo>
                  <a:pt x="32" y="37"/>
                  <a:pt x="31" y="37"/>
                  <a:pt x="31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7" y="37"/>
                  <a:pt x="27" y="37"/>
                  <a:pt x="27" y="37"/>
                </a:cubicBezTo>
                <a:cubicBezTo>
                  <a:pt x="27" y="41"/>
                  <a:pt x="27" y="41"/>
                  <a:pt x="27" y="41"/>
                </a:cubicBezTo>
                <a:cubicBezTo>
                  <a:pt x="27" y="41"/>
                  <a:pt x="27" y="42"/>
                  <a:pt x="28" y="42"/>
                </a:cubicBezTo>
                <a:cubicBezTo>
                  <a:pt x="31" y="42"/>
                  <a:pt x="31" y="42"/>
                  <a:pt x="31" y="42"/>
                </a:cubicBezTo>
                <a:cubicBezTo>
                  <a:pt x="31" y="42"/>
                  <a:pt x="32" y="41"/>
                  <a:pt x="32" y="41"/>
                </a:cubicBezTo>
                <a:lnTo>
                  <a:pt x="32" y="37"/>
                </a:lnTo>
                <a:close/>
                <a:moveTo>
                  <a:pt x="39" y="24"/>
                </a:moveTo>
                <a:cubicBezTo>
                  <a:pt x="39" y="23"/>
                  <a:pt x="38" y="23"/>
                  <a:pt x="38" y="23"/>
                </a:cubicBezTo>
                <a:cubicBezTo>
                  <a:pt x="34" y="23"/>
                  <a:pt x="34" y="23"/>
                  <a:pt x="34" y="23"/>
                </a:cubicBezTo>
                <a:cubicBezTo>
                  <a:pt x="34" y="23"/>
                  <a:pt x="34" y="23"/>
                  <a:pt x="34" y="24"/>
                </a:cubicBezTo>
                <a:cubicBezTo>
                  <a:pt x="34" y="27"/>
                  <a:pt x="34" y="27"/>
                  <a:pt x="34" y="27"/>
                </a:cubicBezTo>
                <a:cubicBezTo>
                  <a:pt x="34" y="28"/>
                  <a:pt x="34" y="28"/>
                  <a:pt x="34" y="28"/>
                </a:cubicBezTo>
                <a:cubicBezTo>
                  <a:pt x="38" y="28"/>
                  <a:pt x="38" y="28"/>
                  <a:pt x="38" y="28"/>
                </a:cubicBezTo>
                <a:cubicBezTo>
                  <a:pt x="38" y="28"/>
                  <a:pt x="39" y="28"/>
                  <a:pt x="39" y="27"/>
                </a:cubicBezTo>
                <a:lnTo>
                  <a:pt x="39" y="24"/>
                </a:lnTo>
                <a:close/>
                <a:moveTo>
                  <a:pt x="39" y="31"/>
                </a:moveTo>
                <a:cubicBezTo>
                  <a:pt x="39" y="30"/>
                  <a:pt x="38" y="30"/>
                  <a:pt x="38" y="30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30"/>
                  <a:pt x="34" y="30"/>
                  <a:pt x="34" y="31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4" y="35"/>
                  <a:pt x="34" y="35"/>
                </a:cubicBezTo>
                <a:cubicBezTo>
                  <a:pt x="38" y="35"/>
                  <a:pt x="38" y="35"/>
                  <a:pt x="38" y="35"/>
                </a:cubicBezTo>
                <a:cubicBezTo>
                  <a:pt x="38" y="35"/>
                  <a:pt x="39" y="34"/>
                  <a:pt x="39" y="34"/>
                </a:cubicBezTo>
                <a:lnTo>
                  <a:pt x="39" y="31"/>
                </a:lnTo>
                <a:close/>
                <a:moveTo>
                  <a:pt x="39" y="37"/>
                </a:moveTo>
                <a:cubicBezTo>
                  <a:pt x="39" y="37"/>
                  <a:pt x="38" y="37"/>
                  <a:pt x="38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41"/>
                  <a:pt x="34" y="41"/>
                  <a:pt x="34" y="41"/>
                </a:cubicBezTo>
                <a:cubicBezTo>
                  <a:pt x="34" y="41"/>
                  <a:pt x="34" y="42"/>
                  <a:pt x="34" y="42"/>
                </a:cubicBezTo>
                <a:cubicBezTo>
                  <a:pt x="38" y="42"/>
                  <a:pt x="38" y="42"/>
                  <a:pt x="38" y="42"/>
                </a:cubicBezTo>
                <a:cubicBezTo>
                  <a:pt x="38" y="42"/>
                  <a:pt x="39" y="41"/>
                  <a:pt x="39" y="41"/>
                </a:cubicBezTo>
                <a:lnTo>
                  <a:pt x="39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7" name="Freeform 161"/>
          <p:cNvSpPr>
            <a:spLocks noEditPoints="1"/>
          </p:cNvSpPr>
          <p:nvPr/>
        </p:nvSpPr>
        <p:spPr bwMode="auto">
          <a:xfrm>
            <a:off x="9043498" y="5327929"/>
            <a:ext cx="256509" cy="343044"/>
          </a:xfrm>
          <a:custGeom>
            <a:avLst/>
            <a:gdLst>
              <a:gd name="T0" fmla="*/ 32 w 35"/>
              <a:gd name="T1" fmla="*/ 30 h 47"/>
              <a:gd name="T2" fmla="*/ 30 w 35"/>
              <a:gd name="T3" fmla="*/ 29 h 47"/>
              <a:gd name="T4" fmla="*/ 24 w 35"/>
              <a:gd name="T5" fmla="*/ 19 h 47"/>
              <a:gd name="T6" fmla="*/ 23 w 35"/>
              <a:gd name="T7" fmla="*/ 19 h 47"/>
              <a:gd name="T8" fmla="*/ 23 w 35"/>
              <a:gd name="T9" fmla="*/ 23 h 47"/>
              <a:gd name="T10" fmla="*/ 29 w 35"/>
              <a:gd name="T11" fmla="*/ 34 h 47"/>
              <a:gd name="T12" fmla="*/ 30 w 35"/>
              <a:gd name="T13" fmla="*/ 35 h 47"/>
              <a:gd name="T14" fmla="*/ 28 w 35"/>
              <a:gd name="T15" fmla="*/ 37 h 47"/>
              <a:gd name="T16" fmla="*/ 23 w 35"/>
              <a:gd name="T17" fmla="*/ 37 h 47"/>
              <a:gd name="T18" fmla="*/ 23 w 35"/>
              <a:gd name="T19" fmla="*/ 44 h 47"/>
              <a:gd name="T20" fmla="*/ 20 w 35"/>
              <a:gd name="T21" fmla="*/ 47 h 47"/>
              <a:gd name="T22" fmla="*/ 15 w 35"/>
              <a:gd name="T23" fmla="*/ 47 h 47"/>
              <a:gd name="T24" fmla="*/ 12 w 35"/>
              <a:gd name="T25" fmla="*/ 44 h 47"/>
              <a:gd name="T26" fmla="*/ 12 w 35"/>
              <a:gd name="T27" fmla="*/ 37 h 47"/>
              <a:gd name="T28" fmla="*/ 7 w 35"/>
              <a:gd name="T29" fmla="*/ 37 h 47"/>
              <a:gd name="T30" fmla="*/ 6 w 35"/>
              <a:gd name="T31" fmla="*/ 35 h 47"/>
              <a:gd name="T32" fmla="*/ 6 w 35"/>
              <a:gd name="T33" fmla="*/ 34 h 47"/>
              <a:gd name="T34" fmla="*/ 12 w 35"/>
              <a:gd name="T35" fmla="*/ 23 h 47"/>
              <a:gd name="T36" fmla="*/ 12 w 35"/>
              <a:gd name="T37" fmla="*/ 19 h 47"/>
              <a:gd name="T38" fmla="*/ 11 w 35"/>
              <a:gd name="T39" fmla="*/ 19 h 47"/>
              <a:gd name="T40" fmla="*/ 5 w 35"/>
              <a:gd name="T41" fmla="*/ 29 h 47"/>
              <a:gd name="T42" fmla="*/ 3 w 35"/>
              <a:gd name="T43" fmla="*/ 30 h 47"/>
              <a:gd name="T44" fmla="*/ 0 w 35"/>
              <a:gd name="T45" fmla="*/ 27 h 47"/>
              <a:gd name="T46" fmla="*/ 1 w 35"/>
              <a:gd name="T47" fmla="*/ 26 h 47"/>
              <a:gd name="T48" fmla="*/ 8 w 35"/>
              <a:gd name="T49" fmla="*/ 16 h 47"/>
              <a:gd name="T50" fmla="*/ 12 w 35"/>
              <a:gd name="T51" fmla="*/ 13 h 47"/>
              <a:gd name="T52" fmla="*/ 23 w 35"/>
              <a:gd name="T53" fmla="*/ 13 h 47"/>
              <a:gd name="T54" fmla="*/ 27 w 35"/>
              <a:gd name="T55" fmla="*/ 16 h 47"/>
              <a:gd name="T56" fmla="*/ 34 w 35"/>
              <a:gd name="T57" fmla="*/ 26 h 47"/>
              <a:gd name="T58" fmla="*/ 35 w 35"/>
              <a:gd name="T59" fmla="*/ 27 h 47"/>
              <a:gd name="T60" fmla="*/ 32 w 35"/>
              <a:gd name="T61" fmla="*/ 30 h 47"/>
              <a:gd name="T62" fmla="*/ 18 w 35"/>
              <a:gd name="T63" fmla="*/ 12 h 47"/>
              <a:gd name="T64" fmla="*/ 12 w 35"/>
              <a:gd name="T65" fmla="*/ 6 h 47"/>
              <a:gd name="T66" fmla="*/ 18 w 35"/>
              <a:gd name="T67" fmla="*/ 0 h 47"/>
              <a:gd name="T68" fmla="*/ 24 w 35"/>
              <a:gd name="T69" fmla="*/ 6 h 47"/>
              <a:gd name="T70" fmla="*/ 18 w 35"/>
              <a:gd name="T71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5" h="47">
                <a:moveTo>
                  <a:pt x="32" y="30"/>
                </a:moveTo>
                <a:cubicBezTo>
                  <a:pt x="31" y="30"/>
                  <a:pt x="30" y="29"/>
                  <a:pt x="30" y="29"/>
                </a:cubicBezTo>
                <a:cubicBezTo>
                  <a:pt x="24" y="19"/>
                  <a:pt x="24" y="19"/>
                  <a:pt x="24" y="19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3"/>
                  <a:pt x="23" y="23"/>
                  <a:pt x="23" y="23"/>
                </a:cubicBezTo>
                <a:cubicBezTo>
                  <a:pt x="29" y="34"/>
                  <a:pt x="29" y="34"/>
                  <a:pt x="29" y="34"/>
                </a:cubicBezTo>
                <a:cubicBezTo>
                  <a:pt x="29" y="34"/>
                  <a:pt x="30" y="35"/>
                  <a:pt x="30" y="35"/>
                </a:cubicBezTo>
                <a:cubicBezTo>
                  <a:pt x="30" y="36"/>
                  <a:pt x="29" y="37"/>
                  <a:pt x="28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cubicBezTo>
                  <a:pt x="23" y="46"/>
                  <a:pt x="21" y="47"/>
                  <a:pt x="20" y="47"/>
                </a:cubicBezTo>
                <a:cubicBezTo>
                  <a:pt x="15" y="47"/>
                  <a:pt x="15" y="47"/>
                  <a:pt x="15" y="47"/>
                </a:cubicBezTo>
                <a:cubicBezTo>
                  <a:pt x="14" y="47"/>
                  <a:pt x="12" y="46"/>
                  <a:pt x="12" y="44"/>
                </a:cubicBezTo>
                <a:cubicBezTo>
                  <a:pt x="12" y="37"/>
                  <a:pt x="12" y="37"/>
                  <a:pt x="12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6" y="37"/>
                  <a:pt x="6" y="36"/>
                  <a:pt x="6" y="35"/>
                </a:cubicBezTo>
                <a:cubicBezTo>
                  <a:pt x="6" y="35"/>
                  <a:pt x="6" y="34"/>
                  <a:pt x="6" y="34"/>
                </a:cubicBezTo>
                <a:cubicBezTo>
                  <a:pt x="12" y="23"/>
                  <a:pt x="12" y="23"/>
                  <a:pt x="12" y="23"/>
                </a:cubicBezTo>
                <a:cubicBezTo>
                  <a:pt x="12" y="19"/>
                  <a:pt x="12" y="19"/>
                  <a:pt x="12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29"/>
                  <a:pt x="4" y="30"/>
                  <a:pt x="3" y="30"/>
                </a:cubicBezTo>
                <a:cubicBezTo>
                  <a:pt x="2" y="30"/>
                  <a:pt x="0" y="29"/>
                  <a:pt x="0" y="27"/>
                </a:cubicBezTo>
                <a:cubicBezTo>
                  <a:pt x="0" y="27"/>
                  <a:pt x="1" y="26"/>
                  <a:pt x="1" y="26"/>
                </a:cubicBezTo>
                <a:cubicBezTo>
                  <a:pt x="8" y="16"/>
                  <a:pt x="8" y="16"/>
                  <a:pt x="8" y="16"/>
                </a:cubicBezTo>
                <a:cubicBezTo>
                  <a:pt x="9" y="14"/>
                  <a:pt x="10" y="13"/>
                  <a:pt x="12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5" y="13"/>
                  <a:pt x="26" y="14"/>
                  <a:pt x="27" y="16"/>
                </a:cubicBezTo>
                <a:cubicBezTo>
                  <a:pt x="34" y="26"/>
                  <a:pt x="34" y="26"/>
                  <a:pt x="34" y="26"/>
                </a:cubicBezTo>
                <a:cubicBezTo>
                  <a:pt x="34" y="26"/>
                  <a:pt x="35" y="27"/>
                  <a:pt x="35" y="27"/>
                </a:cubicBezTo>
                <a:cubicBezTo>
                  <a:pt x="35" y="29"/>
                  <a:pt x="34" y="30"/>
                  <a:pt x="32" y="30"/>
                </a:cubicBezTo>
                <a:close/>
                <a:moveTo>
                  <a:pt x="18" y="12"/>
                </a:moveTo>
                <a:cubicBezTo>
                  <a:pt x="14" y="12"/>
                  <a:pt x="12" y="9"/>
                  <a:pt x="12" y="6"/>
                </a:cubicBezTo>
                <a:cubicBezTo>
                  <a:pt x="12" y="2"/>
                  <a:pt x="14" y="0"/>
                  <a:pt x="18" y="0"/>
                </a:cubicBezTo>
                <a:cubicBezTo>
                  <a:pt x="21" y="0"/>
                  <a:pt x="24" y="2"/>
                  <a:pt x="24" y="6"/>
                </a:cubicBezTo>
                <a:cubicBezTo>
                  <a:pt x="24" y="9"/>
                  <a:pt x="21" y="12"/>
                  <a:pt x="18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8" name="Freeform 162"/>
          <p:cNvSpPr>
            <a:spLocks/>
          </p:cNvSpPr>
          <p:nvPr/>
        </p:nvSpPr>
        <p:spPr bwMode="auto">
          <a:xfrm>
            <a:off x="9578149" y="5361923"/>
            <a:ext cx="380129" cy="228694"/>
          </a:xfrm>
          <a:custGeom>
            <a:avLst/>
            <a:gdLst>
              <a:gd name="T0" fmla="*/ 44 w 52"/>
              <a:gd name="T1" fmla="*/ 18 h 31"/>
              <a:gd name="T2" fmla="*/ 34 w 52"/>
              <a:gd name="T3" fmla="*/ 19 h 31"/>
              <a:gd name="T4" fmla="*/ 28 w 52"/>
              <a:gd name="T5" fmla="*/ 20 h 31"/>
              <a:gd name="T6" fmla="*/ 27 w 52"/>
              <a:gd name="T7" fmla="*/ 20 h 31"/>
              <a:gd name="T8" fmla="*/ 19 w 52"/>
              <a:gd name="T9" fmla="*/ 30 h 31"/>
              <a:gd name="T10" fmla="*/ 21 w 52"/>
              <a:gd name="T11" fmla="*/ 30 h 31"/>
              <a:gd name="T12" fmla="*/ 22 w 52"/>
              <a:gd name="T13" fmla="*/ 30 h 31"/>
              <a:gd name="T14" fmla="*/ 21 w 52"/>
              <a:gd name="T15" fmla="*/ 31 h 31"/>
              <a:gd name="T16" fmla="*/ 18 w 52"/>
              <a:gd name="T17" fmla="*/ 31 h 31"/>
              <a:gd name="T18" fmla="*/ 14 w 52"/>
              <a:gd name="T19" fmla="*/ 31 h 31"/>
              <a:gd name="T20" fmla="*/ 12 w 52"/>
              <a:gd name="T21" fmla="*/ 31 h 31"/>
              <a:gd name="T22" fmla="*/ 12 w 52"/>
              <a:gd name="T23" fmla="*/ 30 h 31"/>
              <a:gd name="T24" fmla="*/ 14 w 52"/>
              <a:gd name="T25" fmla="*/ 30 h 31"/>
              <a:gd name="T26" fmla="*/ 14 w 52"/>
              <a:gd name="T27" fmla="*/ 19 h 31"/>
              <a:gd name="T28" fmla="*/ 10 w 52"/>
              <a:gd name="T29" fmla="*/ 19 h 31"/>
              <a:gd name="T30" fmla="*/ 4 w 52"/>
              <a:gd name="T31" fmla="*/ 25 h 31"/>
              <a:gd name="T32" fmla="*/ 2 w 52"/>
              <a:gd name="T33" fmla="*/ 25 h 31"/>
              <a:gd name="T34" fmla="*/ 1 w 52"/>
              <a:gd name="T35" fmla="*/ 24 h 31"/>
              <a:gd name="T36" fmla="*/ 1 w 52"/>
              <a:gd name="T37" fmla="*/ 19 h 31"/>
              <a:gd name="T38" fmla="*/ 2 w 52"/>
              <a:gd name="T39" fmla="*/ 19 h 31"/>
              <a:gd name="T40" fmla="*/ 2 w 52"/>
              <a:gd name="T41" fmla="*/ 18 h 31"/>
              <a:gd name="T42" fmla="*/ 5 w 52"/>
              <a:gd name="T43" fmla="*/ 18 h 31"/>
              <a:gd name="T44" fmla="*/ 5 w 52"/>
              <a:gd name="T45" fmla="*/ 18 h 31"/>
              <a:gd name="T46" fmla="*/ 0 w 52"/>
              <a:gd name="T47" fmla="*/ 17 h 31"/>
              <a:gd name="T48" fmla="*/ 0 w 52"/>
              <a:gd name="T49" fmla="*/ 13 h 31"/>
              <a:gd name="T50" fmla="*/ 5 w 52"/>
              <a:gd name="T51" fmla="*/ 13 h 31"/>
              <a:gd name="T52" fmla="*/ 5 w 52"/>
              <a:gd name="T53" fmla="*/ 13 h 31"/>
              <a:gd name="T54" fmla="*/ 2 w 52"/>
              <a:gd name="T55" fmla="*/ 13 h 31"/>
              <a:gd name="T56" fmla="*/ 2 w 52"/>
              <a:gd name="T57" fmla="*/ 12 h 31"/>
              <a:gd name="T58" fmla="*/ 1 w 52"/>
              <a:gd name="T59" fmla="*/ 12 h 31"/>
              <a:gd name="T60" fmla="*/ 1 w 52"/>
              <a:gd name="T61" fmla="*/ 7 h 31"/>
              <a:gd name="T62" fmla="*/ 2 w 52"/>
              <a:gd name="T63" fmla="*/ 6 h 31"/>
              <a:gd name="T64" fmla="*/ 4 w 52"/>
              <a:gd name="T65" fmla="*/ 6 h 31"/>
              <a:gd name="T66" fmla="*/ 10 w 52"/>
              <a:gd name="T67" fmla="*/ 12 h 31"/>
              <a:gd name="T68" fmla="*/ 14 w 52"/>
              <a:gd name="T69" fmla="*/ 12 h 31"/>
              <a:gd name="T70" fmla="*/ 14 w 52"/>
              <a:gd name="T71" fmla="*/ 1 h 31"/>
              <a:gd name="T72" fmla="*/ 12 w 52"/>
              <a:gd name="T73" fmla="*/ 1 h 31"/>
              <a:gd name="T74" fmla="*/ 12 w 52"/>
              <a:gd name="T75" fmla="*/ 0 h 31"/>
              <a:gd name="T76" fmla="*/ 14 w 52"/>
              <a:gd name="T77" fmla="*/ 0 h 31"/>
              <a:gd name="T78" fmla="*/ 18 w 52"/>
              <a:gd name="T79" fmla="*/ 0 h 31"/>
              <a:gd name="T80" fmla="*/ 21 w 52"/>
              <a:gd name="T81" fmla="*/ 0 h 31"/>
              <a:gd name="T82" fmla="*/ 22 w 52"/>
              <a:gd name="T83" fmla="*/ 0 h 31"/>
              <a:gd name="T84" fmla="*/ 21 w 52"/>
              <a:gd name="T85" fmla="*/ 1 h 31"/>
              <a:gd name="T86" fmla="*/ 19 w 52"/>
              <a:gd name="T87" fmla="*/ 1 h 31"/>
              <a:gd name="T88" fmla="*/ 27 w 52"/>
              <a:gd name="T89" fmla="*/ 10 h 31"/>
              <a:gd name="T90" fmla="*/ 28 w 52"/>
              <a:gd name="T91" fmla="*/ 10 h 31"/>
              <a:gd name="T92" fmla="*/ 34 w 52"/>
              <a:gd name="T93" fmla="*/ 12 h 31"/>
              <a:gd name="T94" fmla="*/ 44 w 52"/>
              <a:gd name="T95" fmla="*/ 13 h 31"/>
              <a:gd name="T96" fmla="*/ 52 w 52"/>
              <a:gd name="T97" fmla="*/ 15 h 31"/>
              <a:gd name="T98" fmla="*/ 44 w 52"/>
              <a:gd name="T99" fmla="*/ 18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52" h="31">
                <a:moveTo>
                  <a:pt x="44" y="18"/>
                </a:moveTo>
                <a:cubicBezTo>
                  <a:pt x="34" y="19"/>
                  <a:pt x="34" y="19"/>
                  <a:pt x="34" y="19"/>
                </a:cubicBezTo>
                <a:cubicBezTo>
                  <a:pt x="28" y="20"/>
                  <a:pt x="28" y="20"/>
                  <a:pt x="28" y="20"/>
                </a:cubicBezTo>
                <a:cubicBezTo>
                  <a:pt x="27" y="20"/>
                  <a:pt x="27" y="20"/>
                  <a:pt x="27" y="20"/>
                </a:cubicBezTo>
                <a:cubicBezTo>
                  <a:pt x="19" y="30"/>
                  <a:pt x="19" y="30"/>
                  <a:pt x="19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2" y="30"/>
                  <a:pt x="22" y="31"/>
                  <a:pt x="21" y="31"/>
                </a:cubicBezTo>
                <a:cubicBezTo>
                  <a:pt x="18" y="31"/>
                  <a:pt x="18" y="31"/>
                  <a:pt x="18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2" y="31"/>
                  <a:pt x="12" y="31"/>
                  <a:pt x="12" y="31"/>
                </a:cubicBezTo>
                <a:cubicBezTo>
                  <a:pt x="12" y="30"/>
                  <a:pt x="12" y="30"/>
                  <a:pt x="12" y="30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19"/>
                  <a:pt x="14" y="19"/>
                  <a:pt x="14" y="19"/>
                </a:cubicBezTo>
                <a:cubicBezTo>
                  <a:pt x="10" y="19"/>
                  <a:pt x="10" y="19"/>
                  <a:pt x="10" y="19"/>
                </a:cubicBezTo>
                <a:cubicBezTo>
                  <a:pt x="4" y="25"/>
                  <a:pt x="4" y="25"/>
                  <a:pt x="4" y="25"/>
                </a:cubicBezTo>
                <a:cubicBezTo>
                  <a:pt x="2" y="25"/>
                  <a:pt x="2" y="25"/>
                  <a:pt x="2" y="25"/>
                </a:cubicBezTo>
                <a:cubicBezTo>
                  <a:pt x="1" y="24"/>
                  <a:pt x="1" y="24"/>
                  <a:pt x="1" y="24"/>
                </a:cubicBezTo>
                <a:cubicBezTo>
                  <a:pt x="1" y="19"/>
                  <a:pt x="1" y="19"/>
                  <a:pt x="1" y="19"/>
                </a:cubicBezTo>
                <a:cubicBezTo>
                  <a:pt x="2" y="19"/>
                  <a:pt x="2" y="19"/>
                  <a:pt x="2" y="19"/>
                </a:cubicBezTo>
                <a:cubicBezTo>
                  <a:pt x="2" y="18"/>
                  <a:pt x="2" y="18"/>
                  <a:pt x="2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3"/>
                  <a:pt x="0" y="13"/>
                  <a:pt x="0" y="13"/>
                </a:cubicBezTo>
                <a:cubicBezTo>
                  <a:pt x="5" y="13"/>
                  <a:pt x="5" y="13"/>
                  <a:pt x="5" y="13"/>
                </a:cubicBezTo>
                <a:cubicBezTo>
                  <a:pt x="5" y="13"/>
                  <a:pt x="5" y="13"/>
                  <a:pt x="5" y="13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2" y="12"/>
                  <a:pt x="2" y="12"/>
                </a:cubicBezTo>
                <a:cubicBezTo>
                  <a:pt x="1" y="12"/>
                  <a:pt x="1" y="12"/>
                  <a:pt x="1" y="12"/>
                </a:cubicBezTo>
                <a:cubicBezTo>
                  <a:pt x="1" y="7"/>
                  <a:pt x="1" y="7"/>
                  <a:pt x="1" y="7"/>
                </a:cubicBezTo>
                <a:cubicBezTo>
                  <a:pt x="2" y="6"/>
                  <a:pt x="2" y="6"/>
                  <a:pt x="2" y="6"/>
                </a:cubicBezTo>
                <a:cubicBezTo>
                  <a:pt x="4" y="6"/>
                  <a:pt x="4" y="6"/>
                  <a:pt x="4" y="6"/>
                </a:cubicBezTo>
                <a:cubicBezTo>
                  <a:pt x="10" y="12"/>
                  <a:pt x="10" y="12"/>
                  <a:pt x="10" y="12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1"/>
                  <a:pt x="14" y="1"/>
                  <a:pt x="14" y="1"/>
                </a:cubicBezTo>
                <a:cubicBezTo>
                  <a:pt x="12" y="1"/>
                  <a:pt x="12" y="1"/>
                  <a:pt x="12" y="1"/>
                </a:cubicBezTo>
                <a:cubicBezTo>
                  <a:pt x="12" y="0"/>
                  <a:pt x="12" y="0"/>
                  <a:pt x="12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8" y="0"/>
                  <a:pt x="18" y="0"/>
                  <a:pt x="18" y="0"/>
                </a:cubicBezTo>
                <a:cubicBezTo>
                  <a:pt x="21" y="0"/>
                  <a:pt x="21" y="0"/>
                  <a:pt x="21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0"/>
                  <a:pt x="22" y="1"/>
                  <a:pt x="21" y="1"/>
                </a:cubicBezTo>
                <a:cubicBezTo>
                  <a:pt x="19" y="1"/>
                  <a:pt x="19" y="1"/>
                  <a:pt x="19" y="1"/>
                </a:cubicBezTo>
                <a:cubicBezTo>
                  <a:pt x="27" y="10"/>
                  <a:pt x="27" y="10"/>
                  <a:pt x="27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34" y="12"/>
                  <a:pt x="34" y="12"/>
                  <a:pt x="34" y="12"/>
                </a:cubicBezTo>
                <a:cubicBezTo>
                  <a:pt x="44" y="13"/>
                  <a:pt x="44" y="13"/>
                  <a:pt x="44" y="13"/>
                </a:cubicBezTo>
                <a:cubicBezTo>
                  <a:pt x="52" y="14"/>
                  <a:pt x="52" y="15"/>
                  <a:pt x="52" y="15"/>
                </a:cubicBezTo>
                <a:cubicBezTo>
                  <a:pt x="52" y="15"/>
                  <a:pt x="52" y="16"/>
                  <a:pt x="4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9" name="Freeform 163"/>
          <p:cNvSpPr>
            <a:spLocks noEditPoints="1"/>
          </p:cNvSpPr>
          <p:nvPr/>
        </p:nvSpPr>
        <p:spPr bwMode="auto">
          <a:xfrm>
            <a:off x="10177700" y="5327929"/>
            <a:ext cx="299777" cy="349224"/>
          </a:xfrm>
          <a:custGeom>
            <a:avLst/>
            <a:gdLst>
              <a:gd name="T0" fmla="*/ 26 w 41"/>
              <a:gd name="T1" fmla="*/ 17 h 48"/>
              <a:gd name="T2" fmla="*/ 41 w 41"/>
              <a:gd name="T3" fmla="*/ 17 h 48"/>
              <a:gd name="T4" fmla="*/ 41 w 41"/>
              <a:gd name="T5" fmla="*/ 46 h 48"/>
              <a:gd name="T6" fmla="*/ 38 w 41"/>
              <a:gd name="T7" fmla="*/ 48 h 48"/>
              <a:gd name="T8" fmla="*/ 2 w 41"/>
              <a:gd name="T9" fmla="*/ 48 h 48"/>
              <a:gd name="T10" fmla="*/ 0 w 41"/>
              <a:gd name="T11" fmla="*/ 46 h 48"/>
              <a:gd name="T12" fmla="*/ 0 w 41"/>
              <a:gd name="T13" fmla="*/ 3 h 48"/>
              <a:gd name="T14" fmla="*/ 2 w 41"/>
              <a:gd name="T15" fmla="*/ 0 h 48"/>
              <a:gd name="T16" fmla="*/ 24 w 41"/>
              <a:gd name="T17" fmla="*/ 0 h 48"/>
              <a:gd name="T18" fmla="*/ 24 w 41"/>
              <a:gd name="T19" fmla="*/ 15 h 48"/>
              <a:gd name="T20" fmla="*/ 26 w 41"/>
              <a:gd name="T21" fmla="*/ 17 h 48"/>
              <a:gd name="T22" fmla="*/ 27 w 41"/>
              <a:gd name="T23" fmla="*/ 1 h 48"/>
              <a:gd name="T24" fmla="*/ 28 w 41"/>
              <a:gd name="T25" fmla="*/ 2 h 48"/>
              <a:gd name="T26" fmla="*/ 39 w 41"/>
              <a:gd name="T27" fmla="*/ 13 h 48"/>
              <a:gd name="T28" fmla="*/ 40 w 41"/>
              <a:gd name="T29" fmla="*/ 14 h 48"/>
              <a:gd name="T30" fmla="*/ 27 w 41"/>
              <a:gd name="T31" fmla="*/ 14 h 48"/>
              <a:gd name="T32" fmla="*/ 27 w 41"/>
              <a:gd name="T33" fmla="*/ 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8">
                <a:moveTo>
                  <a:pt x="26" y="17"/>
                </a:moveTo>
                <a:cubicBezTo>
                  <a:pt x="41" y="17"/>
                  <a:pt x="41" y="17"/>
                  <a:pt x="41" y="17"/>
                </a:cubicBez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15"/>
                  <a:pt x="24" y="15"/>
                  <a:pt x="24" y="15"/>
                </a:cubicBezTo>
                <a:cubicBezTo>
                  <a:pt x="24" y="16"/>
                  <a:pt x="25" y="17"/>
                  <a:pt x="26" y="17"/>
                </a:cubicBezTo>
                <a:close/>
                <a:moveTo>
                  <a:pt x="27" y="1"/>
                </a:moveTo>
                <a:cubicBezTo>
                  <a:pt x="27" y="2"/>
                  <a:pt x="28" y="2"/>
                  <a:pt x="28" y="2"/>
                </a:cubicBezTo>
                <a:cubicBezTo>
                  <a:pt x="39" y="13"/>
                  <a:pt x="39" y="13"/>
                  <a:pt x="39" y="13"/>
                </a:cubicBezTo>
                <a:cubicBezTo>
                  <a:pt x="39" y="13"/>
                  <a:pt x="39" y="14"/>
                  <a:pt x="40" y="14"/>
                </a:cubicBezTo>
                <a:cubicBezTo>
                  <a:pt x="27" y="14"/>
                  <a:pt x="27" y="14"/>
                  <a:pt x="27" y="14"/>
                </a:cubicBezTo>
                <a:lnTo>
                  <a:pt x="27" y="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0" name="Freeform 164"/>
          <p:cNvSpPr>
            <a:spLocks noEditPoints="1"/>
          </p:cNvSpPr>
          <p:nvPr/>
        </p:nvSpPr>
        <p:spPr bwMode="auto">
          <a:xfrm>
            <a:off x="10733985" y="5334111"/>
            <a:ext cx="299777" cy="352314"/>
          </a:xfrm>
          <a:custGeom>
            <a:avLst/>
            <a:gdLst>
              <a:gd name="T0" fmla="*/ 41 w 41"/>
              <a:gd name="T1" fmla="*/ 45 h 48"/>
              <a:gd name="T2" fmla="*/ 3 w 41"/>
              <a:gd name="T3" fmla="*/ 48 h 48"/>
              <a:gd name="T4" fmla="*/ 0 w 41"/>
              <a:gd name="T5" fmla="*/ 2 h 48"/>
              <a:gd name="T6" fmla="*/ 27 w 41"/>
              <a:gd name="T7" fmla="*/ 0 h 48"/>
              <a:gd name="T8" fmla="*/ 39 w 41"/>
              <a:gd name="T9" fmla="*/ 10 h 48"/>
              <a:gd name="T10" fmla="*/ 38 w 41"/>
              <a:gd name="T11" fmla="*/ 17 h 48"/>
              <a:gd name="T12" fmla="*/ 24 w 41"/>
              <a:gd name="T13" fmla="*/ 14 h 48"/>
              <a:gd name="T14" fmla="*/ 21 w 41"/>
              <a:gd name="T15" fmla="*/ 3 h 48"/>
              <a:gd name="T16" fmla="*/ 17 w 41"/>
              <a:gd name="T17" fmla="*/ 6 h 48"/>
              <a:gd name="T18" fmla="*/ 3 w 41"/>
              <a:gd name="T19" fmla="*/ 3 h 48"/>
              <a:gd name="T20" fmla="*/ 38 w 41"/>
              <a:gd name="T21" fmla="*/ 44 h 48"/>
              <a:gd name="T22" fmla="*/ 24 w 41"/>
              <a:gd name="T23" fmla="*/ 34 h 48"/>
              <a:gd name="T24" fmla="*/ 17 w 41"/>
              <a:gd name="T25" fmla="*/ 41 h 48"/>
              <a:gd name="T26" fmla="*/ 11 w 41"/>
              <a:gd name="T27" fmla="*/ 34 h 48"/>
              <a:gd name="T28" fmla="*/ 14 w 41"/>
              <a:gd name="T29" fmla="*/ 20 h 48"/>
              <a:gd name="T30" fmla="*/ 17 w 41"/>
              <a:gd name="T31" fmla="*/ 24 h 48"/>
              <a:gd name="T32" fmla="*/ 21 w 41"/>
              <a:gd name="T33" fmla="*/ 25 h 48"/>
              <a:gd name="T34" fmla="*/ 17 w 41"/>
              <a:gd name="T35" fmla="*/ 6 h 48"/>
              <a:gd name="T36" fmla="*/ 14 w 41"/>
              <a:gd name="T37" fmla="*/ 10 h 48"/>
              <a:gd name="T38" fmla="*/ 17 w 41"/>
              <a:gd name="T39" fmla="*/ 6 h 48"/>
              <a:gd name="T40" fmla="*/ 14 w 41"/>
              <a:gd name="T41" fmla="*/ 13 h 48"/>
              <a:gd name="T42" fmla="*/ 17 w 41"/>
              <a:gd name="T43" fmla="*/ 17 h 48"/>
              <a:gd name="T44" fmla="*/ 21 w 41"/>
              <a:gd name="T45" fmla="*/ 36 h 48"/>
              <a:gd name="T46" fmla="*/ 14 w 41"/>
              <a:gd name="T47" fmla="*/ 36 h 48"/>
              <a:gd name="T48" fmla="*/ 21 w 41"/>
              <a:gd name="T49" fmla="*/ 36 h 48"/>
              <a:gd name="T50" fmla="*/ 17 w 41"/>
              <a:gd name="T51" fmla="*/ 10 h 48"/>
              <a:gd name="T52" fmla="*/ 21 w 41"/>
              <a:gd name="T53" fmla="*/ 13 h 48"/>
              <a:gd name="T54" fmla="*/ 21 w 41"/>
              <a:gd name="T55" fmla="*/ 17 h 48"/>
              <a:gd name="T56" fmla="*/ 17 w 41"/>
              <a:gd name="T57" fmla="*/ 20 h 48"/>
              <a:gd name="T58" fmla="*/ 21 w 41"/>
              <a:gd name="T59" fmla="*/ 17 h 48"/>
              <a:gd name="T60" fmla="*/ 38 w 41"/>
              <a:gd name="T61" fmla="*/ 13 h 48"/>
              <a:gd name="T62" fmla="*/ 29 w 41"/>
              <a:gd name="T63" fmla="*/ 4 h 48"/>
              <a:gd name="T64" fmla="*/ 28 w 41"/>
              <a:gd name="T65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21" y="3"/>
                  <a:pt x="21" y="3"/>
                  <a:pt x="21" y="3"/>
                </a:cubicBezTo>
                <a:cubicBezTo>
                  <a:pt x="21" y="6"/>
                  <a:pt x="21" y="6"/>
                  <a:pt x="21" y="6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3"/>
                  <a:pt x="17" y="3"/>
                  <a:pt x="17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24" y="34"/>
                </a:moveTo>
                <a:cubicBezTo>
                  <a:pt x="24" y="35"/>
                  <a:pt x="24" y="35"/>
                  <a:pt x="24" y="36"/>
                </a:cubicBezTo>
                <a:cubicBezTo>
                  <a:pt x="24" y="39"/>
                  <a:pt x="21" y="41"/>
                  <a:pt x="17" y="41"/>
                </a:cubicBezTo>
                <a:cubicBezTo>
                  <a:pt x="13" y="41"/>
                  <a:pt x="10" y="39"/>
                  <a:pt x="10" y="36"/>
                </a:cubicBezTo>
                <a:cubicBezTo>
                  <a:pt x="10" y="35"/>
                  <a:pt x="10" y="35"/>
                  <a:pt x="11" y="34"/>
                </a:cubicBezTo>
                <a:cubicBezTo>
                  <a:pt x="11" y="34"/>
                  <a:pt x="11" y="33"/>
                  <a:pt x="14" y="24"/>
                </a:cubicBezTo>
                <a:cubicBezTo>
                  <a:pt x="14" y="20"/>
                  <a:pt x="14" y="20"/>
                  <a:pt x="14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24"/>
                  <a:pt x="17" y="24"/>
                  <a:pt x="17" y="24"/>
                </a:cubicBezTo>
                <a:cubicBezTo>
                  <a:pt x="19" y="24"/>
                  <a:pt x="19" y="24"/>
                  <a:pt x="19" y="24"/>
                </a:cubicBezTo>
                <a:cubicBezTo>
                  <a:pt x="20" y="24"/>
                  <a:pt x="21" y="24"/>
                  <a:pt x="21" y="25"/>
                </a:cubicBezTo>
                <a:cubicBezTo>
                  <a:pt x="23" y="33"/>
                  <a:pt x="24" y="34"/>
                  <a:pt x="24" y="34"/>
                </a:cubicBezTo>
                <a:close/>
                <a:moveTo>
                  <a:pt x="17" y="6"/>
                </a:moveTo>
                <a:cubicBezTo>
                  <a:pt x="14" y="6"/>
                  <a:pt x="14" y="6"/>
                  <a:pt x="14" y="6"/>
                </a:cubicBezTo>
                <a:cubicBezTo>
                  <a:pt x="14" y="10"/>
                  <a:pt x="14" y="10"/>
                  <a:pt x="14" y="10"/>
                </a:cubicBezTo>
                <a:cubicBezTo>
                  <a:pt x="17" y="10"/>
                  <a:pt x="17" y="10"/>
                  <a:pt x="17" y="10"/>
                </a:cubicBezTo>
                <a:lnTo>
                  <a:pt x="17" y="6"/>
                </a:lnTo>
                <a:close/>
                <a:moveTo>
                  <a:pt x="17" y="13"/>
                </a:moveTo>
                <a:cubicBezTo>
                  <a:pt x="14" y="13"/>
                  <a:pt x="14" y="13"/>
                  <a:pt x="14" y="13"/>
                </a:cubicBezTo>
                <a:cubicBezTo>
                  <a:pt x="14" y="17"/>
                  <a:pt x="14" y="17"/>
                  <a:pt x="14" y="17"/>
                </a:cubicBezTo>
                <a:cubicBezTo>
                  <a:pt x="17" y="17"/>
                  <a:pt x="17" y="17"/>
                  <a:pt x="17" y="17"/>
                </a:cubicBezTo>
                <a:lnTo>
                  <a:pt x="17" y="13"/>
                </a:lnTo>
                <a:close/>
                <a:moveTo>
                  <a:pt x="21" y="36"/>
                </a:moveTo>
                <a:cubicBezTo>
                  <a:pt x="21" y="35"/>
                  <a:pt x="19" y="34"/>
                  <a:pt x="17" y="34"/>
                </a:cubicBezTo>
                <a:cubicBezTo>
                  <a:pt x="15" y="34"/>
                  <a:pt x="14" y="35"/>
                  <a:pt x="14" y="36"/>
                </a:cubicBezTo>
                <a:cubicBezTo>
                  <a:pt x="14" y="37"/>
                  <a:pt x="15" y="37"/>
                  <a:pt x="17" y="37"/>
                </a:cubicBezTo>
                <a:cubicBezTo>
                  <a:pt x="19" y="37"/>
                  <a:pt x="21" y="37"/>
                  <a:pt x="21" y="36"/>
                </a:cubicBezTo>
                <a:close/>
                <a:moveTo>
                  <a:pt x="21" y="10"/>
                </a:moveTo>
                <a:cubicBezTo>
                  <a:pt x="17" y="10"/>
                  <a:pt x="17" y="10"/>
                  <a:pt x="17" y="10"/>
                </a:cubicBezTo>
                <a:cubicBezTo>
                  <a:pt x="17" y="13"/>
                  <a:pt x="17" y="13"/>
                  <a:pt x="17" y="13"/>
                </a:cubicBezTo>
                <a:cubicBezTo>
                  <a:pt x="21" y="13"/>
                  <a:pt x="21" y="13"/>
                  <a:pt x="21" y="13"/>
                </a:cubicBezTo>
                <a:lnTo>
                  <a:pt x="21" y="10"/>
                </a:lnTo>
                <a:close/>
                <a:moveTo>
                  <a:pt x="21" y="17"/>
                </a:moveTo>
                <a:cubicBezTo>
                  <a:pt x="17" y="17"/>
                  <a:pt x="17" y="17"/>
                  <a:pt x="17" y="17"/>
                </a:cubicBezTo>
                <a:cubicBezTo>
                  <a:pt x="17" y="20"/>
                  <a:pt x="17" y="20"/>
                  <a:pt x="17" y="20"/>
                </a:cubicBezTo>
                <a:cubicBezTo>
                  <a:pt x="21" y="20"/>
                  <a:pt x="21" y="20"/>
                  <a:pt x="21" y="20"/>
                </a:cubicBezTo>
                <a:lnTo>
                  <a:pt x="21" y="17"/>
                </a:lnTo>
                <a:close/>
                <a:moveTo>
                  <a:pt x="28" y="13"/>
                </a:moveTo>
                <a:cubicBezTo>
                  <a:pt x="38" y="13"/>
                  <a:pt x="38" y="13"/>
                  <a:pt x="38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3"/>
                  <a:pt x="28" y="3"/>
                </a:cubicBezTo>
                <a:lnTo>
                  <a:pt x="28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1" name="Freeform 165"/>
          <p:cNvSpPr>
            <a:spLocks noEditPoints="1"/>
          </p:cNvSpPr>
          <p:nvPr/>
        </p:nvSpPr>
        <p:spPr bwMode="auto">
          <a:xfrm>
            <a:off x="11290269" y="5334111"/>
            <a:ext cx="305958" cy="352314"/>
          </a:xfrm>
          <a:custGeom>
            <a:avLst/>
            <a:gdLst>
              <a:gd name="T0" fmla="*/ 42 w 42"/>
              <a:gd name="T1" fmla="*/ 14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7 w 42"/>
              <a:gd name="T15" fmla="*/ 0 h 48"/>
              <a:gd name="T16" fmla="*/ 31 w 42"/>
              <a:gd name="T17" fmla="*/ 2 h 48"/>
              <a:gd name="T18" fmla="*/ 40 w 42"/>
              <a:gd name="T19" fmla="*/ 10 h 48"/>
              <a:gd name="T20" fmla="*/ 42 w 42"/>
              <a:gd name="T21" fmla="*/ 14 h 48"/>
              <a:gd name="T22" fmla="*/ 38 w 42"/>
              <a:gd name="T23" fmla="*/ 17 h 48"/>
              <a:gd name="T24" fmla="*/ 27 w 42"/>
              <a:gd name="T25" fmla="*/ 17 h 48"/>
              <a:gd name="T26" fmla="*/ 25 w 42"/>
              <a:gd name="T27" fmla="*/ 14 h 48"/>
              <a:gd name="T28" fmla="*/ 25 w 42"/>
              <a:gd name="T29" fmla="*/ 3 h 48"/>
              <a:gd name="T30" fmla="*/ 4 w 42"/>
              <a:gd name="T31" fmla="*/ 3 h 48"/>
              <a:gd name="T32" fmla="*/ 4 w 42"/>
              <a:gd name="T33" fmla="*/ 45 h 48"/>
              <a:gd name="T34" fmla="*/ 38 w 42"/>
              <a:gd name="T35" fmla="*/ 45 h 48"/>
              <a:gd name="T36" fmla="*/ 38 w 42"/>
              <a:gd name="T37" fmla="*/ 17 h 48"/>
              <a:gd name="T38" fmla="*/ 18 w 42"/>
              <a:gd name="T39" fmla="*/ 23 h 48"/>
              <a:gd name="T40" fmla="*/ 18 w 42"/>
              <a:gd name="T41" fmla="*/ 38 h 48"/>
              <a:gd name="T42" fmla="*/ 17 w 42"/>
              <a:gd name="T43" fmla="*/ 39 h 48"/>
              <a:gd name="T44" fmla="*/ 17 w 42"/>
              <a:gd name="T45" fmla="*/ 39 h 48"/>
              <a:gd name="T46" fmla="*/ 16 w 42"/>
              <a:gd name="T47" fmla="*/ 39 h 48"/>
              <a:gd name="T48" fmla="*/ 12 w 42"/>
              <a:gd name="T49" fmla="*/ 34 h 48"/>
              <a:gd name="T50" fmla="*/ 8 w 42"/>
              <a:gd name="T51" fmla="*/ 34 h 48"/>
              <a:gd name="T52" fmla="*/ 7 w 42"/>
              <a:gd name="T53" fmla="*/ 33 h 48"/>
              <a:gd name="T54" fmla="*/ 7 w 42"/>
              <a:gd name="T55" fmla="*/ 28 h 48"/>
              <a:gd name="T56" fmla="*/ 8 w 42"/>
              <a:gd name="T57" fmla="*/ 27 h 48"/>
              <a:gd name="T58" fmla="*/ 12 w 42"/>
              <a:gd name="T59" fmla="*/ 27 h 48"/>
              <a:gd name="T60" fmla="*/ 16 w 42"/>
              <a:gd name="T61" fmla="*/ 23 h 48"/>
              <a:gd name="T62" fmla="*/ 17 w 42"/>
              <a:gd name="T63" fmla="*/ 23 h 48"/>
              <a:gd name="T64" fmla="*/ 18 w 42"/>
              <a:gd name="T65" fmla="*/ 23 h 48"/>
              <a:gd name="T66" fmla="*/ 24 w 42"/>
              <a:gd name="T67" fmla="*/ 37 h 48"/>
              <a:gd name="T68" fmla="*/ 26 w 42"/>
              <a:gd name="T69" fmla="*/ 31 h 48"/>
              <a:gd name="T70" fmla="*/ 24 w 42"/>
              <a:gd name="T71" fmla="*/ 25 h 48"/>
              <a:gd name="T72" fmla="*/ 21 w 42"/>
              <a:gd name="T73" fmla="*/ 25 h 48"/>
              <a:gd name="T74" fmla="*/ 21 w 42"/>
              <a:gd name="T75" fmla="*/ 27 h 48"/>
              <a:gd name="T76" fmla="*/ 23 w 42"/>
              <a:gd name="T77" fmla="*/ 31 h 48"/>
              <a:gd name="T78" fmla="*/ 21 w 42"/>
              <a:gd name="T79" fmla="*/ 34 h 48"/>
              <a:gd name="T80" fmla="*/ 21 w 42"/>
              <a:gd name="T81" fmla="*/ 37 h 48"/>
              <a:gd name="T82" fmla="*/ 23 w 42"/>
              <a:gd name="T83" fmla="*/ 37 h 48"/>
              <a:gd name="T84" fmla="*/ 24 w 42"/>
              <a:gd name="T85" fmla="*/ 37 h 48"/>
              <a:gd name="T86" fmla="*/ 30 w 42"/>
              <a:gd name="T87" fmla="*/ 41 h 48"/>
              <a:gd name="T88" fmla="*/ 33 w 42"/>
              <a:gd name="T89" fmla="*/ 31 h 48"/>
              <a:gd name="T90" fmla="*/ 30 w 42"/>
              <a:gd name="T91" fmla="*/ 21 h 48"/>
              <a:gd name="T92" fmla="*/ 27 w 42"/>
              <a:gd name="T93" fmla="*/ 21 h 48"/>
              <a:gd name="T94" fmla="*/ 27 w 42"/>
              <a:gd name="T95" fmla="*/ 23 h 48"/>
              <a:gd name="T96" fmla="*/ 30 w 42"/>
              <a:gd name="T97" fmla="*/ 31 h 48"/>
              <a:gd name="T98" fmla="*/ 27 w 42"/>
              <a:gd name="T99" fmla="*/ 38 h 48"/>
              <a:gd name="T100" fmla="*/ 27 w 42"/>
              <a:gd name="T101" fmla="*/ 41 h 48"/>
              <a:gd name="T102" fmla="*/ 28 w 42"/>
              <a:gd name="T103" fmla="*/ 41 h 48"/>
              <a:gd name="T104" fmla="*/ 30 w 42"/>
              <a:gd name="T105" fmla="*/ 41 h 48"/>
              <a:gd name="T106" fmla="*/ 28 w 42"/>
              <a:gd name="T107" fmla="*/ 14 h 48"/>
              <a:gd name="T108" fmla="*/ 38 w 42"/>
              <a:gd name="T109" fmla="*/ 14 h 48"/>
              <a:gd name="T110" fmla="*/ 37 w 42"/>
              <a:gd name="T111" fmla="*/ 13 h 48"/>
              <a:gd name="T112" fmla="*/ 29 w 42"/>
              <a:gd name="T113" fmla="*/ 4 h 48"/>
              <a:gd name="T114" fmla="*/ 28 w 42"/>
              <a:gd name="T115" fmla="*/ 4 h 48"/>
              <a:gd name="T116" fmla="*/ 28 w 42"/>
              <a:gd name="T11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2" h="48">
                <a:moveTo>
                  <a:pt x="42" y="14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5" y="16"/>
                  <a:pt x="25" y="14"/>
                </a:cubicBezTo>
                <a:cubicBezTo>
                  <a:pt x="25" y="3"/>
                  <a:pt x="25" y="3"/>
                  <a:pt x="25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18" y="23"/>
                </a:moveTo>
                <a:cubicBezTo>
                  <a:pt x="18" y="38"/>
                  <a:pt x="18" y="38"/>
                  <a:pt x="18" y="38"/>
                </a:cubicBezTo>
                <a:cubicBezTo>
                  <a:pt x="18" y="38"/>
                  <a:pt x="17" y="39"/>
                  <a:pt x="17" y="39"/>
                </a:cubicBezTo>
                <a:cubicBezTo>
                  <a:pt x="17" y="39"/>
                  <a:pt x="17" y="39"/>
                  <a:pt x="17" y="39"/>
                </a:cubicBezTo>
                <a:cubicBezTo>
                  <a:pt x="17" y="39"/>
                  <a:pt x="16" y="39"/>
                  <a:pt x="16" y="39"/>
                </a:cubicBezTo>
                <a:cubicBezTo>
                  <a:pt x="12" y="34"/>
                  <a:pt x="12" y="34"/>
                  <a:pt x="12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8" y="34"/>
                  <a:pt x="7" y="34"/>
                  <a:pt x="7" y="33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8" y="27"/>
                  <a:pt x="8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6" y="23"/>
                  <a:pt x="16" y="23"/>
                  <a:pt x="16" y="23"/>
                </a:cubicBezTo>
                <a:cubicBezTo>
                  <a:pt x="16" y="23"/>
                  <a:pt x="17" y="23"/>
                  <a:pt x="17" y="23"/>
                </a:cubicBezTo>
                <a:cubicBezTo>
                  <a:pt x="17" y="23"/>
                  <a:pt x="18" y="23"/>
                  <a:pt x="18" y="23"/>
                </a:cubicBezTo>
                <a:close/>
                <a:moveTo>
                  <a:pt x="24" y="37"/>
                </a:moveTo>
                <a:cubicBezTo>
                  <a:pt x="25" y="35"/>
                  <a:pt x="26" y="33"/>
                  <a:pt x="26" y="31"/>
                </a:cubicBezTo>
                <a:cubicBezTo>
                  <a:pt x="26" y="29"/>
                  <a:pt x="25" y="27"/>
                  <a:pt x="24" y="25"/>
                </a:cubicBezTo>
                <a:cubicBezTo>
                  <a:pt x="23" y="24"/>
                  <a:pt x="22" y="24"/>
                  <a:pt x="21" y="25"/>
                </a:cubicBezTo>
                <a:cubicBezTo>
                  <a:pt x="21" y="25"/>
                  <a:pt x="21" y="27"/>
                  <a:pt x="21" y="27"/>
                </a:cubicBezTo>
                <a:cubicBezTo>
                  <a:pt x="22" y="28"/>
                  <a:pt x="23" y="29"/>
                  <a:pt x="23" y="31"/>
                </a:cubicBezTo>
                <a:cubicBezTo>
                  <a:pt x="23" y="32"/>
                  <a:pt x="22" y="33"/>
                  <a:pt x="21" y="34"/>
                </a:cubicBezTo>
                <a:cubicBezTo>
                  <a:pt x="21" y="35"/>
                  <a:pt x="21" y="36"/>
                  <a:pt x="21" y="37"/>
                </a:cubicBezTo>
                <a:cubicBezTo>
                  <a:pt x="22" y="37"/>
                  <a:pt x="22" y="37"/>
                  <a:pt x="23" y="37"/>
                </a:cubicBezTo>
                <a:cubicBezTo>
                  <a:pt x="23" y="37"/>
                  <a:pt x="24" y="37"/>
                  <a:pt x="24" y="37"/>
                </a:cubicBezTo>
                <a:close/>
                <a:moveTo>
                  <a:pt x="30" y="41"/>
                </a:moveTo>
                <a:cubicBezTo>
                  <a:pt x="32" y="38"/>
                  <a:pt x="33" y="34"/>
                  <a:pt x="33" y="31"/>
                </a:cubicBezTo>
                <a:cubicBezTo>
                  <a:pt x="33" y="27"/>
                  <a:pt x="32" y="24"/>
                  <a:pt x="30" y="21"/>
                </a:cubicBezTo>
                <a:cubicBezTo>
                  <a:pt x="29" y="20"/>
                  <a:pt x="28" y="20"/>
                  <a:pt x="27" y="21"/>
                </a:cubicBezTo>
                <a:cubicBezTo>
                  <a:pt x="26" y="21"/>
                  <a:pt x="26" y="22"/>
                  <a:pt x="27" y="23"/>
                </a:cubicBezTo>
                <a:cubicBezTo>
                  <a:pt x="29" y="25"/>
                  <a:pt x="30" y="28"/>
                  <a:pt x="30" y="31"/>
                </a:cubicBezTo>
                <a:cubicBezTo>
                  <a:pt x="30" y="34"/>
                  <a:pt x="29" y="36"/>
                  <a:pt x="27" y="38"/>
                </a:cubicBezTo>
                <a:cubicBezTo>
                  <a:pt x="26" y="39"/>
                  <a:pt x="26" y="40"/>
                  <a:pt x="27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9" y="41"/>
                  <a:pt x="29" y="41"/>
                  <a:pt x="30" y="41"/>
                </a:cubicBez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3"/>
                  <a:pt x="38" y="13"/>
                  <a:pt x="37" y="13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164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quipo</a:t>
            </a:r>
            <a:r>
              <a:rPr lang="en-US" dirty="0" smtClean="0"/>
              <a:t> de </a:t>
            </a:r>
            <a:r>
              <a:rPr lang="en-US" dirty="0" err="1" smtClean="0"/>
              <a:t>trabajo</a:t>
            </a:r>
            <a:endParaRPr lang="en-US" dirty="0"/>
          </a:p>
        </p:txBody>
      </p:sp>
      <p:sp>
        <p:nvSpPr>
          <p:cNvPr id="36" name="Text Placeholder 35"/>
          <p:cNvSpPr>
            <a:spLocks noGrp="1"/>
          </p:cNvSpPr>
          <p:nvPr>
            <p:ph type="body" sz="quarter" idx="38"/>
          </p:nvPr>
        </p:nvSpPr>
        <p:spPr/>
        <p:txBody>
          <a:bodyPr/>
          <a:lstStyle/>
          <a:p>
            <a:r>
              <a:rPr lang="en-US" dirty="0" smtClean="0"/>
              <a:t>Cargos</a:t>
            </a:r>
            <a:endParaRPr lang="en-US" dirty="0"/>
          </a:p>
        </p:txBody>
      </p:sp>
      <p:sp>
        <p:nvSpPr>
          <p:cNvPr id="8" name="Freeform 7"/>
          <p:cNvSpPr/>
          <p:nvPr/>
        </p:nvSpPr>
        <p:spPr>
          <a:xfrm>
            <a:off x="3619500" y="1828799"/>
            <a:ext cx="2476500" cy="1852613"/>
          </a:xfrm>
          <a:custGeom>
            <a:avLst/>
            <a:gdLst>
              <a:gd name="connsiteX0" fmla="*/ 0 w 1852612"/>
              <a:gd name="connsiteY0" fmla="*/ 0 h 2638425"/>
              <a:gd name="connsiteX1" fmla="*/ 1543837 w 1852612"/>
              <a:gd name="connsiteY1" fmla="*/ 0 h 2638425"/>
              <a:gd name="connsiteX2" fmla="*/ 1852612 w 1852612"/>
              <a:gd name="connsiteY2" fmla="*/ 308775 h 2638425"/>
              <a:gd name="connsiteX3" fmla="*/ 1852612 w 1852612"/>
              <a:gd name="connsiteY3" fmla="*/ 2638425 h 2638425"/>
              <a:gd name="connsiteX4" fmla="*/ 0 w 1852612"/>
              <a:gd name="connsiteY4" fmla="*/ 2638425 h 2638425"/>
              <a:gd name="connsiteX5" fmla="*/ 0 w 1852612"/>
              <a:gd name="connsiteY5" fmla="*/ 0 h 263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2612" h="2638425">
                <a:moveTo>
                  <a:pt x="0" y="2638424"/>
                </a:moveTo>
                <a:lnTo>
                  <a:pt x="0" y="439747"/>
                </a:lnTo>
                <a:cubicBezTo>
                  <a:pt x="0" y="196881"/>
                  <a:pt x="97070" y="1"/>
                  <a:pt x="216812" y="1"/>
                </a:cubicBezTo>
                <a:lnTo>
                  <a:pt x="1852612" y="1"/>
                </a:lnTo>
                <a:lnTo>
                  <a:pt x="1852612" y="2638424"/>
                </a:lnTo>
                <a:lnTo>
                  <a:pt x="0" y="2638424"/>
                </a:lnTo>
                <a:close/>
              </a:path>
            </a:pathLst>
          </a:custGeom>
          <a:solidFill>
            <a:srgbClr val="65B1E4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128017" rIns="128017" bIns="591169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6096001" y="1828799"/>
            <a:ext cx="2486024" cy="1852612"/>
          </a:xfrm>
          <a:custGeom>
            <a:avLst/>
            <a:gdLst>
              <a:gd name="connsiteX0" fmla="*/ 0 w 2638425"/>
              <a:gd name="connsiteY0" fmla="*/ 0 h 1852612"/>
              <a:gd name="connsiteX1" fmla="*/ 2329650 w 2638425"/>
              <a:gd name="connsiteY1" fmla="*/ 0 h 1852612"/>
              <a:gd name="connsiteX2" fmla="*/ 2638425 w 2638425"/>
              <a:gd name="connsiteY2" fmla="*/ 308775 h 1852612"/>
              <a:gd name="connsiteX3" fmla="*/ 2638425 w 2638425"/>
              <a:gd name="connsiteY3" fmla="*/ 1852612 h 1852612"/>
              <a:gd name="connsiteX4" fmla="*/ 0 w 2638425"/>
              <a:gd name="connsiteY4" fmla="*/ 1852612 h 1852612"/>
              <a:gd name="connsiteX5" fmla="*/ 0 w 2638425"/>
              <a:gd name="connsiteY5" fmla="*/ 0 h 1852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38425" h="1852612">
                <a:moveTo>
                  <a:pt x="0" y="0"/>
                </a:moveTo>
                <a:lnTo>
                  <a:pt x="2329650" y="0"/>
                </a:lnTo>
                <a:cubicBezTo>
                  <a:pt x="2500182" y="0"/>
                  <a:pt x="2638425" y="138243"/>
                  <a:pt x="2638425" y="308775"/>
                </a:cubicBezTo>
                <a:lnTo>
                  <a:pt x="2638425" y="1852612"/>
                </a:lnTo>
                <a:lnTo>
                  <a:pt x="0" y="1852612"/>
                </a:lnTo>
                <a:lnTo>
                  <a:pt x="0" y="0"/>
                </a:lnTo>
                <a:close/>
              </a:path>
            </a:pathLst>
          </a:custGeom>
          <a:solidFill>
            <a:srgbClr val="3498DB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128016" rIns="128016" bIns="591169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3619501" y="3681410"/>
            <a:ext cx="2476500" cy="1852613"/>
          </a:xfrm>
          <a:custGeom>
            <a:avLst/>
            <a:gdLst>
              <a:gd name="connsiteX0" fmla="*/ 0 w 2638425"/>
              <a:gd name="connsiteY0" fmla="*/ 0 h 1852612"/>
              <a:gd name="connsiteX1" fmla="*/ 2329650 w 2638425"/>
              <a:gd name="connsiteY1" fmla="*/ 0 h 1852612"/>
              <a:gd name="connsiteX2" fmla="*/ 2638425 w 2638425"/>
              <a:gd name="connsiteY2" fmla="*/ 308775 h 1852612"/>
              <a:gd name="connsiteX3" fmla="*/ 2638425 w 2638425"/>
              <a:gd name="connsiteY3" fmla="*/ 1852612 h 1852612"/>
              <a:gd name="connsiteX4" fmla="*/ 0 w 2638425"/>
              <a:gd name="connsiteY4" fmla="*/ 1852612 h 1852612"/>
              <a:gd name="connsiteX5" fmla="*/ 0 w 2638425"/>
              <a:gd name="connsiteY5" fmla="*/ 0 h 1852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38425" h="1852612">
                <a:moveTo>
                  <a:pt x="2638425" y="1852612"/>
                </a:moveTo>
                <a:lnTo>
                  <a:pt x="308775" y="1852612"/>
                </a:lnTo>
                <a:cubicBezTo>
                  <a:pt x="138243" y="1852612"/>
                  <a:pt x="0" y="1714369"/>
                  <a:pt x="0" y="1543837"/>
                </a:cubicBezTo>
                <a:lnTo>
                  <a:pt x="0" y="0"/>
                </a:lnTo>
                <a:lnTo>
                  <a:pt x="2638425" y="0"/>
                </a:lnTo>
                <a:lnTo>
                  <a:pt x="2638425" y="1852612"/>
                </a:lnTo>
                <a:close/>
              </a:path>
            </a:pathLst>
          </a:custGeom>
          <a:solidFill>
            <a:srgbClr val="3498DB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5" tIns="591170" rIns="128017" bIns="128016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6095999" y="3681411"/>
            <a:ext cx="2486025" cy="1852613"/>
          </a:xfrm>
          <a:custGeom>
            <a:avLst/>
            <a:gdLst>
              <a:gd name="connsiteX0" fmla="*/ 0 w 1852612"/>
              <a:gd name="connsiteY0" fmla="*/ 0 h 2638425"/>
              <a:gd name="connsiteX1" fmla="*/ 1543837 w 1852612"/>
              <a:gd name="connsiteY1" fmla="*/ 0 h 2638425"/>
              <a:gd name="connsiteX2" fmla="*/ 1852612 w 1852612"/>
              <a:gd name="connsiteY2" fmla="*/ 308775 h 2638425"/>
              <a:gd name="connsiteX3" fmla="*/ 1852612 w 1852612"/>
              <a:gd name="connsiteY3" fmla="*/ 2638425 h 2638425"/>
              <a:gd name="connsiteX4" fmla="*/ 0 w 1852612"/>
              <a:gd name="connsiteY4" fmla="*/ 2638425 h 2638425"/>
              <a:gd name="connsiteX5" fmla="*/ 0 w 1852612"/>
              <a:gd name="connsiteY5" fmla="*/ 0 h 263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2612" h="2638425">
                <a:moveTo>
                  <a:pt x="1852612" y="1"/>
                </a:moveTo>
                <a:lnTo>
                  <a:pt x="1852612" y="2198678"/>
                </a:lnTo>
                <a:cubicBezTo>
                  <a:pt x="1852612" y="2441544"/>
                  <a:pt x="1755542" y="2638424"/>
                  <a:pt x="1635800" y="2638424"/>
                </a:cubicBezTo>
                <a:lnTo>
                  <a:pt x="0" y="2638424"/>
                </a:lnTo>
                <a:lnTo>
                  <a:pt x="0" y="1"/>
                </a:lnTo>
                <a:lnTo>
                  <a:pt x="1852612" y="1"/>
                </a:lnTo>
                <a:close/>
              </a:path>
            </a:pathLst>
          </a:custGeom>
          <a:solidFill>
            <a:srgbClr val="65B1E4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591169" rIns="128017" bIns="128017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5410196" y="2995611"/>
            <a:ext cx="1371606" cy="1371600"/>
          </a:xfrm>
          <a:custGeom>
            <a:avLst/>
            <a:gdLst>
              <a:gd name="connsiteX0" fmla="*/ 0 w 1371606"/>
              <a:gd name="connsiteY0" fmla="*/ 685800 h 1371600"/>
              <a:gd name="connsiteX1" fmla="*/ 685803 w 1371606"/>
              <a:gd name="connsiteY1" fmla="*/ 0 h 1371600"/>
              <a:gd name="connsiteX2" fmla="*/ 1371606 w 1371606"/>
              <a:gd name="connsiteY2" fmla="*/ 685800 h 1371600"/>
              <a:gd name="connsiteX3" fmla="*/ 685803 w 1371606"/>
              <a:gd name="connsiteY3" fmla="*/ 1371600 h 1371600"/>
              <a:gd name="connsiteX4" fmla="*/ 0 w 1371606"/>
              <a:gd name="connsiteY4" fmla="*/ 685800 h 137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71606" h="1371600">
                <a:moveTo>
                  <a:pt x="0" y="685800"/>
                </a:moveTo>
                <a:cubicBezTo>
                  <a:pt x="0" y="307043"/>
                  <a:pt x="307044" y="0"/>
                  <a:pt x="685803" y="0"/>
                </a:cubicBezTo>
                <a:cubicBezTo>
                  <a:pt x="1064562" y="0"/>
                  <a:pt x="1371606" y="307043"/>
                  <a:pt x="1371606" y="685800"/>
                </a:cubicBezTo>
                <a:cubicBezTo>
                  <a:pt x="1371606" y="1064557"/>
                  <a:pt x="1064562" y="1371600"/>
                  <a:pt x="685803" y="1371600"/>
                </a:cubicBezTo>
                <a:cubicBezTo>
                  <a:pt x="307044" y="1371600"/>
                  <a:pt x="0" y="1064557"/>
                  <a:pt x="0" y="685800"/>
                </a:cubicBezTo>
                <a:close/>
              </a:path>
            </a:pathLst>
          </a:custGeom>
          <a:solidFill>
            <a:srgbClr val="2980B9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9447" tIns="269446" rIns="269447" bIns="269446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4" name="Text Placeholder 5"/>
          <p:cNvSpPr txBox="1">
            <a:spLocks/>
          </p:cNvSpPr>
          <p:nvPr/>
        </p:nvSpPr>
        <p:spPr>
          <a:xfrm>
            <a:off x="1029361" y="2150258"/>
            <a:ext cx="2308270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Carlos Campos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5" name="Text Placeholder 6"/>
          <p:cNvSpPr txBox="1">
            <a:spLocks/>
          </p:cNvSpPr>
          <p:nvPr/>
        </p:nvSpPr>
        <p:spPr>
          <a:xfrm>
            <a:off x="1029361" y="2458326"/>
            <a:ext cx="2308270" cy="136939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Back - End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16" name="Text Placeholder 7"/>
          <p:cNvSpPr txBox="1">
            <a:spLocks/>
          </p:cNvSpPr>
          <p:nvPr/>
        </p:nvSpPr>
        <p:spPr>
          <a:xfrm>
            <a:off x="1029361" y="3973435"/>
            <a:ext cx="2308270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Kevin Moreira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7" name="Text Placeholder 8"/>
          <p:cNvSpPr txBox="1">
            <a:spLocks/>
          </p:cNvSpPr>
          <p:nvPr/>
        </p:nvSpPr>
        <p:spPr>
          <a:xfrm>
            <a:off x="1029361" y="4281503"/>
            <a:ext cx="2308270" cy="156640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Data Access Layer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18" name="Text Placeholder 11"/>
          <p:cNvSpPr txBox="1">
            <a:spLocks/>
          </p:cNvSpPr>
          <p:nvPr/>
        </p:nvSpPr>
        <p:spPr>
          <a:xfrm>
            <a:off x="8846291" y="2150258"/>
            <a:ext cx="2287773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Jimmy Hodgson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9" name="Text Placeholder 12"/>
          <p:cNvSpPr txBox="1">
            <a:spLocks/>
          </p:cNvSpPr>
          <p:nvPr/>
        </p:nvSpPr>
        <p:spPr>
          <a:xfrm>
            <a:off x="8846291" y="2458326"/>
            <a:ext cx="2287773" cy="136939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Front - End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20" name="Text Placeholder 13"/>
          <p:cNvSpPr txBox="1">
            <a:spLocks/>
          </p:cNvSpPr>
          <p:nvPr/>
        </p:nvSpPr>
        <p:spPr>
          <a:xfrm>
            <a:off x="8846291" y="3973435"/>
            <a:ext cx="2287773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Sandrelena Machado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21" name="Text Placeholder 14"/>
          <p:cNvSpPr txBox="1">
            <a:spLocks/>
          </p:cNvSpPr>
          <p:nvPr/>
        </p:nvSpPr>
        <p:spPr>
          <a:xfrm>
            <a:off x="8846291" y="4281503"/>
            <a:ext cx="2287773" cy="156640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60000"/>
              </a:lnSpc>
            </a:pPr>
            <a:r>
              <a:rPr lang="en-US" sz="115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Analista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26" name="Freeform 313"/>
          <p:cNvSpPr>
            <a:spLocks noChangeAspect="1" noEditPoints="1"/>
          </p:cNvSpPr>
          <p:nvPr/>
        </p:nvSpPr>
        <p:spPr bwMode="auto">
          <a:xfrm>
            <a:off x="11458876" y="3979750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648075" y="2143125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CC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134100" y="2143125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JH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648075" y="4000500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KM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134100" y="4000500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SM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32" name="Freeform 204"/>
          <p:cNvSpPr>
            <a:spLocks noEditPoints="1"/>
          </p:cNvSpPr>
          <p:nvPr/>
        </p:nvSpPr>
        <p:spPr bwMode="auto">
          <a:xfrm>
            <a:off x="5701715" y="3317083"/>
            <a:ext cx="788568" cy="742948"/>
          </a:xfrm>
          <a:custGeom>
            <a:avLst/>
            <a:gdLst>
              <a:gd name="T0" fmla="*/ 9 w 51"/>
              <a:gd name="T1" fmla="*/ 28 h 48"/>
              <a:gd name="T2" fmla="*/ 5 w 51"/>
              <a:gd name="T3" fmla="*/ 28 h 48"/>
              <a:gd name="T4" fmla="*/ 0 w 51"/>
              <a:gd name="T5" fmla="*/ 23 h 48"/>
              <a:gd name="T6" fmla="*/ 3 w 51"/>
              <a:gd name="T7" fmla="*/ 14 h 48"/>
              <a:gd name="T8" fmla="*/ 10 w 51"/>
              <a:gd name="T9" fmla="*/ 16 h 48"/>
              <a:gd name="T10" fmla="*/ 14 w 51"/>
              <a:gd name="T11" fmla="*/ 16 h 48"/>
              <a:gd name="T12" fmla="*/ 14 w 51"/>
              <a:gd name="T13" fmla="*/ 17 h 48"/>
              <a:gd name="T14" fmla="*/ 16 w 51"/>
              <a:gd name="T15" fmla="*/ 24 h 48"/>
              <a:gd name="T16" fmla="*/ 9 w 51"/>
              <a:gd name="T17" fmla="*/ 28 h 48"/>
              <a:gd name="T18" fmla="*/ 10 w 51"/>
              <a:gd name="T19" fmla="*/ 14 h 48"/>
              <a:gd name="T20" fmla="*/ 3 w 51"/>
              <a:gd name="T21" fmla="*/ 7 h 48"/>
              <a:gd name="T22" fmla="*/ 10 w 51"/>
              <a:gd name="T23" fmla="*/ 0 h 48"/>
              <a:gd name="T24" fmla="*/ 17 w 51"/>
              <a:gd name="T25" fmla="*/ 7 h 48"/>
              <a:gd name="T26" fmla="*/ 10 w 51"/>
              <a:gd name="T27" fmla="*/ 14 h 48"/>
              <a:gd name="T28" fmla="*/ 37 w 51"/>
              <a:gd name="T29" fmla="*/ 48 h 48"/>
              <a:gd name="T30" fmla="*/ 14 w 51"/>
              <a:gd name="T31" fmla="*/ 48 h 48"/>
              <a:gd name="T32" fmla="*/ 7 w 51"/>
              <a:gd name="T33" fmla="*/ 41 h 48"/>
              <a:gd name="T34" fmla="*/ 16 w 51"/>
              <a:gd name="T35" fmla="*/ 26 h 48"/>
              <a:gd name="T36" fmla="*/ 26 w 51"/>
              <a:gd name="T37" fmla="*/ 30 h 48"/>
              <a:gd name="T38" fmla="*/ 35 w 51"/>
              <a:gd name="T39" fmla="*/ 26 h 48"/>
              <a:gd name="T40" fmla="*/ 45 w 51"/>
              <a:gd name="T41" fmla="*/ 41 h 48"/>
              <a:gd name="T42" fmla="*/ 37 w 51"/>
              <a:gd name="T43" fmla="*/ 48 h 48"/>
              <a:gd name="T44" fmla="*/ 26 w 51"/>
              <a:gd name="T45" fmla="*/ 28 h 48"/>
              <a:gd name="T46" fmla="*/ 15 w 51"/>
              <a:gd name="T47" fmla="*/ 17 h 48"/>
              <a:gd name="T48" fmla="*/ 26 w 51"/>
              <a:gd name="T49" fmla="*/ 7 h 48"/>
              <a:gd name="T50" fmla="*/ 36 w 51"/>
              <a:gd name="T51" fmla="*/ 17 h 48"/>
              <a:gd name="T52" fmla="*/ 26 w 51"/>
              <a:gd name="T53" fmla="*/ 28 h 48"/>
              <a:gd name="T54" fmla="*/ 41 w 51"/>
              <a:gd name="T55" fmla="*/ 14 h 48"/>
              <a:gd name="T56" fmla="*/ 34 w 51"/>
              <a:gd name="T57" fmla="*/ 7 h 48"/>
              <a:gd name="T58" fmla="*/ 41 w 51"/>
              <a:gd name="T59" fmla="*/ 0 h 48"/>
              <a:gd name="T60" fmla="*/ 48 w 51"/>
              <a:gd name="T61" fmla="*/ 7 h 48"/>
              <a:gd name="T62" fmla="*/ 41 w 51"/>
              <a:gd name="T63" fmla="*/ 14 h 48"/>
              <a:gd name="T64" fmla="*/ 46 w 51"/>
              <a:gd name="T65" fmla="*/ 28 h 48"/>
              <a:gd name="T66" fmla="*/ 43 w 51"/>
              <a:gd name="T67" fmla="*/ 28 h 48"/>
              <a:gd name="T68" fmla="*/ 35 w 51"/>
              <a:gd name="T69" fmla="*/ 24 h 48"/>
              <a:gd name="T70" fmla="*/ 38 w 51"/>
              <a:gd name="T71" fmla="*/ 17 h 48"/>
              <a:gd name="T72" fmla="*/ 38 w 51"/>
              <a:gd name="T73" fmla="*/ 16 h 48"/>
              <a:gd name="T74" fmla="*/ 41 w 51"/>
              <a:gd name="T75" fmla="*/ 16 h 48"/>
              <a:gd name="T76" fmla="*/ 48 w 51"/>
              <a:gd name="T77" fmla="*/ 14 h 48"/>
              <a:gd name="T78" fmla="*/ 51 w 51"/>
              <a:gd name="T79" fmla="*/ 23 h 48"/>
              <a:gd name="T80" fmla="*/ 46 w 51"/>
              <a:gd name="T81" fmla="*/ 2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48">
                <a:moveTo>
                  <a:pt x="9" y="28"/>
                </a:moveTo>
                <a:cubicBezTo>
                  <a:pt x="5" y="28"/>
                  <a:pt x="5" y="28"/>
                  <a:pt x="5" y="28"/>
                </a:cubicBezTo>
                <a:cubicBezTo>
                  <a:pt x="2" y="28"/>
                  <a:pt x="0" y="26"/>
                  <a:pt x="0" y="23"/>
                </a:cubicBezTo>
                <a:cubicBezTo>
                  <a:pt x="0" y="21"/>
                  <a:pt x="0" y="14"/>
                  <a:pt x="3" y="14"/>
                </a:cubicBezTo>
                <a:cubicBezTo>
                  <a:pt x="4" y="14"/>
                  <a:pt x="7" y="16"/>
                  <a:pt x="10" y="16"/>
                </a:cubicBezTo>
                <a:cubicBezTo>
                  <a:pt x="11" y="16"/>
                  <a:pt x="13" y="16"/>
                  <a:pt x="14" y="16"/>
                </a:cubicBezTo>
                <a:cubicBezTo>
                  <a:pt x="14" y="16"/>
                  <a:pt x="14" y="17"/>
                  <a:pt x="14" y="17"/>
                </a:cubicBezTo>
                <a:cubicBezTo>
                  <a:pt x="14" y="20"/>
                  <a:pt x="14" y="22"/>
                  <a:pt x="16" y="24"/>
                </a:cubicBezTo>
                <a:cubicBezTo>
                  <a:pt x="13" y="24"/>
                  <a:pt x="11" y="26"/>
                  <a:pt x="9" y="28"/>
                </a:cubicBezTo>
                <a:close/>
                <a:moveTo>
                  <a:pt x="10" y="14"/>
                </a:moveTo>
                <a:cubicBezTo>
                  <a:pt x="6" y="14"/>
                  <a:pt x="3" y="11"/>
                  <a:pt x="3" y="7"/>
                </a:cubicBezTo>
                <a:cubicBezTo>
                  <a:pt x="3" y="3"/>
                  <a:pt x="6" y="0"/>
                  <a:pt x="10" y="0"/>
                </a:cubicBezTo>
                <a:cubicBezTo>
                  <a:pt x="14" y="0"/>
                  <a:pt x="17" y="3"/>
                  <a:pt x="17" y="7"/>
                </a:cubicBezTo>
                <a:cubicBezTo>
                  <a:pt x="17" y="11"/>
                  <a:pt x="14" y="14"/>
                  <a:pt x="10" y="14"/>
                </a:cubicBezTo>
                <a:close/>
                <a:moveTo>
                  <a:pt x="37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6"/>
                  <a:pt x="7" y="41"/>
                </a:cubicBezTo>
                <a:cubicBezTo>
                  <a:pt x="7" y="35"/>
                  <a:pt x="8" y="26"/>
                  <a:pt x="16" y="26"/>
                </a:cubicBezTo>
                <a:cubicBezTo>
                  <a:pt x="17" y="26"/>
                  <a:pt x="20" y="30"/>
                  <a:pt x="26" y="30"/>
                </a:cubicBezTo>
                <a:cubicBezTo>
                  <a:pt x="31" y="30"/>
                  <a:pt x="34" y="26"/>
                  <a:pt x="35" y="26"/>
                </a:cubicBezTo>
                <a:cubicBezTo>
                  <a:pt x="43" y="26"/>
                  <a:pt x="45" y="35"/>
                  <a:pt x="45" y="41"/>
                </a:cubicBezTo>
                <a:cubicBezTo>
                  <a:pt x="45" y="46"/>
                  <a:pt x="42" y="48"/>
                  <a:pt x="37" y="48"/>
                </a:cubicBezTo>
                <a:close/>
                <a:moveTo>
                  <a:pt x="26" y="28"/>
                </a:moveTo>
                <a:cubicBezTo>
                  <a:pt x="20" y="28"/>
                  <a:pt x="15" y="23"/>
                  <a:pt x="15" y="17"/>
                </a:cubicBezTo>
                <a:cubicBezTo>
                  <a:pt x="15" y="12"/>
                  <a:pt x="20" y="7"/>
                  <a:pt x="26" y="7"/>
                </a:cubicBezTo>
                <a:cubicBezTo>
                  <a:pt x="31" y="7"/>
                  <a:pt x="36" y="12"/>
                  <a:pt x="36" y="17"/>
                </a:cubicBezTo>
                <a:cubicBezTo>
                  <a:pt x="36" y="23"/>
                  <a:pt x="31" y="28"/>
                  <a:pt x="26" y="28"/>
                </a:cubicBezTo>
                <a:close/>
                <a:moveTo>
                  <a:pt x="41" y="14"/>
                </a:moveTo>
                <a:cubicBezTo>
                  <a:pt x="37" y="14"/>
                  <a:pt x="34" y="11"/>
                  <a:pt x="34" y="7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7"/>
                </a:cubicBezTo>
                <a:cubicBezTo>
                  <a:pt x="48" y="11"/>
                  <a:pt x="45" y="14"/>
                  <a:pt x="41" y="14"/>
                </a:cubicBezTo>
                <a:close/>
                <a:moveTo>
                  <a:pt x="46" y="28"/>
                </a:moveTo>
                <a:cubicBezTo>
                  <a:pt x="43" y="28"/>
                  <a:pt x="43" y="28"/>
                  <a:pt x="43" y="28"/>
                </a:cubicBezTo>
                <a:cubicBezTo>
                  <a:pt x="41" y="26"/>
                  <a:pt x="38" y="24"/>
                  <a:pt x="35" y="24"/>
                </a:cubicBezTo>
                <a:cubicBezTo>
                  <a:pt x="37" y="22"/>
                  <a:pt x="38" y="20"/>
                  <a:pt x="38" y="17"/>
                </a:cubicBezTo>
                <a:cubicBezTo>
                  <a:pt x="38" y="17"/>
                  <a:pt x="38" y="16"/>
                  <a:pt x="38" y="16"/>
                </a:cubicBezTo>
                <a:cubicBezTo>
                  <a:pt x="39" y="16"/>
                  <a:pt x="40" y="16"/>
                  <a:pt x="41" y="16"/>
                </a:cubicBezTo>
                <a:cubicBezTo>
                  <a:pt x="45" y="16"/>
                  <a:pt x="47" y="14"/>
                  <a:pt x="48" y="14"/>
                </a:cubicBezTo>
                <a:cubicBezTo>
                  <a:pt x="51" y="14"/>
                  <a:pt x="51" y="21"/>
                  <a:pt x="51" y="23"/>
                </a:cubicBezTo>
                <a:cubicBezTo>
                  <a:pt x="51" y="26"/>
                  <a:pt x="49" y="28"/>
                  <a:pt x="46" y="2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3" name="Freeform 313"/>
          <p:cNvSpPr>
            <a:spLocks noChangeAspect="1" noEditPoints="1"/>
          </p:cNvSpPr>
          <p:nvPr/>
        </p:nvSpPr>
        <p:spPr bwMode="auto">
          <a:xfrm>
            <a:off x="11458876" y="2143125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4" name="Freeform 313"/>
          <p:cNvSpPr>
            <a:spLocks noChangeAspect="1" noEditPoints="1"/>
          </p:cNvSpPr>
          <p:nvPr/>
        </p:nvSpPr>
        <p:spPr bwMode="auto">
          <a:xfrm>
            <a:off x="233254" y="2143125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5" name="Freeform 313"/>
          <p:cNvSpPr>
            <a:spLocks noChangeAspect="1" noEditPoints="1"/>
          </p:cNvSpPr>
          <p:nvPr/>
        </p:nvSpPr>
        <p:spPr bwMode="auto">
          <a:xfrm>
            <a:off x="233254" y="3979750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61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66"/>
          <p:cNvSpPr>
            <a:spLocks noEditPoints="1"/>
          </p:cNvSpPr>
          <p:nvPr/>
        </p:nvSpPr>
        <p:spPr bwMode="auto">
          <a:xfrm>
            <a:off x="627870" y="1217817"/>
            <a:ext cx="299555" cy="348966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4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7 w 41"/>
              <a:gd name="T35" fmla="*/ 44 h 48"/>
              <a:gd name="T36" fmla="*/ 37 w 41"/>
              <a:gd name="T37" fmla="*/ 17 h 48"/>
              <a:gd name="T38" fmla="*/ 14 w 41"/>
              <a:gd name="T39" fmla="*/ 20 h 48"/>
              <a:gd name="T40" fmla="*/ 15 w 41"/>
              <a:gd name="T41" fmla="*/ 21 h 48"/>
              <a:gd name="T42" fmla="*/ 15 w 41"/>
              <a:gd name="T43" fmla="*/ 23 h 48"/>
              <a:gd name="T44" fmla="*/ 10 w 41"/>
              <a:gd name="T45" fmla="*/ 29 h 48"/>
              <a:gd name="T46" fmla="*/ 15 w 41"/>
              <a:gd name="T47" fmla="*/ 36 h 48"/>
              <a:gd name="T48" fmla="*/ 15 w 41"/>
              <a:gd name="T49" fmla="*/ 37 h 48"/>
              <a:gd name="T50" fmla="*/ 14 w 41"/>
              <a:gd name="T51" fmla="*/ 38 h 48"/>
              <a:gd name="T52" fmla="*/ 12 w 41"/>
              <a:gd name="T53" fmla="*/ 38 h 48"/>
              <a:gd name="T54" fmla="*/ 6 w 41"/>
              <a:gd name="T55" fmla="*/ 30 h 48"/>
              <a:gd name="T56" fmla="*/ 6 w 41"/>
              <a:gd name="T57" fmla="*/ 29 h 48"/>
              <a:gd name="T58" fmla="*/ 12 w 41"/>
              <a:gd name="T59" fmla="*/ 20 h 48"/>
              <a:gd name="T60" fmla="*/ 14 w 41"/>
              <a:gd name="T61" fmla="*/ 20 h 48"/>
              <a:gd name="T62" fmla="*/ 17 w 41"/>
              <a:gd name="T63" fmla="*/ 40 h 48"/>
              <a:gd name="T64" fmla="*/ 20 w 41"/>
              <a:gd name="T65" fmla="*/ 18 h 48"/>
              <a:gd name="T66" fmla="*/ 21 w 41"/>
              <a:gd name="T67" fmla="*/ 17 h 48"/>
              <a:gd name="T68" fmla="*/ 23 w 41"/>
              <a:gd name="T69" fmla="*/ 17 h 48"/>
              <a:gd name="T70" fmla="*/ 24 w 41"/>
              <a:gd name="T71" fmla="*/ 18 h 48"/>
              <a:gd name="T72" fmla="*/ 20 w 41"/>
              <a:gd name="T73" fmla="*/ 40 h 48"/>
              <a:gd name="T74" fmla="*/ 19 w 41"/>
              <a:gd name="T75" fmla="*/ 41 h 48"/>
              <a:gd name="T76" fmla="*/ 17 w 41"/>
              <a:gd name="T77" fmla="*/ 41 h 48"/>
              <a:gd name="T78" fmla="*/ 17 w 41"/>
              <a:gd name="T79" fmla="*/ 40 h 48"/>
              <a:gd name="T80" fmla="*/ 34 w 41"/>
              <a:gd name="T81" fmla="*/ 30 h 48"/>
              <a:gd name="T82" fmla="*/ 28 w 41"/>
              <a:gd name="T83" fmla="*/ 38 h 48"/>
              <a:gd name="T84" fmla="*/ 27 w 41"/>
              <a:gd name="T85" fmla="*/ 38 h 48"/>
              <a:gd name="T86" fmla="*/ 25 w 41"/>
              <a:gd name="T87" fmla="*/ 37 h 48"/>
              <a:gd name="T88" fmla="*/ 25 w 41"/>
              <a:gd name="T89" fmla="*/ 36 h 48"/>
              <a:gd name="T90" fmla="*/ 30 w 41"/>
              <a:gd name="T91" fmla="*/ 29 h 48"/>
              <a:gd name="T92" fmla="*/ 25 w 41"/>
              <a:gd name="T93" fmla="*/ 23 h 48"/>
              <a:gd name="T94" fmla="*/ 25 w 41"/>
              <a:gd name="T95" fmla="*/ 21 h 48"/>
              <a:gd name="T96" fmla="*/ 27 w 41"/>
              <a:gd name="T97" fmla="*/ 20 h 48"/>
              <a:gd name="T98" fmla="*/ 28 w 41"/>
              <a:gd name="T99" fmla="*/ 20 h 48"/>
              <a:gd name="T100" fmla="*/ 34 w 41"/>
              <a:gd name="T101" fmla="*/ 29 h 48"/>
              <a:gd name="T102" fmla="*/ 34 w 41"/>
              <a:gd name="T103" fmla="*/ 30 h 48"/>
              <a:gd name="T104" fmla="*/ 27 w 41"/>
              <a:gd name="T105" fmla="*/ 14 h 48"/>
              <a:gd name="T106" fmla="*/ 37 w 41"/>
              <a:gd name="T107" fmla="*/ 14 h 48"/>
              <a:gd name="T108" fmla="*/ 36 w 41"/>
              <a:gd name="T109" fmla="*/ 13 h 48"/>
              <a:gd name="T110" fmla="*/ 28 w 41"/>
              <a:gd name="T111" fmla="*/ 4 h 48"/>
              <a:gd name="T112" fmla="*/ 27 w 41"/>
              <a:gd name="T113" fmla="*/ 4 h 48"/>
              <a:gd name="T114" fmla="*/ 27 w 41"/>
              <a:gd name="T11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7" y="44"/>
                  <a:pt x="37" y="44"/>
                  <a:pt x="37" y="44"/>
                </a:cubicBezTo>
                <a:lnTo>
                  <a:pt x="37" y="17"/>
                </a:lnTo>
                <a:close/>
                <a:moveTo>
                  <a:pt x="14" y="20"/>
                </a:moveTo>
                <a:cubicBezTo>
                  <a:pt x="15" y="21"/>
                  <a:pt x="15" y="21"/>
                  <a:pt x="15" y="21"/>
                </a:cubicBezTo>
                <a:cubicBezTo>
                  <a:pt x="15" y="22"/>
                  <a:pt x="15" y="22"/>
                  <a:pt x="15" y="23"/>
                </a:cubicBezTo>
                <a:cubicBezTo>
                  <a:pt x="10" y="29"/>
                  <a:pt x="10" y="29"/>
                  <a:pt x="10" y="29"/>
                </a:cubicBezTo>
                <a:cubicBezTo>
                  <a:pt x="15" y="36"/>
                  <a:pt x="15" y="36"/>
                  <a:pt x="15" y="36"/>
                </a:cubicBezTo>
                <a:cubicBezTo>
                  <a:pt x="15" y="36"/>
                  <a:pt x="15" y="36"/>
                  <a:pt x="15" y="37"/>
                </a:cubicBezTo>
                <a:cubicBezTo>
                  <a:pt x="14" y="38"/>
                  <a:pt x="14" y="38"/>
                  <a:pt x="14" y="38"/>
                </a:cubicBezTo>
                <a:cubicBezTo>
                  <a:pt x="13" y="38"/>
                  <a:pt x="13" y="38"/>
                  <a:pt x="12" y="38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9"/>
                  <a:pt x="6" y="29"/>
                  <a:pt x="6" y="29"/>
                </a:cubicBezTo>
                <a:cubicBezTo>
                  <a:pt x="12" y="20"/>
                  <a:pt x="12" y="20"/>
                  <a:pt x="12" y="20"/>
                </a:cubicBezTo>
                <a:cubicBezTo>
                  <a:pt x="13" y="20"/>
                  <a:pt x="13" y="20"/>
                  <a:pt x="14" y="20"/>
                </a:cubicBezTo>
                <a:close/>
                <a:moveTo>
                  <a:pt x="17" y="40"/>
                </a:moveTo>
                <a:cubicBezTo>
                  <a:pt x="20" y="18"/>
                  <a:pt x="20" y="18"/>
                  <a:pt x="20" y="18"/>
                </a:cubicBezTo>
                <a:cubicBezTo>
                  <a:pt x="20" y="17"/>
                  <a:pt x="21" y="17"/>
                  <a:pt x="2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4" y="18"/>
                  <a:pt x="24" y="18"/>
                </a:cubicBezTo>
                <a:cubicBezTo>
                  <a:pt x="20" y="40"/>
                  <a:pt x="20" y="40"/>
                  <a:pt x="20" y="40"/>
                </a:cubicBezTo>
                <a:cubicBezTo>
                  <a:pt x="20" y="41"/>
                  <a:pt x="19" y="41"/>
                  <a:pt x="19" y="41"/>
                </a:cubicBezTo>
                <a:cubicBezTo>
                  <a:pt x="17" y="41"/>
                  <a:pt x="17" y="41"/>
                  <a:pt x="17" y="41"/>
                </a:cubicBezTo>
                <a:cubicBezTo>
                  <a:pt x="17" y="41"/>
                  <a:pt x="16" y="40"/>
                  <a:pt x="17" y="40"/>
                </a:cubicBezTo>
                <a:close/>
                <a:moveTo>
                  <a:pt x="34" y="30"/>
                </a:moveTo>
                <a:cubicBezTo>
                  <a:pt x="28" y="38"/>
                  <a:pt x="28" y="38"/>
                  <a:pt x="28" y="38"/>
                </a:cubicBezTo>
                <a:cubicBezTo>
                  <a:pt x="28" y="38"/>
                  <a:pt x="27" y="38"/>
                  <a:pt x="27" y="38"/>
                </a:cubicBezTo>
                <a:cubicBezTo>
                  <a:pt x="25" y="37"/>
                  <a:pt x="25" y="37"/>
                  <a:pt x="25" y="37"/>
                </a:cubicBezTo>
                <a:cubicBezTo>
                  <a:pt x="25" y="36"/>
                  <a:pt x="25" y="36"/>
                  <a:pt x="25" y="36"/>
                </a:cubicBezTo>
                <a:cubicBezTo>
                  <a:pt x="30" y="29"/>
                  <a:pt x="30" y="29"/>
                  <a:pt x="30" y="29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22"/>
                  <a:pt x="25" y="22"/>
                  <a:pt x="25" y="21"/>
                </a:cubicBezTo>
                <a:cubicBezTo>
                  <a:pt x="27" y="20"/>
                  <a:pt x="27" y="20"/>
                  <a:pt x="27" y="20"/>
                </a:cubicBezTo>
                <a:cubicBezTo>
                  <a:pt x="27" y="20"/>
                  <a:pt x="28" y="20"/>
                  <a:pt x="28" y="20"/>
                </a:cubicBezTo>
                <a:cubicBezTo>
                  <a:pt x="34" y="29"/>
                  <a:pt x="34" y="29"/>
                  <a:pt x="34" y="29"/>
                </a:cubicBezTo>
                <a:cubicBezTo>
                  <a:pt x="34" y="29"/>
                  <a:pt x="34" y="29"/>
                  <a:pt x="34" y="30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6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7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" name="Freeform 167"/>
          <p:cNvSpPr>
            <a:spLocks noEditPoints="1"/>
          </p:cNvSpPr>
          <p:nvPr/>
        </p:nvSpPr>
        <p:spPr bwMode="auto">
          <a:xfrm>
            <a:off x="1183743" y="1223994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11 w 41"/>
              <a:gd name="T39" fmla="*/ 41 h 48"/>
              <a:gd name="T40" fmla="*/ 19 w 41"/>
              <a:gd name="T41" fmla="*/ 41 h 48"/>
              <a:gd name="T42" fmla="*/ 19 w 41"/>
              <a:gd name="T43" fmla="*/ 38 h 48"/>
              <a:gd name="T44" fmla="*/ 17 w 41"/>
              <a:gd name="T45" fmla="*/ 38 h 48"/>
              <a:gd name="T46" fmla="*/ 20 w 41"/>
              <a:gd name="T47" fmla="*/ 34 h 48"/>
              <a:gd name="T48" fmla="*/ 20 w 41"/>
              <a:gd name="T49" fmla="*/ 33 h 48"/>
              <a:gd name="T50" fmla="*/ 20 w 41"/>
              <a:gd name="T51" fmla="*/ 33 h 48"/>
              <a:gd name="T52" fmla="*/ 20 w 41"/>
              <a:gd name="T53" fmla="*/ 33 h 48"/>
              <a:gd name="T54" fmla="*/ 21 w 41"/>
              <a:gd name="T55" fmla="*/ 34 h 48"/>
              <a:gd name="T56" fmla="*/ 24 w 41"/>
              <a:gd name="T57" fmla="*/ 38 h 48"/>
              <a:gd name="T58" fmla="*/ 22 w 41"/>
              <a:gd name="T59" fmla="*/ 38 h 48"/>
              <a:gd name="T60" fmla="*/ 22 w 41"/>
              <a:gd name="T61" fmla="*/ 41 h 48"/>
              <a:gd name="T62" fmla="*/ 30 w 41"/>
              <a:gd name="T63" fmla="*/ 41 h 48"/>
              <a:gd name="T64" fmla="*/ 30 w 41"/>
              <a:gd name="T65" fmla="*/ 38 h 48"/>
              <a:gd name="T66" fmla="*/ 28 w 41"/>
              <a:gd name="T67" fmla="*/ 38 h 48"/>
              <a:gd name="T68" fmla="*/ 23 w 41"/>
              <a:gd name="T69" fmla="*/ 31 h 48"/>
              <a:gd name="T70" fmla="*/ 28 w 41"/>
              <a:gd name="T71" fmla="*/ 23 h 48"/>
              <a:gd name="T72" fmla="*/ 30 w 41"/>
              <a:gd name="T73" fmla="*/ 23 h 48"/>
              <a:gd name="T74" fmla="*/ 30 w 41"/>
              <a:gd name="T75" fmla="*/ 20 h 48"/>
              <a:gd name="T76" fmla="*/ 22 w 41"/>
              <a:gd name="T77" fmla="*/ 20 h 48"/>
              <a:gd name="T78" fmla="*/ 22 w 41"/>
              <a:gd name="T79" fmla="*/ 23 h 48"/>
              <a:gd name="T80" fmla="*/ 24 w 41"/>
              <a:gd name="T81" fmla="*/ 23 h 48"/>
              <a:gd name="T82" fmla="*/ 21 w 41"/>
              <a:gd name="T83" fmla="*/ 27 h 48"/>
              <a:gd name="T84" fmla="*/ 21 w 41"/>
              <a:gd name="T85" fmla="*/ 28 h 48"/>
              <a:gd name="T86" fmla="*/ 21 w 41"/>
              <a:gd name="T87" fmla="*/ 28 h 48"/>
              <a:gd name="T88" fmla="*/ 21 w 41"/>
              <a:gd name="T89" fmla="*/ 28 h 48"/>
              <a:gd name="T90" fmla="*/ 20 w 41"/>
              <a:gd name="T91" fmla="*/ 27 h 48"/>
              <a:gd name="T92" fmla="*/ 17 w 41"/>
              <a:gd name="T93" fmla="*/ 23 h 48"/>
              <a:gd name="T94" fmla="*/ 19 w 41"/>
              <a:gd name="T95" fmla="*/ 23 h 48"/>
              <a:gd name="T96" fmla="*/ 19 w 41"/>
              <a:gd name="T97" fmla="*/ 20 h 48"/>
              <a:gd name="T98" fmla="*/ 12 w 41"/>
              <a:gd name="T99" fmla="*/ 20 h 48"/>
              <a:gd name="T100" fmla="*/ 12 w 41"/>
              <a:gd name="T101" fmla="*/ 23 h 48"/>
              <a:gd name="T102" fmla="*/ 13 w 41"/>
              <a:gd name="T103" fmla="*/ 23 h 48"/>
              <a:gd name="T104" fmla="*/ 18 w 41"/>
              <a:gd name="T105" fmla="*/ 30 h 48"/>
              <a:gd name="T106" fmla="*/ 13 w 41"/>
              <a:gd name="T107" fmla="*/ 38 h 48"/>
              <a:gd name="T108" fmla="*/ 11 w 41"/>
              <a:gd name="T109" fmla="*/ 38 h 48"/>
              <a:gd name="T110" fmla="*/ 11 w 41"/>
              <a:gd name="T111" fmla="*/ 41 h 48"/>
              <a:gd name="T112" fmla="*/ 27 w 41"/>
              <a:gd name="T113" fmla="*/ 13 h 48"/>
              <a:gd name="T114" fmla="*/ 37 w 41"/>
              <a:gd name="T115" fmla="*/ 13 h 48"/>
              <a:gd name="T116" fmla="*/ 37 w 41"/>
              <a:gd name="T117" fmla="*/ 12 h 48"/>
              <a:gd name="T118" fmla="*/ 28 w 41"/>
              <a:gd name="T119" fmla="*/ 4 h 48"/>
              <a:gd name="T120" fmla="*/ 27 w 41"/>
              <a:gd name="T121" fmla="*/ 3 h 48"/>
              <a:gd name="T122" fmla="*/ 27 w 41"/>
              <a:gd name="T123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11" y="41"/>
                </a:moveTo>
                <a:cubicBezTo>
                  <a:pt x="19" y="41"/>
                  <a:pt x="19" y="41"/>
                  <a:pt x="19" y="41"/>
                </a:cubicBezTo>
                <a:cubicBezTo>
                  <a:pt x="19" y="38"/>
                  <a:pt x="19" y="38"/>
                  <a:pt x="19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3"/>
                  <a:pt x="20" y="33"/>
                  <a:pt x="20" y="33"/>
                </a:cubicBezTo>
                <a:cubicBezTo>
                  <a:pt x="20" y="33"/>
                  <a:pt x="20" y="33"/>
                  <a:pt x="20" y="33"/>
                </a:cubicBezTo>
                <a:cubicBezTo>
                  <a:pt x="20" y="33"/>
                  <a:pt x="20" y="33"/>
                  <a:pt x="20" y="33"/>
                </a:cubicBezTo>
                <a:cubicBezTo>
                  <a:pt x="21" y="33"/>
                  <a:pt x="21" y="33"/>
                  <a:pt x="21" y="34"/>
                </a:cubicBezTo>
                <a:cubicBezTo>
                  <a:pt x="24" y="38"/>
                  <a:pt x="24" y="38"/>
                  <a:pt x="24" y="38"/>
                </a:cubicBezTo>
                <a:cubicBezTo>
                  <a:pt x="22" y="38"/>
                  <a:pt x="22" y="38"/>
                  <a:pt x="22" y="38"/>
                </a:cubicBezTo>
                <a:cubicBezTo>
                  <a:pt x="22" y="41"/>
                  <a:pt x="22" y="41"/>
                  <a:pt x="22" y="41"/>
                </a:cubicBezTo>
                <a:cubicBezTo>
                  <a:pt x="30" y="41"/>
                  <a:pt x="30" y="41"/>
                  <a:pt x="30" y="41"/>
                </a:cubicBezTo>
                <a:cubicBezTo>
                  <a:pt x="30" y="38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3" y="31"/>
                  <a:pt x="23" y="31"/>
                  <a:pt x="23" y="31"/>
                </a:cubicBezTo>
                <a:cubicBezTo>
                  <a:pt x="28" y="23"/>
                  <a:pt x="28" y="23"/>
                  <a:pt x="28" y="23"/>
                </a:cubicBezTo>
                <a:cubicBezTo>
                  <a:pt x="30" y="23"/>
                  <a:pt x="30" y="23"/>
                  <a:pt x="30" y="23"/>
                </a:cubicBezTo>
                <a:cubicBezTo>
                  <a:pt x="30" y="20"/>
                  <a:pt x="30" y="20"/>
                  <a:pt x="30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2" y="23"/>
                  <a:pt x="22" y="23"/>
                  <a:pt x="22" y="23"/>
                </a:cubicBezTo>
                <a:cubicBezTo>
                  <a:pt x="24" y="23"/>
                  <a:pt x="24" y="23"/>
                  <a:pt x="24" y="23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0" y="28"/>
                  <a:pt x="20" y="27"/>
                </a:cubicBezTo>
                <a:cubicBezTo>
                  <a:pt x="17" y="23"/>
                  <a:pt x="17" y="23"/>
                  <a:pt x="17" y="23"/>
                </a:cubicBezTo>
                <a:cubicBezTo>
                  <a:pt x="19" y="23"/>
                  <a:pt x="19" y="23"/>
                  <a:pt x="19" y="23"/>
                </a:cubicBezTo>
                <a:cubicBezTo>
                  <a:pt x="19" y="20"/>
                  <a:pt x="19" y="20"/>
                  <a:pt x="19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2" y="23"/>
                  <a:pt x="12" y="23"/>
                  <a:pt x="12" y="23"/>
                </a:cubicBezTo>
                <a:cubicBezTo>
                  <a:pt x="13" y="23"/>
                  <a:pt x="13" y="23"/>
                  <a:pt x="13" y="23"/>
                </a:cubicBezTo>
                <a:cubicBezTo>
                  <a:pt x="18" y="30"/>
                  <a:pt x="18" y="30"/>
                  <a:pt x="18" y="30"/>
                </a:cubicBezTo>
                <a:cubicBezTo>
                  <a:pt x="13" y="38"/>
                  <a:pt x="13" y="38"/>
                  <a:pt x="13" y="38"/>
                </a:cubicBezTo>
                <a:cubicBezTo>
                  <a:pt x="11" y="38"/>
                  <a:pt x="11" y="38"/>
                  <a:pt x="11" y="38"/>
                </a:cubicBezTo>
                <a:lnTo>
                  <a:pt x="11" y="41"/>
                </a:ln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" name="Freeform 168"/>
          <p:cNvSpPr>
            <a:spLocks noEditPoints="1"/>
          </p:cNvSpPr>
          <p:nvPr/>
        </p:nvSpPr>
        <p:spPr bwMode="auto">
          <a:xfrm>
            <a:off x="1739618" y="1208552"/>
            <a:ext cx="305732" cy="352053"/>
          </a:xfrm>
          <a:custGeom>
            <a:avLst/>
            <a:gdLst>
              <a:gd name="T0" fmla="*/ 42 w 42"/>
              <a:gd name="T1" fmla="*/ 14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7 w 42"/>
              <a:gd name="T15" fmla="*/ 0 h 48"/>
              <a:gd name="T16" fmla="*/ 31 w 42"/>
              <a:gd name="T17" fmla="*/ 2 h 48"/>
              <a:gd name="T18" fmla="*/ 40 w 42"/>
              <a:gd name="T19" fmla="*/ 10 h 48"/>
              <a:gd name="T20" fmla="*/ 42 w 42"/>
              <a:gd name="T21" fmla="*/ 14 h 48"/>
              <a:gd name="T22" fmla="*/ 38 w 42"/>
              <a:gd name="T23" fmla="*/ 17 h 48"/>
              <a:gd name="T24" fmla="*/ 27 w 42"/>
              <a:gd name="T25" fmla="*/ 17 h 48"/>
              <a:gd name="T26" fmla="*/ 24 w 42"/>
              <a:gd name="T27" fmla="*/ 14 h 48"/>
              <a:gd name="T28" fmla="*/ 24 w 42"/>
              <a:gd name="T29" fmla="*/ 3 h 48"/>
              <a:gd name="T30" fmla="*/ 4 w 42"/>
              <a:gd name="T31" fmla="*/ 3 h 48"/>
              <a:gd name="T32" fmla="*/ 4 w 42"/>
              <a:gd name="T33" fmla="*/ 44 h 48"/>
              <a:gd name="T34" fmla="*/ 38 w 42"/>
              <a:gd name="T35" fmla="*/ 44 h 48"/>
              <a:gd name="T36" fmla="*/ 38 w 42"/>
              <a:gd name="T37" fmla="*/ 17 h 48"/>
              <a:gd name="T38" fmla="*/ 7 w 42"/>
              <a:gd name="T39" fmla="*/ 22 h 48"/>
              <a:gd name="T40" fmla="*/ 12 w 42"/>
              <a:gd name="T41" fmla="*/ 17 h 48"/>
              <a:gd name="T42" fmla="*/ 18 w 42"/>
              <a:gd name="T43" fmla="*/ 22 h 48"/>
              <a:gd name="T44" fmla="*/ 12 w 42"/>
              <a:gd name="T45" fmla="*/ 27 h 48"/>
              <a:gd name="T46" fmla="*/ 7 w 42"/>
              <a:gd name="T47" fmla="*/ 22 h 48"/>
              <a:gd name="T48" fmla="*/ 35 w 42"/>
              <a:gd name="T49" fmla="*/ 41 h 48"/>
              <a:gd name="T50" fmla="*/ 7 w 42"/>
              <a:gd name="T51" fmla="*/ 41 h 48"/>
              <a:gd name="T52" fmla="*/ 7 w 42"/>
              <a:gd name="T53" fmla="*/ 36 h 48"/>
              <a:gd name="T54" fmla="*/ 12 w 42"/>
              <a:gd name="T55" fmla="*/ 31 h 48"/>
              <a:gd name="T56" fmla="*/ 16 w 42"/>
              <a:gd name="T57" fmla="*/ 34 h 48"/>
              <a:gd name="T58" fmla="*/ 26 w 42"/>
              <a:gd name="T59" fmla="*/ 24 h 48"/>
              <a:gd name="T60" fmla="*/ 35 w 42"/>
              <a:gd name="T61" fmla="*/ 32 h 48"/>
              <a:gd name="T62" fmla="*/ 35 w 42"/>
              <a:gd name="T63" fmla="*/ 41 h 48"/>
              <a:gd name="T64" fmla="*/ 28 w 42"/>
              <a:gd name="T65" fmla="*/ 14 h 48"/>
              <a:gd name="T66" fmla="*/ 38 w 42"/>
              <a:gd name="T67" fmla="*/ 14 h 48"/>
              <a:gd name="T68" fmla="*/ 37 w 42"/>
              <a:gd name="T69" fmla="*/ 12 h 48"/>
              <a:gd name="T70" fmla="*/ 29 w 42"/>
              <a:gd name="T71" fmla="*/ 4 h 48"/>
              <a:gd name="T72" fmla="*/ 28 w 42"/>
              <a:gd name="T73" fmla="*/ 3 h 48"/>
              <a:gd name="T74" fmla="*/ 28 w 42"/>
              <a:gd name="T7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2" h="48">
                <a:moveTo>
                  <a:pt x="42" y="14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7" y="22"/>
                </a:moveTo>
                <a:cubicBezTo>
                  <a:pt x="7" y="19"/>
                  <a:pt x="10" y="17"/>
                  <a:pt x="12" y="17"/>
                </a:cubicBezTo>
                <a:cubicBezTo>
                  <a:pt x="15" y="17"/>
                  <a:pt x="18" y="19"/>
                  <a:pt x="18" y="22"/>
                </a:cubicBezTo>
                <a:cubicBezTo>
                  <a:pt x="18" y="25"/>
                  <a:pt x="15" y="27"/>
                  <a:pt x="12" y="27"/>
                </a:cubicBezTo>
                <a:cubicBezTo>
                  <a:pt x="10" y="27"/>
                  <a:pt x="7" y="25"/>
                  <a:pt x="7" y="22"/>
                </a:cubicBezTo>
                <a:close/>
                <a:moveTo>
                  <a:pt x="35" y="41"/>
                </a:moveTo>
                <a:cubicBezTo>
                  <a:pt x="7" y="41"/>
                  <a:pt x="7" y="41"/>
                  <a:pt x="7" y="41"/>
                </a:cubicBezTo>
                <a:cubicBezTo>
                  <a:pt x="7" y="36"/>
                  <a:pt x="7" y="36"/>
                  <a:pt x="7" y="36"/>
                </a:cubicBezTo>
                <a:cubicBezTo>
                  <a:pt x="12" y="31"/>
                  <a:pt x="12" y="31"/>
                  <a:pt x="12" y="31"/>
                </a:cubicBezTo>
                <a:cubicBezTo>
                  <a:pt x="16" y="34"/>
                  <a:pt x="16" y="34"/>
                  <a:pt x="16" y="34"/>
                </a:cubicBezTo>
                <a:cubicBezTo>
                  <a:pt x="26" y="24"/>
                  <a:pt x="26" y="24"/>
                  <a:pt x="26" y="24"/>
                </a:cubicBezTo>
                <a:cubicBezTo>
                  <a:pt x="35" y="32"/>
                  <a:pt x="35" y="32"/>
                  <a:pt x="35" y="32"/>
                </a:cubicBezTo>
                <a:lnTo>
                  <a:pt x="35" y="41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3"/>
                  <a:pt x="37" y="13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4"/>
                  <a:pt x="28" y="3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" name="Freeform 169"/>
          <p:cNvSpPr>
            <a:spLocks noEditPoints="1"/>
          </p:cNvSpPr>
          <p:nvPr/>
        </p:nvSpPr>
        <p:spPr bwMode="auto">
          <a:xfrm>
            <a:off x="2301667" y="1208552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24 w 41"/>
              <a:gd name="T39" fmla="*/ 24 h 48"/>
              <a:gd name="T40" fmla="*/ 24 w 41"/>
              <a:gd name="T41" fmla="*/ 34 h 48"/>
              <a:gd name="T42" fmla="*/ 20 w 41"/>
              <a:gd name="T43" fmla="*/ 38 h 48"/>
              <a:gd name="T44" fmla="*/ 10 w 41"/>
              <a:gd name="T45" fmla="*/ 38 h 48"/>
              <a:gd name="T46" fmla="*/ 7 w 41"/>
              <a:gd name="T47" fmla="*/ 34 h 48"/>
              <a:gd name="T48" fmla="*/ 7 w 41"/>
              <a:gd name="T49" fmla="*/ 24 h 48"/>
              <a:gd name="T50" fmla="*/ 10 w 41"/>
              <a:gd name="T51" fmla="*/ 21 h 48"/>
              <a:gd name="T52" fmla="*/ 20 w 41"/>
              <a:gd name="T53" fmla="*/ 21 h 48"/>
              <a:gd name="T54" fmla="*/ 24 w 41"/>
              <a:gd name="T55" fmla="*/ 24 h 48"/>
              <a:gd name="T56" fmla="*/ 34 w 41"/>
              <a:gd name="T57" fmla="*/ 22 h 48"/>
              <a:gd name="T58" fmla="*/ 34 w 41"/>
              <a:gd name="T59" fmla="*/ 37 h 48"/>
              <a:gd name="T60" fmla="*/ 34 w 41"/>
              <a:gd name="T61" fmla="*/ 38 h 48"/>
              <a:gd name="T62" fmla="*/ 33 w 41"/>
              <a:gd name="T63" fmla="*/ 38 h 48"/>
              <a:gd name="T64" fmla="*/ 33 w 41"/>
              <a:gd name="T65" fmla="*/ 38 h 48"/>
              <a:gd name="T66" fmla="*/ 26 w 41"/>
              <a:gd name="T67" fmla="*/ 31 h 48"/>
              <a:gd name="T68" fmla="*/ 26 w 41"/>
              <a:gd name="T69" fmla="*/ 28 h 48"/>
              <a:gd name="T70" fmla="*/ 33 w 41"/>
              <a:gd name="T71" fmla="*/ 21 h 48"/>
              <a:gd name="T72" fmla="*/ 33 w 41"/>
              <a:gd name="T73" fmla="*/ 21 h 48"/>
              <a:gd name="T74" fmla="*/ 34 w 41"/>
              <a:gd name="T75" fmla="*/ 21 h 48"/>
              <a:gd name="T76" fmla="*/ 34 w 41"/>
              <a:gd name="T77" fmla="*/ 22 h 48"/>
              <a:gd name="T78" fmla="*/ 27 w 41"/>
              <a:gd name="T79" fmla="*/ 14 h 48"/>
              <a:gd name="T80" fmla="*/ 37 w 41"/>
              <a:gd name="T81" fmla="*/ 14 h 48"/>
              <a:gd name="T82" fmla="*/ 37 w 41"/>
              <a:gd name="T83" fmla="*/ 13 h 48"/>
              <a:gd name="T84" fmla="*/ 28 w 41"/>
              <a:gd name="T85" fmla="*/ 4 h 48"/>
              <a:gd name="T86" fmla="*/ 27 w 41"/>
              <a:gd name="T87" fmla="*/ 4 h 48"/>
              <a:gd name="T88" fmla="*/ 27 w 41"/>
              <a:gd name="T89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24" y="24"/>
                </a:moveTo>
                <a:cubicBezTo>
                  <a:pt x="24" y="34"/>
                  <a:pt x="24" y="34"/>
                  <a:pt x="24" y="34"/>
                </a:cubicBezTo>
                <a:cubicBezTo>
                  <a:pt x="24" y="36"/>
                  <a:pt x="22" y="38"/>
                  <a:pt x="20" y="38"/>
                </a:cubicBezTo>
                <a:cubicBezTo>
                  <a:pt x="10" y="38"/>
                  <a:pt x="10" y="38"/>
                  <a:pt x="10" y="38"/>
                </a:cubicBezTo>
                <a:cubicBezTo>
                  <a:pt x="8" y="38"/>
                  <a:pt x="7" y="36"/>
                  <a:pt x="7" y="3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2"/>
                  <a:pt x="8" y="21"/>
                  <a:pt x="10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2" y="21"/>
                  <a:pt x="24" y="22"/>
                  <a:pt x="24" y="24"/>
                </a:cubicBezTo>
                <a:close/>
                <a:moveTo>
                  <a:pt x="34" y="22"/>
                </a:moveTo>
                <a:cubicBezTo>
                  <a:pt x="34" y="37"/>
                  <a:pt x="34" y="37"/>
                  <a:pt x="34" y="37"/>
                </a:cubicBezTo>
                <a:cubicBezTo>
                  <a:pt x="34" y="37"/>
                  <a:pt x="34" y="38"/>
                  <a:pt x="34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26" y="31"/>
                  <a:pt x="26" y="31"/>
                  <a:pt x="26" y="31"/>
                </a:cubicBezTo>
                <a:cubicBezTo>
                  <a:pt x="26" y="28"/>
                  <a:pt x="26" y="28"/>
                  <a:pt x="26" y="28"/>
                </a:cubicBezTo>
                <a:cubicBezTo>
                  <a:pt x="33" y="21"/>
                  <a:pt x="33" y="21"/>
                  <a:pt x="33" y="21"/>
                </a:cubicBezTo>
                <a:cubicBezTo>
                  <a:pt x="33" y="21"/>
                  <a:pt x="33" y="21"/>
                  <a:pt x="33" y="21"/>
                </a:cubicBezTo>
                <a:cubicBezTo>
                  <a:pt x="33" y="21"/>
                  <a:pt x="33" y="21"/>
                  <a:pt x="34" y="21"/>
                </a:cubicBezTo>
                <a:cubicBezTo>
                  <a:pt x="34" y="21"/>
                  <a:pt x="34" y="21"/>
                  <a:pt x="34" y="22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7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" name="Freeform 170"/>
          <p:cNvSpPr>
            <a:spLocks noEditPoints="1"/>
          </p:cNvSpPr>
          <p:nvPr/>
        </p:nvSpPr>
        <p:spPr bwMode="auto">
          <a:xfrm>
            <a:off x="2857542" y="1217817"/>
            <a:ext cx="299555" cy="348966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2 h 48"/>
              <a:gd name="T18" fmla="*/ 40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4 w 41"/>
              <a:gd name="T31" fmla="*/ 4 h 48"/>
              <a:gd name="T32" fmla="*/ 4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28 w 41"/>
              <a:gd name="T39" fmla="*/ 14 h 48"/>
              <a:gd name="T40" fmla="*/ 38 w 41"/>
              <a:gd name="T41" fmla="*/ 14 h 48"/>
              <a:gd name="T42" fmla="*/ 37 w 41"/>
              <a:gd name="T43" fmla="*/ 13 h 48"/>
              <a:gd name="T44" fmla="*/ 29 w 41"/>
              <a:gd name="T45" fmla="*/ 5 h 48"/>
              <a:gd name="T46" fmla="*/ 28 w 41"/>
              <a:gd name="T47" fmla="*/ 4 h 48"/>
              <a:gd name="T48" fmla="*/ 28 w 41"/>
              <a:gd name="T49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7" y="13"/>
                  <a:pt x="37" y="13"/>
                </a:cubicBezTo>
                <a:cubicBezTo>
                  <a:pt x="29" y="5"/>
                  <a:pt x="29" y="5"/>
                  <a:pt x="29" y="5"/>
                </a:cubicBezTo>
                <a:cubicBezTo>
                  <a:pt x="29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" name="Freeform 171"/>
          <p:cNvSpPr>
            <a:spLocks noEditPoints="1"/>
          </p:cNvSpPr>
          <p:nvPr/>
        </p:nvSpPr>
        <p:spPr bwMode="auto">
          <a:xfrm>
            <a:off x="3419592" y="1217817"/>
            <a:ext cx="299555" cy="348966"/>
          </a:xfrm>
          <a:custGeom>
            <a:avLst/>
            <a:gdLst>
              <a:gd name="T0" fmla="*/ 41 w 41"/>
              <a:gd name="T1" fmla="*/ 45 h 48"/>
              <a:gd name="T2" fmla="*/ 2 w 41"/>
              <a:gd name="T3" fmla="*/ 48 h 48"/>
              <a:gd name="T4" fmla="*/ 0 w 41"/>
              <a:gd name="T5" fmla="*/ 2 h 48"/>
              <a:gd name="T6" fmla="*/ 26 w 41"/>
              <a:gd name="T7" fmla="*/ 0 h 48"/>
              <a:gd name="T8" fmla="*/ 39 w 41"/>
              <a:gd name="T9" fmla="*/ 10 h 48"/>
              <a:gd name="T10" fmla="*/ 37 w 41"/>
              <a:gd name="T11" fmla="*/ 17 h 48"/>
              <a:gd name="T12" fmla="*/ 24 w 41"/>
              <a:gd name="T13" fmla="*/ 14 h 48"/>
              <a:gd name="T14" fmla="*/ 3 w 41"/>
              <a:gd name="T15" fmla="*/ 3 h 48"/>
              <a:gd name="T16" fmla="*/ 37 w 41"/>
              <a:gd name="T17" fmla="*/ 44 h 48"/>
              <a:gd name="T18" fmla="*/ 26 w 41"/>
              <a:gd name="T19" fmla="*/ 30 h 48"/>
              <a:gd name="T20" fmla="*/ 34 w 41"/>
              <a:gd name="T21" fmla="*/ 31 h 48"/>
              <a:gd name="T22" fmla="*/ 34 w 41"/>
              <a:gd name="T23" fmla="*/ 32 h 48"/>
              <a:gd name="T24" fmla="*/ 32 w 41"/>
              <a:gd name="T25" fmla="*/ 33 h 48"/>
              <a:gd name="T26" fmla="*/ 15 w 41"/>
              <a:gd name="T27" fmla="*/ 34 h 48"/>
              <a:gd name="T28" fmla="*/ 8 w 41"/>
              <a:gd name="T29" fmla="*/ 40 h 48"/>
              <a:gd name="T30" fmla="*/ 7 w 41"/>
              <a:gd name="T31" fmla="*/ 40 h 48"/>
              <a:gd name="T32" fmla="*/ 12 w 41"/>
              <a:gd name="T33" fmla="*/ 34 h 48"/>
              <a:gd name="T34" fmla="*/ 12 w 41"/>
              <a:gd name="T35" fmla="*/ 34 h 48"/>
              <a:gd name="T36" fmla="*/ 18 w 41"/>
              <a:gd name="T37" fmla="*/ 22 h 48"/>
              <a:gd name="T38" fmla="*/ 18 w 41"/>
              <a:gd name="T39" fmla="*/ 13 h 48"/>
              <a:gd name="T40" fmla="*/ 19 w 41"/>
              <a:gd name="T41" fmla="*/ 13 h 48"/>
              <a:gd name="T42" fmla="*/ 20 w 41"/>
              <a:gd name="T43" fmla="*/ 15 h 48"/>
              <a:gd name="T44" fmla="*/ 20 w 41"/>
              <a:gd name="T45" fmla="*/ 16 h 48"/>
              <a:gd name="T46" fmla="*/ 20 w 41"/>
              <a:gd name="T47" fmla="*/ 22 h 48"/>
              <a:gd name="T48" fmla="*/ 26 w 41"/>
              <a:gd name="T49" fmla="*/ 30 h 48"/>
              <a:gd name="T50" fmla="*/ 8 w 41"/>
              <a:gd name="T51" fmla="*/ 39 h 48"/>
              <a:gd name="T52" fmla="*/ 23 w 41"/>
              <a:gd name="T53" fmla="*/ 30 h 48"/>
              <a:gd name="T54" fmla="*/ 19 w 41"/>
              <a:gd name="T55" fmla="*/ 25 h 48"/>
              <a:gd name="T56" fmla="*/ 16 w 41"/>
              <a:gd name="T57" fmla="*/ 32 h 48"/>
              <a:gd name="T58" fmla="*/ 19 w 41"/>
              <a:gd name="T59" fmla="*/ 18 h 48"/>
              <a:gd name="T60" fmla="*/ 19 w 41"/>
              <a:gd name="T61" fmla="*/ 16 h 48"/>
              <a:gd name="T62" fmla="*/ 19 w 41"/>
              <a:gd name="T63" fmla="*/ 15 h 48"/>
              <a:gd name="T64" fmla="*/ 19 w 41"/>
              <a:gd name="T65" fmla="*/ 15 h 48"/>
              <a:gd name="T66" fmla="*/ 27 w 41"/>
              <a:gd name="T67" fmla="*/ 13 h 48"/>
              <a:gd name="T68" fmla="*/ 37 w 41"/>
              <a:gd name="T69" fmla="*/ 12 h 48"/>
              <a:gd name="T70" fmla="*/ 27 w 41"/>
              <a:gd name="T71" fmla="*/ 3 h 48"/>
              <a:gd name="T72" fmla="*/ 29 w 41"/>
              <a:gd name="T73" fmla="*/ 31 h 48"/>
              <a:gd name="T74" fmla="*/ 33 w 41"/>
              <a:gd name="T75" fmla="*/ 32 h 48"/>
              <a:gd name="T76" fmla="*/ 29 w 41"/>
              <a:gd name="T77" fmla="*/ 3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7" y="44"/>
                  <a:pt x="37" y="44"/>
                  <a:pt x="37" y="44"/>
                </a:cubicBezTo>
                <a:lnTo>
                  <a:pt x="37" y="17"/>
                </a:lnTo>
                <a:close/>
                <a:moveTo>
                  <a:pt x="26" y="30"/>
                </a:moveTo>
                <a:cubicBezTo>
                  <a:pt x="27" y="30"/>
                  <a:pt x="28" y="30"/>
                  <a:pt x="29" y="30"/>
                </a:cubicBezTo>
                <a:cubicBezTo>
                  <a:pt x="31" y="30"/>
                  <a:pt x="33" y="30"/>
                  <a:pt x="34" y="31"/>
                </a:cubicBezTo>
                <a:cubicBezTo>
                  <a:pt x="34" y="31"/>
                  <a:pt x="34" y="32"/>
                  <a:pt x="34" y="32"/>
                </a:cubicBezTo>
                <a:cubicBezTo>
                  <a:pt x="34" y="32"/>
                  <a:pt x="34" y="32"/>
                  <a:pt x="34" y="32"/>
                </a:cubicBezTo>
                <a:cubicBezTo>
                  <a:pt x="34" y="32"/>
                  <a:pt x="34" y="32"/>
                  <a:pt x="34" y="32"/>
                </a:cubicBezTo>
                <a:cubicBezTo>
                  <a:pt x="34" y="33"/>
                  <a:pt x="33" y="33"/>
                  <a:pt x="32" y="33"/>
                </a:cubicBezTo>
                <a:cubicBezTo>
                  <a:pt x="30" y="33"/>
                  <a:pt x="28" y="33"/>
                  <a:pt x="25" y="31"/>
                </a:cubicBezTo>
                <a:cubicBezTo>
                  <a:pt x="22" y="32"/>
                  <a:pt x="18" y="33"/>
                  <a:pt x="15" y="34"/>
                </a:cubicBezTo>
                <a:cubicBezTo>
                  <a:pt x="12" y="38"/>
                  <a:pt x="10" y="41"/>
                  <a:pt x="8" y="41"/>
                </a:cubicBezTo>
                <a:cubicBezTo>
                  <a:pt x="8" y="41"/>
                  <a:pt x="8" y="41"/>
                  <a:pt x="8" y="40"/>
                </a:cubicBezTo>
                <a:cubicBezTo>
                  <a:pt x="7" y="40"/>
                  <a:pt x="7" y="40"/>
                  <a:pt x="7" y="40"/>
                </a:cubicBezTo>
                <a:cubicBezTo>
                  <a:pt x="7" y="40"/>
                  <a:pt x="7" y="40"/>
                  <a:pt x="7" y="40"/>
                </a:cubicBezTo>
                <a:cubicBezTo>
                  <a:pt x="7" y="40"/>
                  <a:pt x="6" y="40"/>
                  <a:pt x="7" y="39"/>
                </a:cubicBezTo>
                <a:cubicBezTo>
                  <a:pt x="7" y="38"/>
                  <a:pt x="8" y="36"/>
                  <a:pt x="12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3" y="33"/>
                  <a:pt x="14" y="31"/>
                  <a:pt x="15" y="29"/>
                </a:cubicBezTo>
                <a:cubicBezTo>
                  <a:pt x="16" y="27"/>
                  <a:pt x="17" y="24"/>
                  <a:pt x="18" y="22"/>
                </a:cubicBezTo>
                <a:cubicBezTo>
                  <a:pt x="17" y="19"/>
                  <a:pt x="17" y="16"/>
                  <a:pt x="17" y="14"/>
                </a:cubicBezTo>
                <a:cubicBezTo>
                  <a:pt x="17" y="14"/>
                  <a:pt x="18" y="13"/>
                  <a:pt x="18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9" y="13"/>
                  <a:pt x="20" y="13"/>
                  <a:pt x="20" y="14"/>
                </a:cubicBezTo>
                <a:cubicBezTo>
                  <a:pt x="20" y="14"/>
                  <a:pt x="20" y="15"/>
                  <a:pt x="20" y="15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0" y="16"/>
                  <a:pt x="20" y="17"/>
                </a:cubicBezTo>
                <a:cubicBezTo>
                  <a:pt x="20" y="18"/>
                  <a:pt x="20" y="20"/>
                  <a:pt x="20" y="22"/>
                </a:cubicBezTo>
                <a:cubicBezTo>
                  <a:pt x="21" y="25"/>
                  <a:pt x="22" y="27"/>
                  <a:pt x="24" y="28"/>
                </a:cubicBezTo>
                <a:cubicBezTo>
                  <a:pt x="24" y="29"/>
                  <a:pt x="25" y="29"/>
                  <a:pt x="26" y="30"/>
                </a:cubicBezTo>
                <a:close/>
                <a:moveTo>
                  <a:pt x="12" y="35"/>
                </a:moveTo>
                <a:cubicBezTo>
                  <a:pt x="10" y="37"/>
                  <a:pt x="9" y="38"/>
                  <a:pt x="8" y="39"/>
                </a:cubicBezTo>
                <a:cubicBezTo>
                  <a:pt x="9" y="39"/>
                  <a:pt x="10" y="38"/>
                  <a:pt x="12" y="35"/>
                </a:cubicBezTo>
                <a:close/>
                <a:moveTo>
                  <a:pt x="23" y="30"/>
                </a:moveTo>
                <a:cubicBezTo>
                  <a:pt x="23" y="30"/>
                  <a:pt x="23" y="30"/>
                  <a:pt x="22" y="30"/>
                </a:cubicBezTo>
                <a:cubicBezTo>
                  <a:pt x="21" y="28"/>
                  <a:pt x="20" y="27"/>
                  <a:pt x="19" y="25"/>
                </a:cubicBezTo>
                <a:cubicBezTo>
                  <a:pt x="18" y="26"/>
                  <a:pt x="18" y="28"/>
                  <a:pt x="17" y="30"/>
                </a:cubicBezTo>
                <a:cubicBezTo>
                  <a:pt x="16" y="31"/>
                  <a:pt x="16" y="32"/>
                  <a:pt x="16" y="32"/>
                </a:cubicBezTo>
                <a:cubicBezTo>
                  <a:pt x="18" y="31"/>
                  <a:pt x="21" y="31"/>
                  <a:pt x="23" y="30"/>
                </a:cubicBezTo>
                <a:close/>
                <a:moveTo>
                  <a:pt x="19" y="18"/>
                </a:moveTo>
                <a:cubicBezTo>
                  <a:pt x="19" y="18"/>
                  <a:pt x="19" y="17"/>
                  <a:pt x="19" y="17"/>
                </a:cubicBezTo>
                <a:cubicBezTo>
                  <a:pt x="19" y="16"/>
                  <a:pt x="19" y="16"/>
                  <a:pt x="19" y="16"/>
                </a:cubicBezTo>
                <a:cubicBezTo>
                  <a:pt x="19" y="16"/>
                  <a:pt x="19" y="16"/>
                  <a:pt x="19" y="16"/>
                </a:cubicBezTo>
                <a:cubicBezTo>
                  <a:pt x="19" y="16"/>
                  <a:pt x="19" y="15"/>
                  <a:pt x="19" y="15"/>
                </a:cubicBezTo>
                <a:cubicBezTo>
                  <a:pt x="19" y="15"/>
                  <a:pt x="19" y="15"/>
                  <a:pt x="19" y="14"/>
                </a:cubicBezTo>
                <a:cubicBezTo>
                  <a:pt x="19" y="15"/>
                  <a:pt x="19" y="15"/>
                  <a:pt x="19" y="15"/>
                </a:cubicBezTo>
                <a:cubicBezTo>
                  <a:pt x="19" y="15"/>
                  <a:pt x="19" y="17"/>
                  <a:pt x="19" y="18"/>
                </a:cubicBez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  <a:moveTo>
                  <a:pt x="29" y="31"/>
                </a:moveTo>
                <a:cubicBezTo>
                  <a:pt x="30" y="32"/>
                  <a:pt x="32" y="32"/>
                  <a:pt x="32" y="32"/>
                </a:cubicBezTo>
                <a:cubicBezTo>
                  <a:pt x="33" y="32"/>
                  <a:pt x="33" y="32"/>
                  <a:pt x="33" y="32"/>
                </a:cubicBezTo>
                <a:cubicBezTo>
                  <a:pt x="33" y="32"/>
                  <a:pt x="33" y="32"/>
                  <a:pt x="33" y="32"/>
                </a:cubicBezTo>
                <a:cubicBezTo>
                  <a:pt x="33" y="32"/>
                  <a:pt x="32" y="31"/>
                  <a:pt x="29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72"/>
          <p:cNvSpPr>
            <a:spLocks noEditPoints="1"/>
          </p:cNvSpPr>
          <p:nvPr/>
        </p:nvSpPr>
        <p:spPr bwMode="auto">
          <a:xfrm>
            <a:off x="3975466" y="1186936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4 w 41"/>
              <a:gd name="T31" fmla="*/ 3 h 48"/>
              <a:gd name="T32" fmla="*/ 4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7 w 41"/>
              <a:gd name="T39" fmla="*/ 22 h 48"/>
              <a:gd name="T40" fmla="*/ 12 w 41"/>
              <a:gd name="T41" fmla="*/ 17 h 48"/>
              <a:gd name="T42" fmla="*/ 17 w 41"/>
              <a:gd name="T43" fmla="*/ 22 h 48"/>
              <a:gd name="T44" fmla="*/ 12 w 41"/>
              <a:gd name="T45" fmla="*/ 27 h 48"/>
              <a:gd name="T46" fmla="*/ 7 w 41"/>
              <a:gd name="T47" fmla="*/ 22 h 48"/>
              <a:gd name="T48" fmla="*/ 34 w 41"/>
              <a:gd name="T49" fmla="*/ 41 h 48"/>
              <a:gd name="T50" fmla="*/ 7 w 41"/>
              <a:gd name="T51" fmla="*/ 41 h 48"/>
              <a:gd name="T52" fmla="*/ 7 w 41"/>
              <a:gd name="T53" fmla="*/ 36 h 48"/>
              <a:gd name="T54" fmla="*/ 12 w 41"/>
              <a:gd name="T55" fmla="*/ 31 h 48"/>
              <a:gd name="T56" fmla="*/ 16 w 41"/>
              <a:gd name="T57" fmla="*/ 34 h 48"/>
              <a:gd name="T58" fmla="*/ 26 w 41"/>
              <a:gd name="T59" fmla="*/ 24 h 48"/>
              <a:gd name="T60" fmla="*/ 34 w 41"/>
              <a:gd name="T61" fmla="*/ 32 h 48"/>
              <a:gd name="T62" fmla="*/ 34 w 41"/>
              <a:gd name="T63" fmla="*/ 41 h 48"/>
              <a:gd name="T64" fmla="*/ 28 w 41"/>
              <a:gd name="T65" fmla="*/ 14 h 48"/>
              <a:gd name="T66" fmla="*/ 38 w 41"/>
              <a:gd name="T67" fmla="*/ 14 h 48"/>
              <a:gd name="T68" fmla="*/ 37 w 41"/>
              <a:gd name="T69" fmla="*/ 12 h 48"/>
              <a:gd name="T70" fmla="*/ 29 w 41"/>
              <a:gd name="T71" fmla="*/ 4 h 48"/>
              <a:gd name="T72" fmla="*/ 28 w 41"/>
              <a:gd name="T73" fmla="*/ 3 h 48"/>
              <a:gd name="T74" fmla="*/ 28 w 41"/>
              <a:gd name="T7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7" y="22"/>
                </a:moveTo>
                <a:cubicBezTo>
                  <a:pt x="7" y="19"/>
                  <a:pt x="9" y="17"/>
                  <a:pt x="12" y="17"/>
                </a:cubicBezTo>
                <a:cubicBezTo>
                  <a:pt x="15" y="17"/>
                  <a:pt x="17" y="19"/>
                  <a:pt x="17" y="22"/>
                </a:cubicBezTo>
                <a:cubicBezTo>
                  <a:pt x="17" y="25"/>
                  <a:pt x="15" y="27"/>
                  <a:pt x="12" y="27"/>
                </a:cubicBezTo>
                <a:cubicBezTo>
                  <a:pt x="9" y="27"/>
                  <a:pt x="7" y="25"/>
                  <a:pt x="7" y="22"/>
                </a:cubicBezTo>
                <a:close/>
                <a:moveTo>
                  <a:pt x="34" y="41"/>
                </a:moveTo>
                <a:cubicBezTo>
                  <a:pt x="7" y="41"/>
                  <a:pt x="7" y="41"/>
                  <a:pt x="7" y="41"/>
                </a:cubicBezTo>
                <a:cubicBezTo>
                  <a:pt x="7" y="36"/>
                  <a:pt x="7" y="36"/>
                  <a:pt x="7" y="36"/>
                </a:cubicBezTo>
                <a:cubicBezTo>
                  <a:pt x="12" y="31"/>
                  <a:pt x="12" y="31"/>
                  <a:pt x="12" y="31"/>
                </a:cubicBezTo>
                <a:cubicBezTo>
                  <a:pt x="16" y="34"/>
                  <a:pt x="16" y="34"/>
                  <a:pt x="16" y="34"/>
                </a:cubicBezTo>
                <a:cubicBezTo>
                  <a:pt x="26" y="24"/>
                  <a:pt x="26" y="24"/>
                  <a:pt x="26" y="24"/>
                </a:cubicBezTo>
                <a:cubicBezTo>
                  <a:pt x="34" y="32"/>
                  <a:pt x="34" y="32"/>
                  <a:pt x="34" y="32"/>
                </a:cubicBezTo>
                <a:lnTo>
                  <a:pt x="34" y="41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7" y="13"/>
                  <a:pt x="37" y="13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4"/>
                  <a:pt x="28" y="3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" name="Freeform 173"/>
          <p:cNvSpPr>
            <a:spLocks noEditPoints="1"/>
          </p:cNvSpPr>
          <p:nvPr/>
        </p:nvSpPr>
        <p:spPr bwMode="auto">
          <a:xfrm>
            <a:off x="4540602" y="1186936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0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7 w 41"/>
              <a:gd name="T35" fmla="*/ 45 h 48"/>
              <a:gd name="T36" fmla="*/ 37 w 41"/>
              <a:gd name="T37" fmla="*/ 17 h 48"/>
              <a:gd name="T38" fmla="*/ 11 w 41"/>
              <a:gd name="T39" fmla="*/ 41 h 48"/>
              <a:gd name="T40" fmla="*/ 19 w 41"/>
              <a:gd name="T41" fmla="*/ 41 h 48"/>
              <a:gd name="T42" fmla="*/ 19 w 41"/>
              <a:gd name="T43" fmla="*/ 38 h 48"/>
              <a:gd name="T44" fmla="*/ 17 w 41"/>
              <a:gd name="T45" fmla="*/ 38 h 48"/>
              <a:gd name="T46" fmla="*/ 17 w 41"/>
              <a:gd name="T47" fmla="*/ 34 h 48"/>
              <a:gd name="T48" fmla="*/ 21 w 41"/>
              <a:gd name="T49" fmla="*/ 34 h 48"/>
              <a:gd name="T50" fmla="*/ 24 w 41"/>
              <a:gd name="T51" fmla="*/ 34 h 48"/>
              <a:gd name="T52" fmla="*/ 28 w 41"/>
              <a:gd name="T53" fmla="*/ 27 h 48"/>
              <a:gd name="T54" fmla="*/ 24 w 41"/>
              <a:gd name="T55" fmla="*/ 21 h 48"/>
              <a:gd name="T56" fmla="*/ 21 w 41"/>
              <a:gd name="T57" fmla="*/ 21 h 48"/>
              <a:gd name="T58" fmla="*/ 11 w 41"/>
              <a:gd name="T59" fmla="*/ 21 h 48"/>
              <a:gd name="T60" fmla="*/ 11 w 41"/>
              <a:gd name="T61" fmla="*/ 24 h 48"/>
              <a:gd name="T62" fmla="*/ 13 w 41"/>
              <a:gd name="T63" fmla="*/ 24 h 48"/>
              <a:gd name="T64" fmla="*/ 13 w 41"/>
              <a:gd name="T65" fmla="*/ 38 h 48"/>
              <a:gd name="T66" fmla="*/ 11 w 41"/>
              <a:gd name="T67" fmla="*/ 38 h 48"/>
              <a:gd name="T68" fmla="*/ 11 w 41"/>
              <a:gd name="T69" fmla="*/ 41 h 48"/>
              <a:gd name="T70" fmla="*/ 17 w 41"/>
              <a:gd name="T71" fmla="*/ 31 h 48"/>
              <a:gd name="T72" fmla="*/ 17 w 41"/>
              <a:gd name="T73" fmla="*/ 24 h 48"/>
              <a:gd name="T74" fmla="*/ 20 w 41"/>
              <a:gd name="T75" fmla="*/ 24 h 48"/>
              <a:gd name="T76" fmla="*/ 22 w 41"/>
              <a:gd name="T77" fmla="*/ 24 h 48"/>
              <a:gd name="T78" fmla="*/ 24 w 41"/>
              <a:gd name="T79" fmla="*/ 27 h 48"/>
              <a:gd name="T80" fmla="*/ 22 w 41"/>
              <a:gd name="T81" fmla="*/ 31 h 48"/>
              <a:gd name="T82" fmla="*/ 20 w 41"/>
              <a:gd name="T83" fmla="*/ 31 h 48"/>
              <a:gd name="T84" fmla="*/ 17 w 41"/>
              <a:gd name="T85" fmla="*/ 31 h 48"/>
              <a:gd name="T86" fmla="*/ 27 w 41"/>
              <a:gd name="T87" fmla="*/ 14 h 48"/>
              <a:gd name="T88" fmla="*/ 37 w 41"/>
              <a:gd name="T89" fmla="*/ 14 h 48"/>
              <a:gd name="T90" fmla="*/ 36 w 41"/>
              <a:gd name="T91" fmla="*/ 13 h 48"/>
              <a:gd name="T92" fmla="*/ 28 w 41"/>
              <a:gd name="T93" fmla="*/ 4 h 48"/>
              <a:gd name="T94" fmla="*/ 27 w 41"/>
              <a:gd name="T95" fmla="*/ 4 h 48"/>
              <a:gd name="T96" fmla="*/ 27 w 41"/>
              <a:gd name="T9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0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7" y="45"/>
                  <a:pt x="37" y="45"/>
                  <a:pt x="37" y="45"/>
                </a:cubicBezTo>
                <a:lnTo>
                  <a:pt x="37" y="17"/>
                </a:lnTo>
                <a:close/>
                <a:moveTo>
                  <a:pt x="11" y="41"/>
                </a:moveTo>
                <a:cubicBezTo>
                  <a:pt x="19" y="41"/>
                  <a:pt x="19" y="41"/>
                  <a:pt x="19" y="41"/>
                </a:cubicBezTo>
                <a:cubicBezTo>
                  <a:pt x="19" y="38"/>
                  <a:pt x="19" y="38"/>
                  <a:pt x="19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34"/>
                  <a:pt x="17" y="34"/>
                  <a:pt x="17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2" y="34"/>
                  <a:pt x="23" y="34"/>
                  <a:pt x="24" y="34"/>
                </a:cubicBezTo>
                <a:cubicBezTo>
                  <a:pt x="26" y="33"/>
                  <a:pt x="28" y="30"/>
                  <a:pt x="28" y="27"/>
                </a:cubicBezTo>
                <a:cubicBezTo>
                  <a:pt x="28" y="24"/>
                  <a:pt x="26" y="22"/>
                  <a:pt x="24" y="21"/>
                </a:cubicBezTo>
                <a:cubicBezTo>
                  <a:pt x="23" y="21"/>
                  <a:pt x="22" y="21"/>
                  <a:pt x="21" y="21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24"/>
                  <a:pt x="11" y="24"/>
                  <a:pt x="11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38"/>
                  <a:pt x="13" y="38"/>
                  <a:pt x="13" y="38"/>
                </a:cubicBezTo>
                <a:cubicBezTo>
                  <a:pt x="11" y="38"/>
                  <a:pt x="11" y="38"/>
                  <a:pt x="11" y="38"/>
                </a:cubicBezTo>
                <a:lnTo>
                  <a:pt x="11" y="41"/>
                </a:lnTo>
                <a:close/>
                <a:moveTo>
                  <a:pt x="17" y="31"/>
                </a:moveTo>
                <a:cubicBezTo>
                  <a:pt x="17" y="24"/>
                  <a:pt x="17" y="24"/>
                  <a:pt x="17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1" y="24"/>
                  <a:pt x="22" y="24"/>
                  <a:pt x="22" y="24"/>
                </a:cubicBezTo>
                <a:cubicBezTo>
                  <a:pt x="23" y="25"/>
                  <a:pt x="24" y="26"/>
                  <a:pt x="24" y="27"/>
                </a:cubicBezTo>
                <a:cubicBezTo>
                  <a:pt x="24" y="29"/>
                  <a:pt x="23" y="30"/>
                  <a:pt x="22" y="31"/>
                </a:cubicBezTo>
                <a:cubicBezTo>
                  <a:pt x="22" y="31"/>
                  <a:pt x="21" y="31"/>
                  <a:pt x="20" y="31"/>
                </a:cubicBezTo>
                <a:lnTo>
                  <a:pt x="17" y="31"/>
                </a:ln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6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7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" name="Freeform 174"/>
          <p:cNvSpPr>
            <a:spLocks noEditPoints="1"/>
          </p:cNvSpPr>
          <p:nvPr/>
        </p:nvSpPr>
        <p:spPr bwMode="auto">
          <a:xfrm>
            <a:off x="5093389" y="1196199"/>
            <a:ext cx="302643" cy="348966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17 w 41"/>
              <a:gd name="T39" fmla="*/ 23 h 48"/>
              <a:gd name="T40" fmla="*/ 17 w 41"/>
              <a:gd name="T41" fmla="*/ 38 h 48"/>
              <a:gd name="T42" fmla="*/ 17 w 41"/>
              <a:gd name="T43" fmla="*/ 39 h 48"/>
              <a:gd name="T44" fmla="*/ 16 w 41"/>
              <a:gd name="T45" fmla="*/ 39 h 48"/>
              <a:gd name="T46" fmla="*/ 16 w 41"/>
              <a:gd name="T47" fmla="*/ 38 h 48"/>
              <a:gd name="T48" fmla="*/ 11 w 41"/>
              <a:gd name="T49" fmla="*/ 34 h 48"/>
              <a:gd name="T50" fmla="*/ 8 w 41"/>
              <a:gd name="T51" fmla="*/ 34 h 48"/>
              <a:gd name="T52" fmla="*/ 7 w 41"/>
              <a:gd name="T53" fmla="*/ 33 h 48"/>
              <a:gd name="T54" fmla="*/ 7 w 41"/>
              <a:gd name="T55" fmla="*/ 28 h 48"/>
              <a:gd name="T56" fmla="*/ 8 w 41"/>
              <a:gd name="T57" fmla="*/ 27 h 48"/>
              <a:gd name="T58" fmla="*/ 11 w 41"/>
              <a:gd name="T59" fmla="*/ 27 h 48"/>
              <a:gd name="T60" fmla="*/ 16 w 41"/>
              <a:gd name="T61" fmla="*/ 23 h 48"/>
              <a:gd name="T62" fmla="*/ 17 w 41"/>
              <a:gd name="T63" fmla="*/ 22 h 48"/>
              <a:gd name="T64" fmla="*/ 17 w 41"/>
              <a:gd name="T65" fmla="*/ 23 h 48"/>
              <a:gd name="T66" fmla="*/ 23 w 41"/>
              <a:gd name="T67" fmla="*/ 36 h 48"/>
              <a:gd name="T68" fmla="*/ 26 w 41"/>
              <a:gd name="T69" fmla="*/ 30 h 48"/>
              <a:gd name="T70" fmla="*/ 23 w 41"/>
              <a:gd name="T71" fmla="*/ 25 h 48"/>
              <a:gd name="T72" fmla="*/ 21 w 41"/>
              <a:gd name="T73" fmla="*/ 24 h 48"/>
              <a:gd name="T74" fmla="*/ 21 w 41"/>
              <a:gd name="T75" fmla="*/ 27 h 48"/>
              <a:gd name="T76" fmla="*/ 22 w 41"/>
              <a:gd name="T77" fmla="*/ 30 h 48"/>
              <a:gd name="T78" fmla="*/ 21 w 41"/>
              <a:gd name="T79" fmla="*/ 34 h 48"/>
              <a:gd name="T80" fmla="*/ 21 w 41"/>
              <a:gd name="T81" fmla="*/ 36 h 48"/>
              <a:gd name="T82" fmla="*/ 22 w 41"/>
              <a:gd name="T83" fmla="*/ 37 h 48"/>
              <a:gd name="T84" fmla="*/ 23 w 41"/>
              <a:gd name="T85" fmla="*/ 36 h 48"/>
              <a:gd name="T86" fmla="*/ 29 w 41"/>
              <a:gd name="T87" fmla="*/ 40 h 48"/>
              <a:gd name="T88" fmla="*/ 33 w 41"/>
              <a:gd name="T89" fmla="*/ 30 h 48"/>
              <a:gd name="T90" fmla="*/ 29 w 41"/>
              <a:gd name="T91" fmla="*/ 21 h 48"/>
              <a:gd name="T92" fmla="*/ 27 w 41"/>
              <a:gd name="T93" fmla="*/ 20 h 48"/>
              <a:gd name="T94" fmla="*/ 26 w 41"/>
              <a:gd name="T95" fmla="*/ 23 h 48"/>
              <a:gd name="T96" fmla="*/ 29 w 41"/>
              <a:gd name="T97" fmla="*/ 30 h 48"/>
              <a:gd name="T98" fmla="*/ 26 w 41"/>
              <a:gd name="T99" fmla="*/ 38 h 48"/>
              <a:gd name="T100" fmla="*/ 27 w 41"/>
              <a:gd name="T101" fmla="*/ 40 h 48"/>
              <a:gd name="T102" fmla="*/ 28 w 41"/>
              <a:gd name="T103" fmla="*/ 41 h 48"/>
              <a:gd name="T104" fmla="*/ 29 w 41"/>
              <a:gd name="T105" fmla="*/ 40 h 48"/>
              <a:gd name="T106" fmla="*/ 27 w 41"/>
              <a:gd name="T107" fmla="*/ 13 h 48"/>
              <a:gd name="T108" fmla="*/ 37 w 41"/>
              <a:gd name="T109" fmla="*/ 13 h 48"/>
              <a:gd name="T110" fmla="*/ 37 w 41"/>
              <a:gd name="T111" fmla="*/ 12 h 48"/>
              <a:gd name="T112" fmla="*/ 28 w 41"/>
              <a:gd name="T113" fmla="*/ 4 h 48"/>
              <a:gd name="T114" fmla="*/ 27 w 41"/>
              <a:gd name="T115" fmla="*/ 3 h 48"/>
              <a:gd name="T116" fmla="*/ 27 w 41"/>
              <a:gd name="T117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17" y="23"/>
                </a:moveTo>
                <a:cubicBezTo>
                  <a:pt x="17" y="38"/>
                  <a:pt x="17" y="38"/>
                  <a:pt x="17" y="38"/>
                </a:cubicBezTo>
                <a:cubicBezTo>
                  <a:pt x="17" y="38"/>
                  <a:pt x="17" y="38"/>
                  <a:pt x="17" y="39"/>
                </a:cubicBezTo>
                <a:cubicBezTo>
                  <a:pt x="16" y="39"/>
                  <a:pt x="16" y="39"/>
                  <a:pt x="16" y="39"/>
                </a:cubicBezTo>
                <a:cubicBezTo>
                  <a:pt x="16" y="39"/>
                  <a:pt x="16" y="38"/>
                  <a:pt x="16" y="38"/>
                </a:cubicBezTo>
                <a:cubicBezTo>
                  <a:pt x="11" y="34"/>
                  <a:pt x="11" y="34"/>
                  <a:pt x="11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7" y="33"/>
                  <a:pt x="7" y="33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7"/>
                  <a:pt x="7" y="27"/>
                  <a:pt x="8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16" y="23"/>
                  <a:pt x="16" y="23"/>
                  <a:pt x="16" y="23"/>
                </a:cubicBezTo>
                <a:cubicBezTo>
                  <a:pt x="16" y="22"/>
                  <a:pt x="16" y="22"/>
                  <a:pt x="17" y="22"/>
                </a:cubicBezTo>
                <a:cubicBezTo>
                  <a:pt x="17" y="22"/>
                  <a:pt x="17" y="23"/>
                  <a:pt x="17" y="23"/>
                </a:cubicBezTo>
                <a:close/>
                <a:moveTo>
                  <a:pt x="23" y="36"/>
                </a:moveTo>
                <a:cubicBezTo>
                  <a:pt x="25" y="35"/>
                  <a:pt x="26" y="33"/>
                  <a:pt x="26" y="30"/>
                </a:cubicBezTo>
                <a:cubicBezTo>
                  <a:pt x="26" y="28"/>
                  <a:pt x="25" y="26"/>
                  <a:pt x="23" y="25"/>
                </a:cubicBezTo>
                <a:cubicBezTo>
                  <a:pt x="23" y="24"/>
                  <a:pt x="22" y="24"/>
                  <a:pt x="21" y="24"/>
                </a:cubicBezTo>
                <a:cubicBezTo>
                  <a:pt x="20" y="25"/>
                  <a:pt x="20" y="26"/>
                  <a:pt x="21" y="27"/>
                </a:cubicBezTo>
                <a:cubicBezTo>
                  <a:pt x="22" y="28"/>
                  <a:pt x="22" y="29"/>
                  <a:pt x="22" y="30"/>
                </a:cubicBezTo>
                <a:cubicBezTo>
                  <a:pt x="22" y="32"/>
                  <a:pt x="22" y="33"/>
                  <a:pt x="21" y="34"/>
                </a:cubicBezTo>
                <a:cubicBezTo>
                  <a:pt x="20" y="35"/>
                  <a:pt x="20" y="36"/>
                  <a:pt x="21" y="36"/>
                </a:cubicBezTo>
                <a:cubicBezTo>
                  <a:pt x="21" y="37"/>
                  <a:pt x="22" y="37"/>
                  <a:pt x="22" y="37"/>
                </a:cubicBezTo>
                <a:cubicBezTo>
                  <a:pt x="23" y="37"/>
                  <a:pt x="23" y="37"/>
                  <a:pt x="23" y="36"/>
                </a:cubicBezTo>
                <a:close/>
                <a:moveTo>
                  <a:pt x="29" y="40"/>
                </a:moveTo>
                <a:cubicBezTo>
                  <a:pt x="31" y="37"/>
                  <a:pt x="33" y="34"/>
                  <a:pt x="33" y="30"/>
                </a:cubicBezTo>
                <a:cubicBezTo>
                  <a:pt x="33" y="27"/>
                  <a:pt x="31" y="23"/>
                  <a:pt x="29" y="21"/>
                </a:cubicBezTo>
                <a:cubicBezTo>
                  <a:pt x="28" y="20"/>
                  <a:pt x="27" y="20"/>
                  <a:pt x="27" y="20"/>
                </a:cubicBezTo>
                <a:cubicBezTo>
                  <a:pt x="26" y="21"/>
                  <a:pt x="26" y="22"/>
                  <a:pt x="26" y="23"/>
                </a:cubicBezTo>
                <a:cubicBezTo>
                  <a:pt x="28" y="25"/>
                  <a:pt x="29" y="28"/>
                  <a:pt x="29" y="30"/>
                </a:cubicBezTo>
                <a:cubicBezTo>
                  <a:pt x="29" y="33"/>
                  <a:pt x="28" y="36"/>
                  <a:pt x="26" y="38"/>
                </a:cubicBezTo>
                <a:cubicBezTo>
                  <a:pt x="26" y="39"/>
                  <a:pt x="26" y="40"/>
                  <a:pt x="27" y="40"/>
                </a:cubicBezTo>
                <a:cubicBezTo>
                  <a:pt x="27" y="41"/>
                  <a:pt x="27" y="41"/>
                  <a:pt x="28" y="41"/>
                </a:cubicBezTo>
                <a:cubicBezTo>
                  <a:pt x="28" y="41"/>
                  <a:pt x="29" y="41"/>
                  <a:pt x="29" y="40"/>
                </a:cubicBez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" name="Freeform 175"/>
          <p:cNvSpPr>
            <a:spLocks noEditPoints="1"/>
          </p:cNvSpPr>
          <p:nvPr/>
        </p:nvSpPr>
        <p:spPr bwMode="auto">
          <a:xfrm>
            <a:off x="5649263" y="1196199"/>
            <a:ext cx="308818" cy="348966"/>
          </a:xfrm>
          <a:custGeom>
            <a:avLst/>
            <a:gdLst>
              <a:gd name="T0" fmla="*/ 42 w 42"/>
              <a:gd name="T1" fmla="*/ 17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4 w 42"/>
              <a:gd name="T15" fmla="*/ 0 h 48"/>
              <a:gd name="T16" fmla="*/ 24 w 42"/>
              <a:gd name="T17" fmla="*/ 14 h 48"/>
              <a:gd name="T18" fmla="*/ 27 w 42"/>
              <a:gd name="T19" fmla="*/ 17 h 48"/>
              <a:gd name="T20" fmla="*/ 42 w 42"/>
              <a:gd name="T21" fmla="*/ 17 h 48"/>
              <a:gd name="T22" fmla="*/ 31 w 42"/>
              <a:gd name="T23" fmla="*/ 21 h 48"/>
              <a:gd name="T24" fmla="*/ 30 w 42"/>
              <a:gd name="T25" fmla="*/ 20 h 48"/>
              <a:gd name="T26" fmla="*/ 12 w 42"/>
              <a:gd name="T27" fmla="*/ 20 h 48"/>
              <a:gd name="T28" fmla="*/ 11 w 42"/>
              <a:gd name="T29" fmla="*/ 21 h 48"/>
              <a:gd name="T30" fmla="*/ 11 w 42"/>
              <a:gd name="T31" fmla="*/ 23 h 48"/>
              <a:gd name="T32" fmla="*/ 12 w 42"/>
              <a:gd name="T33" fmla="*/ 24 h 48"/>
              <a:gd name="T34" fmla="*/ 30 w 42"/>
              <a:gd name="T35" fmla="*/ 24 h 48"/>
              <a:gd name="T36" fmla="*/ 31 w 42"/>
              <a:gd name="T37" fmla="*/ 23 h 48"/>
              <a:gd name="T38" fmla="*/ 31 w 42"/>
              <a:gd name="T39" fmla="*/ 21 h 48"/>
              <a:gd name="T40" fmla="*/ 31 w 42"/>
              <a:gd name="T41" fmla="*/ 28 h 48"/>
              <a:gd name="T42" fmla="*/ 30 w 42"/>
              <a:gd name="T43" fmla="*/ 27 h 48"/>
              <a:gd name="T44" fmla="*/ 12 w 42"/>
              <a:gd name="T45" fmla="*/ 27 h 48"/>
              <a:gd name="T46" fmla="*/ 11 w 42"/>
              <a:gd name="T47" fmla="*/ 28 h 48"/>
              <a:gd name="T48" fmla="*/ 11 w 42"/>
              <a:gd name="T49" fmla="*/ 30 h 48"/>
              <a:gd name="T50" fmla="*/ 12 w 42"/>
              <a:gd name="T51" fmla="*/ 31 h 48"/>
              <a:gd name="T52" fmla="*/ 30 w 42"/>
              <a:gd name="T53" fmla="*/ 31 h 48"/>
              <a:gd name="T54" fmla="*/ 31 w 42"/>
              <a:gd name="T55" fmla="*/ 30 h 48"/>
              <a:gd name="T56" fmla="*/ 31 w 42"/>
              <a:gd name="T57" fmla="*/ 28 h 48"/>
              <a:gd name="T58" fmla="*/ 31 w 42"/>
              <a:gd name="T59" fmla="*/ 35 h 48"/>
              <a:gd name="T60" fmla="*/ 30 w 42"/>
              <a:gd name="T61" fmla="*/ 34 h 48"/>
              <a:gd name="T62" fmla="*/ 12 w 42"/>
              <a:gd name="T63" fmla="*/ 34 h 48"/>
              <a:gd name="T64" fmla="*/ 11 w 42"/>
              <a:gd name="T65" fmla="*/ 35 h 48"/>
              <a:gd name="T66" fmla="*/ 11 w 42"/>
              <a:gd name="T67" fmla="*/ 37 h 48"/>
              <a:gd name="T68" fmla="*/ 12 w 42"/>
              <a:gd name="T69" fmla="*/ 38 h 48"/>
              <a:gd name="T70" fmla="*/ 30 w 42"/>
              <a:gd name="T71" fmla="*/ 38 h 48"/>
              <a:gd name="T72" fmla="*/ 31 w 42"/>
              <a:gd name="T73" fmla="*/ 37 h 48"/>
              <a:gd name="T74" fmla="*/ 31 w 42"/>
              <a:gd name="T75" fmla="*/ 35 h 48"/>
              <a:gd name="T76" fmla="*/ 40 w 42"/>
              <a:gd name="T77" fmla="*/ 14 h 48"/>
              <a:gd name="T78" fmla="*/ 28 w 42"/>
              <a:gd name="T79" fmla="*/ 14 h 48"/>
              <a:gd name="T80" fmla="*/ 28 w 42"/>
              <a:gd name="T81" fmla="*/ 1 h 48"/>
              <a:gd name="T82" fmla="*/ 29 w 42"/>
              <a:gd name="T83" fmla="*/ 2 h 48"/>
              <a:gd name="T84" fmla="*/ 40 w 42"/>
              <a:gd name="T85" fmla="*/ 13 h 48"/>
              <a:gd name="T86" fmla="*/ 40 w 42"/>
              <a:gd name="T8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" h="48">
                <a:moveTo>
                  <a:pt x="42" y="17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6"/>
                  <a:pt x="26" y="17"/>
                  <a:pt x="27" y="17"/>
                </a:cubicBezTo>
                <a:lnTo>
                  <a:pt x="42" y="17"/>
                </a:lnTo>
                <a:close/>
                <a:moveTo>
                  <a:pt x="31" y="21"/>
                </a:moveTo>
                <a:cubicBezTo>
                  <a:pt x="31" y="21"/>
                  <a:pt x="31" y="20"/>
                  <a:pt x="30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1" y="20"/>
                  <a:pt x="11" y="21"/>
                  <a:pt x="11" y="21"/>
                </a:cubicBezTo>
                <a:cubicBezTo>
                  <a:pt x="11" y="23"/>
                  <a:pt x="11" y="23"/>
                  <a:pt x="11" y="23"/>
                </a:cubicBezTo>
                <a:cubicBezTo>
                  <a:pt x="11" y="24"/>
                  <a:pt x="11" y="24"/>
                  <a:pt x="12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1" y="24"/>
                  <a:pt x="31" y="24"/>
                  <a:pt x="31" y="23"/>
                </a:cubicBezTo>
                <a:lnTo>
                  <a:pt x="31" y="21"/>
                </a:lnTo>
                <a:close/>
                <a:moveTo>
                  <a:pt x="31" y="28"/>
                </a:moveTo>
                <a:cubicBezTo>
                  <a:pt x="31" y="28"/>
                  <a:pt x="31" y="27"/>
                  <a:pt x="30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1" y="28"/>
                  <a:pt x="11" y="28"/>
                </a:cubicBezTo>
                <a:cubicBezTo>
                  <a:pt x="11" y="30"/>
                  <a:pt x="11" y="30"/>
                  <a:pt x="11" y="30"/>
                </a:cubicBezTo>
                <a:cubicBezTo>
                  <a:pt x="11" y="30"/>
                  <a:pt x="11" y="31"/>
                  <a:pt x="12" y="31"/>
                </a:cubicBezTo>
                <a:cubicBezTo>
                  <a:pt x="30" y="31"/>
                  <a:pt x="30" y="31"/>
                  <a:pt x="30" y="31"/>
                </a:cubicBezTo>
                <a:cubicBezTo>
                  <a:pt x="31" y="31"/>
                  <a:pt x="31" y="30"/>
                  <a:pt x="31" y="30"/>
                </a:cubicBezTo>
                <a:lnTo>
                  <a:pt x="31" y="28"/>
                </a:lnTo>
                <a:close/>
                <a:moveTo>
                  <a:pt x="31" y="35"/>
                </a:moveTo>
                <a:cubicBezTo>
                  <a:pt x="31" y="35"/>
                  <a:pt x="31" y="34"/>
                  <a:pt x="30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1" y="34"/>
                  <a:pt x="11" y="35"/>
                  <a:pt x="11" y="35"/>
                </a:cubicBezTo>
                <a:cubicBezTo>
                  <a:pt x="11" y="37"/>
                  <a:pt x="11" y="37"/>
                  <a:pt x="11" y="37"/>
                </a:cubicBezTo>
                <a:cubicBezTo>
                  <a:pt x="11" y="37"/>
                  <a:pt x="11" y="38"/>
                  <a:pt x="12" y="38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8"/>
                  <a:pt x="31" y="37"/>
                  <a:pt x="31" y="37"/>
                </a:cubicBezTo>
                <a:lnTo>
                  <a:pt x="31" y="35"/>
                </a:lnTo>
                <a:close/>
                <a:moveTo>
                  <a:pt x="40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1"/>
                  <a:pt x="29" y="1"/>
                  <a:pt x="29" y="2"/>
                </a:cubicBezTo>
                <a:cubicBezTo>
                  <a:pt x="40" y="13"/>
                  <a:pt x="40" y="13"/>
                  <a:pt x="40" y="13"/>
                </a:cubicBezTo>
                <a:cubicBezTo>
                  <a:pt x="40" y="13"/>
                  <a:pt x="40" y="13"/>
                  <a:pt x="40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Freeform 176"/>
          <p:cNvSpPr>
            <a:spLocks noEditPoints="1"/>
          </p:cNvSpPr>
          <p:nvPr/>
        </p:nvSpPr>
        <p:spPr bwMode="auto">
          <a:xfrm>
            <a:off x="6214401" y="1196199"/>
            <a:ext cx="299555" cy="348966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11 w 41"/>
              <a:gd name="T39" fmla="*/ 21 h 48"/>
              <a:gd name="T40" fmla="*/ 30 w 41"/>
              <a:gd name="T41" fmla="*/ 21 h 48"/>
              <a:gd name="T42" fmla="*/ 31 w 41"/>
              <a:gd name="T43" fmla="*/ 22 h 48"/>
              <a:gd name="T44" fmla="*/ 31 w 41"/>
              <a:gd name="T45" fmla="*/ 23 h 48"/>
              <a:gd name="T46" fmla="*/ 30 w 41"/>
              <a:gd name="T47" fmla="*/ 24 h 48"/>
              <a:gd name="T48" fmla="*/ 11 w 41"/>
              <a:gd name="T49" fmla="*/ 24 h 48"/>
              <a:gd name="T50" fmla="*/ 10 w 41"/>
              <a:gd name="T51" fmla="*/ 23 h 48"/>
              <a:gd name="T52" fmla="*/ 10 w 41"/>
              <a:gd name="T53" fmla="*/ 22 h 48"/>
              <a:gd name="T54" fmla="*/ 11 w 41"/>
              <a:gd name="T55" fmla="*/ 21 h 48"/>
              <a:gd name="T56" fmla="*/ 31 w 41"/>
              <a:gd name="T57" fmla="*/ 29 h 48"/>
              <a:gd name="T58" fmla="*/ 31 w 41"/>
              <a:gd name="T59" fmla="*/ 30 h 48"/>
              <a:gd name="T60" fmla="*/ 30 w 41"/>
              <a:gd name="T61" fmla="*/ 31 h 48"/>
              <a:gd name="T62" fmla="*/ 11 w 41"/>
              <a:gd name="T63" fmla="*/ 31 h 48"/>
              <a:gd name="T64" fmla="*/ 10 w 41"/>
              <a:gd name="T65" fmla="*/ 30 h 48"/>
              <a:gd name="T66" fmla="*/ 10 w 41"/>
              <a:gd name="T67" fmla="*/ 29 h 48"/>
              <a:gd name="T68" fmla="*/ 11 w 41"/>
              <a:gd name="T69" fmla="*/ 28 h 48"/>
              <a:gd name="T70" fmla="*/ 30 w 41"/>
              <a:gd name="T71" fmla="*/ 28 h 48"/>
              <a:gd name="T72" fmla="*/ 31 w 41"/>
              <a:gd name="T73" fmla="*/ 29 h 48"/>
              <a:gd name="T74" fmla="*/ 31 w 41"/>
              <a:gd name="T75" fmla="*/ 35 h 48"/>
              <a:gd name="T76" fmla="*/ 31 w 41"/>
              <a:gd name="T77" fmla="*/ 37 h 48"/>
              <a:gd name="T78" fmla="*/ 30 w 41"/>
              <a:gd name="T79" fmla="*/ 38 h 48"/>
              <a:gd name="T80" fmla="*/ 11 w 41"/>
              <a:gd name="T81" fmla="*/ 38 h 48"/>
              <a:gd name="T82" fmla="*/ 10 w 41"/>
              <a:gd name="T83" fmla="*/ 37 h 48"/>
              <a:gd name="T84" fmla="*/ 10 w 41"/>
              <a:gd name="T85" fmla="*/ 35 h 48"/>
              <a:gd name="T86" fmla="*/ 11 w 41"/>
              <a:gd name="T87" fmla="*/ 35 h 48"/>
              <a:gd name="T88" fmla="*/ 30 w 41"/>
              <a:gd name="T89" fmla="*/ 35 h 48"/>
              <a:gd name="T90" fmla="*/ 31 w 41"/>
              <a:gd name="T91" fmla="*/ 35 h 48"/>
              <a:gd name="T92" fmla="*/ 27 w 41"/>
              <a:gd name="T93" fmla="*/ 14 h 48"/>
              <a:gd name="T94" fmla="*/ 37 w 41"/>
              <a:gd name="T95" fmla="*/ 14 h 48"/>
              <a:gd name="T96" fmla="*/ 37 w 41"/>
              <a:gd name="T97" fmla="*/ 13 h 48"/>
              <a:gd name="T98" fmla="*/ 28 w 41"/>
              <a:gd name="T99" fmla="*/ 5 h 48"/>
              <a:gd name="T100" fmla="*/ 27 w 41"/>
              <a:gd name="T101" fmla="*/ 4 h 48"/>
              <a:gd name="T102" fmla="*/ 27 w 41"/>
              <a:gd name="T103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11" y="21"/>
                </a:moveTo>
                <a:cubicBezTo>
                  <a:pt x="30" y="21"/>
                  <a:pt x="30" y="21"/>
                  <a:pt x="30" y="21"/>
                </a:cubicBezTo>
                <a:cubicBezTo>
                  <a:pt x="30" y="21"/>
                  <a:pt x="31" y="21"/>
                  <a:pt x="31" y="22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24"/>
                  <a:pt x="30" y="24"/>
                  <a:pt x="30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0" y="24"/>
                  <a:pt x="10" y="24"/>
                  <a:pt x="10" y="23"/>
                </a:cubicBezTo>
                <a:cubicBezTo>
                  <a:pt x="10" y="22"/>
                  <a:pt x="10" y="22"/>
                  <a:pt x="10" y="22"/>
                </a:cubicBezTo>
                <a:cubicBezTo>
                  <a:pt x="10" y="21"/>
                  <a:pt x="10" y="21"/>
                  <a:pt x="11" y="21"/>
                </a:cubicBezTo>
                <a:close/>
                <a:moveTo>
                  <a:pt x="31" y="29"/>
                </a:moveTo>
                <a:cubicBezTo>
                  <a:pt x="31" y="30"/>
                  <a:pt x="31" y="30"/>
                  <a:pt x="31" y="30"/>
                </a:cubicBezTo>
                <a:cubicBezTo>
                  <a:pt x="31" y="31"/>
                  <a:pt x="30" y="31"/>
                  <a:pt x="30" y="31"/>
                </a:cubicBezTo>
                <a:cubicBezTo>
                  <a:pt x="11" y="31"/>
                  <a:pt x="11" y="31"/>
                  <a:pt x="11" y="31"/>
                </a:cubicBezTo>
                <a:cubicBezTo>
                  <a:pt x="10" y="31"/>
                  <a:pt x="10" y="31"/>
                  <a:pt x="10" y="30"/>
                </a:cubicBezTo>
                <a:cubicBezTo>
                  <a:pt x="10" y="29"/>
                  <a:pt x="10" y="29"/>
                  <a:pt x="10" y="29"/>
                </a:cubicBezTo>
                <a:cubicBezTo>
                  <a:pt x="10" y="28"/>
                  <a:pt x="10" y="28"/>
                  <a:pt x="11" y="28"/>
                </a:cubicBezTo>
                <a:cubicBezTo>
                  <a:pt x="30" y="28"/>
                  <a:pt x="30" y="28"/>
                  <a:pt x="30" y="28"/>
                </a:cubicBezTo>
                <a:cubicBezTo>
                  <a:pt x="30" y="28"/>
                  <a:pt x="31" y="28"/>
                  <a:pt x="31" y="29"/>
                </a:cubicBezTo>
                <a:close/>
                <a:moveTo>
                  <a:pt x="31" y="35"/>
                </a:moveTo>
                <a:cubicBezTo>
                  <a:pt x="31" y="37"/>
                  <a:pt x="31" y="37"/>
                  <a:pt x="31" y="37"/>
                </a:cubicBezTo>
                <a:cubicBezTo>
                  <a:pt x="31" y="38"/>
                  <a:pt x="30" y="38"/>
                  <a:pt x="3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0" y="38"/>
                  <a:pt x="10" y="38"/>
                  <a:pt x="10" y="37"/>
                </a:cubicBezTo>
                <a:cubicBezTo>
                  <a:pt x="10" y="35"/>
                  <a:pt x="10" y="35"/>
                  <a:pt x="10" y="35"/>
                </a:cubicBezTo>
                <a:cubicBezTo>
                  <a:pt x="10" y="35"/>
                  <a:pt x="10" y="35"/>
                  <a:pt x="11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0" y="35"/>
                  <a:pt x="31" y="35"/>
                  <a:pt x="31" y="35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4"/>
                  <a:pt x="37" y="13"/>
                  <a:pt x="37" y="13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" name="Freeform 177"/>
          <p:cNvSpPr>
            <a:spLocks noEditPoints="1"/>
          </p:cNvSpPr>
          <p:nvPr/>
        </p:nvSpPr>
        <p:spPr bwMode="auto">
          <a:xfrm>
            <a:off x="6770274" y="1202375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40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4 w 41"/>
              <a:gd name="T31" fmla="*/ 3 h 48"/>
              <a:gd name="T32" fmla="*/ 4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24 w 41"/>
              <a:gd name="T39" fmla="*/ 24 h 48"/>
              <a:gd name="T40" fmla="*/ 24 w 41"/>
              <a:gd name="T41" fmla="*/ 34 h 48"/>
              <a:gd name="T42" fmla="*/ 21 w 41"/>
              <a:gd name="T43" fmla="*/ 37 h 48"/>
              <a:gd name="T44" fmla="*/ 11 w 41"/>
              <a:gd name="T45" fmla="*/ 37 h 48"/>
              <a:gd name="T46" fmla="*/ 7 w 41"/>
              <a:gd name="T47" fmla="*/ 34 h 48"/>
              <a:gd name="T48" fmla="*/ 7 w 41"/>
              <a:gd name="T49" fmla="*/ 24 h 48"/>
              <a:gd name="T50" fmla="*/ 11 w 41"/>
              <a:gd name="T51" fmla="*/ 20 h 48"/>
              <a:gd name="T52" fmla="*/ 21 w 41"/>
              <a:gd name="T53" fmla="*/ 20 h 48"/>
              <a:gd name="T54" fmla="*/ 24 w 41"/>
              <a:gd name="T55" fmla="*/ 24 h 48"/>
              <a:gd name="T56" fmla="*/ 35 w 41"/>
              <a:gd name="T57" fmla="*/ 21 h 48"/>
              <a:gd name="T58" fmla="*/ 35 w 41"/>
              <a:gd name="T59" fmla="*/ 37 h 48"/>
              <a:gd name="T60" fmla="*/ 34 w 41"/>
              <a:gd name="T61" fmla="*/ 37 h 48"/>
              <a:gd name="T62" fmla="*/ 34 w 41"/>
              <a:gd name="T63" fmla="*/ 37 h 48"/>
              <a:gd name="T64" fmla="*/ 33 w 41"/>
              <a:gd name="T65" fmla="*/ 37 h 48"/>
              <a:gd name="T66" fmla="*/ 26 w 41"/>
              <a:gd name="T67" fmla="*/ 30 h 48"/>
              <a:gd name="T68" fmla="*/ 26 w 41"/>
              <a:gd name="T69" fmla="*/ 28 h 48"/>
              <a:gd name="T70" fmla="*/ 33 w 41"/>
              <a:gd name="T71" fmla="*/ 20 h 48"/>
              <a:gd name="T72" fmla="*/ 34 w 41"/>
              <a:gd name="T73" fmla="*/ 20 h 48"/>
              <a:gd name="T74" fmla="*/ 34 w 41"/>
              <a:gd name="T75" fmla="*/ 20 h 48"/>
              <a:gd name="T76" fmla="*/ 35 w 41"/>
              <a:gd name="T77" fmla="*/ 21 h 48"/>
              <a:gd name="T78" fmla="*/ 28 w 41"/>
              <a:gd name="T79" fmla="*/ 13 h 48"/>
              <a:gd name="T80" fmla="*/ 38 w 41"/>
              <a:gd name="T81" fmla="*/ 13 h 48"/>
              <a:gd name="T82" fmla="*/ 37 w 41"/>
              <a:gd name="T83" fmla="*/ 12 h 48"/>
              <a:gd name="T84" fmla="*/ 29 w 41"/>
              <a:gd name="T85" fmla="*/ 4 h 48"/>
              <a:gd name="T86" fmla="*/ 28 w 41"/>
              <a:gd name="T87" fmla="*/ 3 h 48"/>
              <a:gd name="T88" fmla="*/ 28 w 41"/>
              <a:gd name="T89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24" y="24"/>
                </a:moveTo>
                <a:cubicBezTo>
                  <a:pt x="24" y="34"/>
                  <a:pt x="24" y="34"/>
                  <a:pt x="24" y="34"/>
                </a:cubicBezTo>
                <a:cubicBezTo>
                  <a:pt x="24" y="36"/>
                  <a:pt x="23" y="37"/>
                  <a:pt x="21" y="37"/>
                </a:cubicBezTo>
                <a:cubicBezTo>
                  <a:pt x="11" y="37"/>
                  <a:pt x="11" y="37"/>
                  <a:pt x="11" y="37"/>
                </a:cubicBezTo>
                <a:cubicBezTo>
                  <a:pt x="9" y="37"/>
                  <a:pt x="7" y="36"/>
                  <a:pt x="7" y="3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2"/>
                  <a:pt x="9" y="20"/>
                  <a:pt x="11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3" y="20"/>
                  <a:pt x="24" y="22"/>
                  <a:pt x="24" y="24"/>
                </a:cubicBezTo>
                <a:close/>
                <a:moveTo>
                  <a:pt x="35" y="21"/>
                </a:moveTo>
                <a:cubicBezTo>
                  <a:pt x="35" y="37"/>
                  <a:pt x="35" y="37"/>
                  <a:pt x="35" y="37"/>
                </a:cubicBezTo>
                <a:cubicBezTo>
                  <a:pt x="35" y="37"/>
                  <a:pt x="34" y="37"/>
                  <a:pt x="34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26" y="30"/>
                  <a:pt x="26" y="30"/>
                  <a:pt x="26" y="30"/>
                </a:cubicBezTo>
                <a:cubicBezTo>
                  <a:pt x="26" y="28"/>
                  <a:pt x="26" y="28"/>
                  <a:pt x="26" y="28"/>
                </a:cubicBezTo>
                <a:cubicBezTo>
                  <a:pt x="33" y="20"/>
                  <a:pt x="33" y="20"/>
                  <a:pt x="33" y="20"/>
                </a:cubicBezTo>
                <a:cubicBezTo>
                  <a:pt x="33" y="20"/>
                  <a:pt x="33" y="20"/>
                  <a:pt x="34" y="20"/>
                </a:cubicBezTo>
                <a:cubicBezTo>
                  <a:pt x="34" y="20"/>
                  <a:pt x="34" y="20"/>
                  <a:pt x="34" y="20"/>
                </a:cubicBezTo>
                <a:cubicBezTo>
                  <a:pt x="34" y="20"/>
                  <a:pt x="35" y="21"/>
                  <a:pt x="35" y="21"/>
                </a:cubicBezTo>
                <a:close/>
                <a:moveTo>
                  <a:pt x="28" y="13"/>
                </a:moveTo>
                <a:cubicBezTo>
                  <a:pt x="38" y="13"/>
                  <a:pt x="38" y="13"/>
                  <a:pt x="38" y="13"/>
                </a:cubicBezTo>
                <a:cubicBezTo>
                  <a:pt x="38" y="13"/>
                  <a:pt x="37" y="12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3"/>
                  <a:pt x="28" y="3"/>
                </a:cubicBezTo>
                <a:lnTo>
                  <a:pt x="28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" name="Freeform 178"/>
          <p:cNvSpPr>
            <a:spLocks noEditPoints="1"/>
          </p:cNvSpPr>
          <p:nvPr/>
        </p:nvSpPr>
        <p:spPr bwMode="auto">
          <a:xfrm>
            <a:off x="7332325" y="1202375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5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5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5 h 48"/>
              <a:gd name="T34" fmla="*/ 37 w 41"/>
              <a:gd name="T35" fmla="*/ 45 h 48"/>
              <a:gd name="T36" fmla="*/ 37 w 41"/>
              <a:gd name="T37" fmla="*/ 17 h 48"/>
              <a:gd name="T38" fmla="*/ 6 w 41"/>
              <a:gd name="T39" fmla="*/ 23 h 48"/>
              <a:gd name="T40" fmla="*/ 8 w 41"/>
              <a:gd name="T41" fmla="*/ 23 h 48"/>
              <a:gd name="T42" fmla="*/ 12 w 41"/>
              <a:gd name="T43" fmla="*/ 41 h 48"/>
              <a:gd name="T44" fmla="*/ 16 w 41"/>
              <a:gd name="T45" fmla="*/ 41 h 48"/>
              <a:gd name="T46" fmla="*/ 20 w 41"/>
              <a:gd name="T47" fmla="*/ 28 h 48"/>
              <a:gd name="T48" fmla="*/ 20 w 41"/>
              <a:gd name="T49" fmla="*/ 27 h 48"/>
              <a:gd name="T50" fmla="*/ 20 w 41"/>
              <a:gd name="T51" fmla="*/ 26 h 48"/>
              <a:gd name="T52" fmla="*/ 20 w 41"/>
              <a:gd name="T53" fmla="*/ 26 h 48"/>
              <a:gd name="T54" fmla="*/ 20 w 41"/>
              <a:gd name="T55" fmla="*/ 27 h 48"/>
              <a:gd name="T56" fmla="*/ 21 w 41"/>
              <a:gd name="T57" fmla="*/ 28 h 48"/>
              <a:gd name="T58" fmla="*/ 24 w 41"/>
              <a:gd name="T59" fmla="*/ 41 h 48"/>
              <a:gd name="T60" fmla="*/ 28 w 41"/>
              <a:gd name="T61" fmla="*/ 41 h 48"/>
              <a:gd name="T62" fmla="*/ 33 w 41"/>
              <a:gd name="T63" fmla="*/ 23 h 48"/>
              <a:gd name="T64" fmla="*/ 35 w 41"/>
              <a:gd name="T65" fmla="*/ 23 h 48"/>
              <a:gd name="T66" fmla="*/ 35 w 41"/>
              <a:gd name="T67" fmla="*/ 21 h 48"/>
              <a:gd name="T68" fmla="*/ 27 w 41"/>
              <a:gd name="T69" fmla="*/ 21 h 48"/>
              <a:gd name="T70" fmla="*/ 27 w 41"/>
              <a:gd name="T71" fmla="*/ 23 h 48"/>
              <a:gd name="T72" fmla="*/ 29 w 41"/>
              <a:gd name="T73" fmla="*/ 23 h 48"/>
              <a:gd name="T74" fmla="*/ 26 w 41"/>
              <a:gd name="T75" fmla="*/ 35 h 48"/>
              <a:gd name="T76" fmla="*/ 26 w 41"/>
              <a:gd name="T77" fmla="*/ 36 h 48"/>
              <a:gd name="T78" fmla="*/ 26 w 41"/>
              <a:gd name="T79" fmla="*/ 37 h 48"/>
              <a:gd name="T80" fmla="*/ 26 w 41"/>
              <a:gd name="T81" fmla="*/ 37 h 48"/>
              <a:gd name="T82" fmla="*/ 26 w 41"/>
              <a:gd name="T83" fmla="*/ 36 h 48"/>
              <a:gd name="T84" fmla="*/ 26 w 41"/>
              <a:gd name="T85" fmla="*/ 35 h 48"/>
              <a:gd name="T86" fmla="*/ 22 w 41"/>
              <a:gd name="T87" fmla="*/ 21 h 48"/>
              <a:gd name="T88" fmla="*/ 19 w 41"/>
              <a:gd name="T89" fmla="*/ 21 h 48"/>
              <a:gd name="T90" fmla="*/ 15 w 41"/>
              <a:gd name="T91" fmla="*/ 35 h 48"/>
              <a:gd name="T92" fmla="*/ 15 w 41"/>
              <a:gd name="T93" fmla="*/ 36 h 48"/>
              <a:gd name="T94" fmla="*/ 15 w 41"/>
              <a:gd name="T95" fmla="*/ 37 h 48"/>
              <a:gd name="T96" fmla="*/ 14 w 41"/>
              <a:gd name="T97" fmla="*/ 37 h 48"/>
              <a:gd name="T98" fmla="*/ 14 w 41"/>
              <a:gd name="T99" fmla="*/ 36 h 48"/>
              <a:gd name="T100" fmla="*/ 14 w 41"/>
              <a:gd name="T101" fmla="*/ 35 h 48"/>
              <a:gd name="T102" fmla="*/ 12 w 41"/>
              <a:gd name="T103" fmla="*/ 23 h 48"/>
              <a:gd name="T104" fmla="*/ 14 w 41"/>
              <a:gd name="T105" fmla="*/ 23 h 48"/>
              <a:gd name="T106" fmla="*/ 14 w 41"/>
              <a:gd name="T107" fmla="*/ 21 h 48"/>
              <a:gd name="T108" fmla="*/ 6 w 41"/>
              <a:gd name="T109" fmla="*/ 21 h 48"/>
              <a:gd name="T110" fmla="*/ 6 w 41"/>
              <a:gd name="T111" fmla="*/ 23 h 48"/>
              <a:gd name="T112" fmla="*/ 27 w 41"/>
              <a:gd name="T113" fmla="*/ 14 h 48"/>
              <a:gd name="T114" fmla="*/ 37 w 41"/>
              <a:gd name="T115" fmla="*/ 14 h 48"/>
              <a:gd name="T116" fmla="*/ 37 w 41"/>
              <a:gd name="T117" fmla="*/ 13 h 48"/>
              <a:gd name="T118" fmla="*/ 28 w 41"/>
              <a:gd name="T119" fmla="*/ 4 h 48"/>
              <a:gd name="T120" fmla="*/ 27 w 41"/>
              <a:gd name="T121" fmla="*/ 4 h 48"/>
              <a:gd name="T122" fmla="*/ 27 w 41"/>
              <a:gd name="T123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5"/>
                  <a:pt x="3" y="45"/>
                  <a:pt x="3" y="45"/>
                </a:cubicBezTo>
                <a:cubicBezTo>
                  <a:pt x="37" y="45"/>
                  <a:pt x="37" y="45"/>
                  <a:pt x="37" y="45"/>
                </a:cubicBezTo>
                <a:lnTo>
                  <a:pt x="37" y="17"/>
                </a:lnTo>
                <a:close/>
                <a:moveTo>
                  <a:pt x="6" y="23"/>
                </a:moveTo>
                <a:cubicBezTo>
                  <a:pt x="8" y="23"/>
                  <a:pt x="8" y="23"/>
                  <a:pt x="8" y="23"/>
                </a:cubicBezTo>
                <a:cubicBezTo>
                  <a:pt x="12" y="41"/>
                  <a:pt x="12" y="41"/>
                  <a:pt x="12" y="41"/>
                </a:cubicBezTo>
                <a:cubicBezTo>
                  <a:pt x="16" y="41"/>
                  <a:pt x="16" y="41"/>
                  <a:pt x="16" y="41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28"/>
                  <a:pt x="20" y="27"/>
                  <a:pt x="20" y="27"/>
                </a:cubicBezTo>
                <a:cubicBezTo>
                  <a:pt x="20" y="27"/>
                  <a:pt x="20" y="27"/>
                  <a:pt x="20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27"/>
                  <a:pt x="20" y="28"/>
                  <a:pt x="21" y="28"/>
                </a:cubicBezTo>
                <a:cubicBezTo>
                  <a:pt x="24" y="41"/>
                  <a:pt x="24" y="41"/>
                  <a:pt x="24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33" y="23"/>
                  <a:pt x="33" y="23"/>
                  <a:pt x="33" y="23"/>
                </a:cubicBezTo>
                <a:cubicBezTo>
                  <a:pt x="35" y="23"/>
                  <a:pt x="35" y="23"/>
                  <a:pt x="35" y="23"/>
                </a:cubicBezTo>
                <a:cubicBezTo>
                  <a:pt x="35" y="21"/>
                  <a:pt x="35" y="21"/>
                  <a:pt x="35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23"/>
                  <a:pt x="27" y="23"/>
                  <a:pt x="27" y="23"/>
                </a:cubicBezTo>
                <a:cubicBezTo>
                  <a:pt x="29" y="23"/>
                  <a:pt x="29" y="23"/>
                  <a:pt x="29" y="23"/>
                </a:cubicBezTo>
                <a:cubicBezTo>
                  <a:pt x="26" y="35"/>
                  <a:pt x="26" y="35"/>
                  <a:pt x="26" y="35"/>
                </a:cubicBezTo>
                <a:cubicBezTo>
                  <a:pt x="26" y="36"/>
                  <a:pt x="26" y="36"/>
                  <a:pt x="26" y="36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7"/>
                  <a:pt x="26" y="37"/>
                  <a:pt x="26" y="36"/>
                </a:cubicBezTo>
                <a:cubicBezTo>
                  <a:pt x="26" y="36"/>
                  <a:pt x="26" y="36"/>
                  <a:pt x="26" y="35"/>
                </a:cubicBezTo>
                <a:cubicBezTo>
                  <a:pt x="22" y="21"/>
                  <a:pt x="22" y="21"/>
                  <a:pt x="22" y="21"/>
                </a:cubicBezTo>
                <a:cubicBezTo>
                  <a:pt x="19" y="21"/>
                  <a:pt x="19" y="21"/>
                  <a:pt x="19" y="21"/>
                </a:cubicBezTo>
                <a:cubicBezTo>
                  <a:pt x="15" y="35"/>
                  <a:pt x="15" y="35"/>
                  <a:pt x="15" y="35"/>
                </a:cubicBezTo>
                <a:cubicBezTo>
                  <a:pt x="15" y="36"/>
                  <a:pt x="15" y="36"/>
                  <a:pt x="15" y="36"/>
                </a:cubicBezTo>
                <a:cubicBezTo>
                  <a:pt x="15" y="37"/>
                  <a:pt x="15" y="37"/>
                  <a:pt x="15" y="37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6"/>
                  <a:pt x="14" y="36"/>
                  <a:pt x="14" y="36"/>
                </a:cubicBezTo>
                <a:cubicBezTo>
                  <a:pt x="14" y="36"/>
                  <a:pt x="14" y="36"/>
                  <a:pt x="14" y="35"/>
                </a:cubicBezTo>
                <a:cubicBezTo>
                  <a:pt x="12" y="23"/>
                  <a:pt x="12" y="23"/>
                  <a:pt x="12" y="23"/>
                </a:cubicBezTo>
                <a:cubicBezTo>
                  <a:pt x="14" y="23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6" y="21"/>
                  <a:pt x="6" y="21"/>
                  <a:pt x="6" y="21"/>
                </a:cubicBezTo>
                <a:lnTo>
                  <a:pt x="6" y="23"/>
                </a:ln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7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" name="Freeform 179"/>
          <p:cNvSpPr>
            <a:spLocks noEditPoints="1"/>
          </p:cNvSpPr>
          <p:nvPr/>
        </p:nvSpPr>
        <p:spPr bwMode="auto">
          <a:xfrm>
            <a:off x="7888198" y="1202375"/>
            <a:ext cx="299555" cy="352053"/>
          </a:xfrm>
          <a:custGeom>
            <a:avLst/>
            <a:gdLst>
              <a:gd name="T0" fmla="*/ 41 w 41"/>
              <a:gd name="T1" fmla="*/ 46 h 48"/>
              <a:gd name="T2" fmla="*/ 3 w 41"/>
              <a:gd name="T3" fmla="*/ 48 h 48"/>
              <a:gd name="T4" fmla="*/ 0 w 41"/>
              <a:gd name="T5" fmla="*/ 3 h 48"/>
              <a:gd name="T6" fmla="*/ 27 w 41"/>
              <a:gd name="T7" fmla="*/ 0 h 48"/>
              <a:gd name="T8" fmla="*/ 39 w 41"/>
              <a:gd name="T9" fmla="*/ 11 h 48"/>
              <a:gd name="T10" fmla="*/ 38 w 41"/>
              <a:gd name="T11" fmla="*/ 18 h 48"/>
              <a:gd name="T12" fmla="*/ 24 w 41"/>
              <a:gd name="T13" fmla="*/ 15 h 48"/>
              <a:gd name="T14" fmla="*/ 21 w 41"/>
              <a:gd name="T15" fmla="*/ 4 h 48"/>
              <a:gd name="T16" fmla="*/ 17 w 41"/>
              <a:gd name="T17" fmla="*/ 7 h 48"/>
              <a:gd name="T18" fmla="*/ 4 w 41"/>
              <a:gd name="T19" fmla="*/ 4 h 48"/>
              <a:gd name="T20" fmla="*/ 38 w 41"/>
              <a:gd name="T21" fmla="*/ 45 h 48"/>
              <a:gd name="T22" fmla="*/ 24 w 41"/>
              <a:gd name="T23" fmla="*/ 35 h 48"/>
              <a:gd name="T24" fmla="*/ 17 w 41"/>
              <a:gd name="T25" fmla="*/ 42 h 48"/>
              <a:gd name="T26" fmla="*/ 11 w 41"/>
              <a:gd name="T27" fmla="*/ 35 h 48"/>
              <a:gd name="T28" fmla="*/ 14 w 41"/>
              <a:gd name="T29" fmla="*/ 21 h 48"/>
              <a:gd name="T30" fmla="*/ 17 w 41"/>
              <a:gd name="T31" fmla="*/ 24 h 48"/>
              <a:gd name="T32" fmla="*/ 21 w 41"/>
              <a:gd name="T33" fmla="*/ 26 h 48"/>
              <a:gd name="T34" fmla="*/ 17 w 41"/>
              <a:gd name="T35" fmla="*/ 7 h 48"/>
              <a:gd name="T36" fmla="*/ 14 w 41"/>
              <a:gd name="T37" fmla="*/ 11 h 48"/>
              <a:gd name="T38" fmla="*/ 17 w 41"/>
              <a:gd name="T39" fmla="*/ 7 h 48"/>
              <a:gd name="T40" fmla="*/ 14 w 41"/>
              <a:gd name="T41" fmla="*/ 14 h 48"/>
              <a:gd name="T42" fmla="*/ 17 w 41"/>
              <a:gd name="T43" fmla="*/ 18 h 48"/>
              <a:gd name="T44" fmla="*/ 21 w 41"/>
              <a:gd name="T45" fmla="*/ 36 h 48"/>
              <a:gd name="T46" fmla="*/ 14 w 41"/>
              <a:gd name="T47" fmla="*/ 36 h 48"/>
              <a:gd name="T48" fmla="*/ 21 w 41"/>
              <a:gd name="T49" fmla="*/ 36 h 48"/>
              <a:gd name="T50" fmla="*/ 17 w 41"/>
              <a:gd name="T51" fmla="*/ 11 h 48"/>
              <a:gd name="T52" fmla="*/ 21 w 41"/>
              <a:gd name="T53" fmla="*/ 14 h 48"/>
              <a:gd name="T54" fmla="*/ 21 w 41"/>
              <a:gd name="T55" fmla="*/ 18 h 48"/>
              <a:gd name="T56" fmla="*/ 17 w 41"/>
              <a:gd name="T57" fmla="*/ 21 h 48"/>
              <a:gd name="T58" fmla="*/ 21 w 41"/>
              <a:gd name="T59" fmla="*/ 18 h 48"/>
              <a:gd name="T60" fmla="*/ 38 w 41"/>
              <a:gd name="T61" fmla="*/ 14 h 48"/>
              <a:gd name="T62" fmla="*/ 29 w 41"/>
              <a:gd name="T63" fmla="*/ 5 h 48"/>
              <a:gd name="T64" fmla="*/ 28 w 41"/>
              <a:gd name="T6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1"/>
                  <a:pt x="39" y="11"/>
                  <a:pt x="39" y="11"/>
                </a:cubicBezTo>
                <a:cubicBezTo>
                  <a:pt x="40" y="12"/>
                  <a:pt x="41" y="14"/>
                  <a:pt x="41" y="15"/>
                </a:cubicBezTo>
                <a:close/>
                <a:moveTo>
                  <a:pt x="38" y="18"/>
                </a:moveTo>
                <a:cubicBezTo>
                  <a:pt x="27" y="18"/>
                  <a:pt x="27" y="18"/>
                  <a:pt x="27" y="18"/>
                </a:cubicBezTo>
                <a:cubicBezTo>
                  <a:pt x="25" y="18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21" y="4"/>
                  <a:pt x="21" y="4"/>
                  <a:pt x="21" y="4"/>
                </a:cubicBezTo>
                <a:cubicBezTo>
                  <a:pt x="21" y="7"/>
                  <a:pt x="21" y="7"/>
                  <a:pt x="21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4"/>
                  <a:pt x="17" y="4"/>
                  <a:pt x="1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8"/>
                </a:lnTo>
                <a:close/>
                <a:moveTo>
                  <a:pt x="24" y="35"/>
                </a:moveTo>
                <a:cubicBezTo>
                  <a:pt x="24" y="35"/>
                  <a:pt x="24" y="36"/>
                  <a:pt x="24" y="36"/>
                </a:cubicBezTo>
                <a:cubicBezTo>
                  <a:pt x="24" y="39"/>
                  <a:pt x="21" y="42"/>
                  <a:pt x="17" y="42"/>
                </a:cubicBezTo>
                <a:cubicBezTo>
                  <a:pt x="13" y="42"/>
                  <a:pt x="10" y="39"/>
                  <a:pt x="10" y="36"/>
                </a:cubicBezTo>
                <a:cubicBezTo>
                  <a:pt x="10" y="36"/>
                  <a:pt x="10" y="35"/>
                  <a:pt x="11" y="35"/>
                </a:cubicBezTo>
                <a:cubicBezTo>
                  <a:pt x="11" y="35"/>
                  <a:pt x="11" y="33"/>
                  <a:pt x="14" y="24"/>
                </a:cubicBezTo>
                <a:cubicBezTo>
                  <a:pt x="14" y="21"/>
                  <a:pt x="14" y="21"/>
                  <a:pt x="14" y="21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4"/>
                  <a:pt x="17" y="24"/>
                  <a:pt x="17" y="24"/>
                </a:cubicBezTo>
                <a:cubicBezTo>
                  <a:pt x="19" y="24"/>
                  <a:pt x="19" y="24"/>
                  <a:pt x="19" y="24"/>
                </a:cubicBezTo>
                <a:cubicBezTo>
                  <a:pt x="20" y="24"/>
                  <a:pt x="21" y="25"/>
                  <a:pt x="21" y="26"/>
                </a:cubicBezTo>
                <a:cubicBezTo>
                  <a:pt x="23" y="33"/>
                  <a:pt x="24" y="35"/>
                  <a:pt x="24" y="35"/>
                </a:cubicBezTo>
                <a:close/>
                <a:moveTo>
                  <a:pt x="17" y="7"/>
                </a:moveTo>
                <a:cubicBezTo>
                  <a:pt x="14" y="7"/>
                  <a:pt x="14" y="7"/>
                  <a:pt x="14" y="7"/>
                </a:cubicBezTo>
                <a:cubicBezTo>
                  <a:pt x="14" y="11"/>
                  <a:pt x="14" y="11"/>
                  <a:pt x="14" y="11"/>
                </a:cubicBezTo>
                <a:cubicBezTo>
                  <a:pt x="17" y="11"/>
                  <a:pt x="17" y="11"/>
                  <a:pt x="17" y="11"/>
                </a:cubicBezTo>
                <a:lnTo>
                  <a:pt x="17" y="7"/>
                </a:lnTo>
                <a:close/>
                <a:moveTo>
                  <a:pt x="17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18"/>
                  <a:pt x="14" y="18"/>
                  <a:pt x="14" y="18"/>
                </a:cubicBezTo>
                <a:cubicBezTo>
                  <a:pt x="17" y="18"/>
                  <a:pt x="17" y="18"/>
                  <a:pt x="17" y="18"/>
                </a:cubicBezTo>
                <a:lnTo>
                  <a:pt x="17" y="14"/>
                </a:lnTo>
                <a:close/>
                <a:moveTo>
                  <a:pt x="21" y="36"/>
                </a:moveTo>
                <a:cubicBezTo>
                  <a:pt x="21" y="35"/>
                  <a:pt x="19" y="35"/>
                  <a:pt x="17" y="35"/>
                </a:cubicBezTo>
                <a:cubicBezTo>
                  <a:pt x="15" y="35"/>
                  <a:pt x="14" y="35"/>
                  <a:pt x="14" y="36"/>
                </a:cubicBezTo>
                <a:cubicBezTo>
                  <a:pt x="14" y="37"/>
                  <a:pt x="15" y="38"/>
                  <a:pt x="17" y="38"/>
                </a:cubicBezTo>
                <a:cubicBezTo>
                  <a:pt x="19" y="38"/>
                  <a:pt x="21" y="37"/>
                  <a:pt x="21" y="36"/>
                </a:cubicBezTo>
                <a:close/>
                <a:moveTo>
                  <a:pt x="21" y="11"/>
                </a:moveTo>
                <a:cubicBezTo>
                  <a:pt x="17" y="11"/>
                  <a:pt x="17" y="11"/>
                  <a:pt x="17" y="11"/>
                </a:cubicBezTo>
                <a:cubicBezTo>
                  <a:pt x="17" y="14"/>
                  <a:pt x="17" y="14"/>
                  <a:pt x="17" y="14"/>
                </a:cubicBezTo>
                <a:cubicBezTo>
                  <a:pt x="21" y="14"/>
                  <a:pt x="21" y="14"/>
                  <a:pt x="21" y="14"/>
                </a:cubicBezTo>
                <a:lnTo>
                  <a:pt x="21" y="11"/>
                </a:lnTo>
                <a:close/>
                <a:moveTo>
                  <a:pt x="21" y="18"/>
                </a:moveTo>
                <a:cubicBezTo>
                  <a:pt x="17" y="18"/>
                  <a:pt x="17" y="18"/>
                  <a:pt x="17" y="18"/>
                </a:cubicBezTo>
                <a:cubicBezTo>
                  <a:pt x="17" y="21"/>
                  <a:pt x="17" y="21"/>
                  <a:pt x="17" y="21"/>
                </a:cubicBezTo>
                <a:cubicBezTo>
                  <a:pt x="21" y="21"/>
                  <a:pt x="21" y="21"/>
                  <a:pt x="21" y="21"/>
                </a:cubicBezTo>
                <a:lnTo>
                  <a:pt x="21" y="18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7" y="14"/>
                  <a:pt x="37" y="13"/>
                  <a:pt x="37" y="13"/>
                </a:cubicBezTo>
                <a:cubicBezTo>
                  <a:pt x="29" y="5"/>
                  <a:pt x="29" y="5"/>
                  <a:pt x="29" y="5"/>
                </a:cubicBezTo>
                <a:cubicBezTo>
                  <a:pt x="28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6" name="Freeform 180"/>
          <p:cNvSpPr>
            <a:spLocks noEditPoints="1"/>
          </p:cNvSpPr>
          <p:nvPr/>
        </p:nvSpPr>
        <p:spPr bwMode="auto">
          <a:xfrm>
            <a:off x="8419366" y="1174583"/>
            <a:ext cx="352053" cy="348966"/>
          </a:xfrm>
          <a:custGeom>
            <a:avLst/>
            <a:gdLst>
              <a:gd name="T0" fmla="*/ 48 w 48"/>
              <a:gd name="T1" fmla="*/ 12 h 48"/>
              <a:gd name="T2" fmla="*/ 48 w 48"/>
              <a:gd name="T3" fmla="*/ 45 h 48"/>
              <a:gd name="T4" fmla="*/ 46 w 48"/>
              <a:gd name="T5" fmla="*/ 48 h 48"/>
              <a:gd name="T6" fmla="*/ 20 w 48"/>
              <a:gd name="T7" fmla="*/ 48 h 48"/>
              <a:gd name="T8" fmla="*/ 17 w 48"/>
              <a:gd name="T9" fmla="*/ 45 h 48"/>
              <a:gd name="T10" fmla="*/ 17 w 48"/>
              <a:gd name="T11" fmla="*/ 37 h 48"/>
              <a:gd name="T12" fmla="*/ 3 w 48"/>
              <a:gd name="T13" fmla="*/ 37 h 48"/>
              <a:gd name="T14" fmla="*/ 0 w 48"/>
              <a:gd name="T15" fmla="*/ 35 h 48"/>
              <a:gd name="T16" fmla="*/ 0 w 48"/>
              <a:gd name="T17" fmla="*/ 17 h 48"/>
              <a:gd name="T18" fmla="*/ 2 w 48"/>
              <a:gd name="T19" fmla="*/ 12 h 48"/>
              <a:gd name="T20" fmla="*/ 13 w 48"/>
              <a:gd name="T21" fmla="*/ 1 h 48"/>
              <a:gd name="T22" fmla="*/ 17 w 48"/>
              <a:gd name="T23" fmla="*/ 0 h 48"/>
              <a:gd name="T24" fmla="*/ 28 w 48"/>
              <a:gd name="T25" fmla="*/ 0 h 48"/>
              <a:gd name="T26" fmla="*/ 31 w 48"/>
              <a:gd name="T27" fmla="*/ 2 h 48"/>
              <a:gd name="T28" fmla="*/ 31 w 48"/>
              <a:gd name="T29" fmla="*/ 11 h 48"/>
              <a:gd name="T30" fmla="*/ 34 w 48"/>
              <a:gd name="T31" fmla="*/ 10 h 48"/>
              <a:gd name="T32" fmla="*/ 46 w 48"/>
              <a:gd name="T33" fmla="*/ 10 h 48"/>
              <a:gd name="T34" fmla="*/ 48 w 48"/>
              <a:gd name="T35" fmla="*/ 12 h 48"/>
              <a:gd name="T36" fmla="*/ 28 w 48"/>
              <a:gd name="T37" fmla="*/ 14 h 48"/>
              <a:gd name="T38" fmla="*/ 28 w 48"/>
              <a:gd name="T39" fmla="*/ 3 h 48"/>
              <a:gd name="T40" fmla="*/ 17 w 48"/>
              <a:gd name="T41" fmla="*/ 3 h 48"/>
              <a:gd name="T42" fmla="*/ 17 w 48"/>
              <a:gd name="T43" fmla="*/ 14 h 48"/>
              <a:gd name="T44" fmla="*/ 15 w 48"/>
              <a:gd name="T45" fmla="*/ 17 h 48"/>
              <a:gd name="T46" fmla="*/ 4 w 48"/>
              <a:gd name="T47" fmla="*/ 17 h 48"/>
              <a:gd name="T48" fmla="*/ 4 w 48"/>
              <a:gd name="T49" fmla="*/ 34 h 48"/>
              <a:gd name="T50" fmla="*/ 17 w 48"/>
              <a:gd name="T51" fmla="*/ 34 h 48"/>
              <a:gd name="T52" fmla="*/ 17 w 48"/>
              <a:gd name="T53" fmla="*/ 27 h 48"/>
              <a:gd name="T54" fmla="*/ 19 w 48"/>
              <a:gd name="T55" fmla="*/ 23 h 48"/>
              <a:gd name="T56" fmla="*/ 28 w 48"/>
              <a:gd name="T57" fmla="*/ 14 h 48"/>
              <a:gd name="T58" fmla="*/ 6 w 48"/>
              <a:gd name="T59" fmla="*/ 13 h 48"/>
              <a:gd name="T60" fmla="*/ 14 w 48"/>
              <a:gd name="T61" fmla="*/ 13 h 48"/>
              <a:gd name="T62" fmla="*/ 14 w 48"/>
              <a:gd name="T63" fmla="*/ 5 h 48"/>
              <a:gd name="T64" fmla="*/ 6 w 48"/>
              <a:gd name="T65" fmla="*/ 13 h 48"/>
              <a:gd name="T66" fmla="*/ 45 w 48"/>
              <a:gd name="T67" fmla="*/ 13 h 48"/>
              <a:gd name="T68" fmla="*/ 34 w 48"/>
              <a:gd name="T69" fmla="*/ 13 h 48"/>
              <a:gd name="T70" fmla="*/ 34 w 48"/>
              <a:gd name="T71" fmla="*/ 24 h 48"/>
              <a:gd name="T72" fmla="*/ 32 w 48"/>
              <a:gd name="T73" fmla="*/ 27 h 48"/>
              <a:gd name="T74" fmla="*/ 21 w 48"/>
              <a:gd name="T75" fmla="*/ 27 h 48"/>
              <a:gd name="T76" fmla="*/ 21 w 48"/>
              <a:gd name="T77" fmla="*/ 44 h 48"/>
              <a:gd name="T78" fmla="*/ 45 w 48"/>
              <a:gd name="T79" fmla="*/ 44 h 48"/>
              <a:gd name="T80" fmla="*/ 45 w 48"/>
              <a:gd name="T81" fmla="*/ 13 h 48"/>
              <a:gd name="T82" fmla="*/ 23 w 48"/>
              <a:gd name="T83" fmla="*/ 24 h 48"/>
              <a:gd name="T84" fmla="*/ 31 w 48"/>
              <a:gd name="T85" fmla="*/ 24 h 48"/>
              <a:gd name="T86" fmla="*/ 31 w 48"/>
              <a:gd name="T87" fmla="*/ 16 h 48"/>
              <a:gd name="T88" fmla="*/ 23 w 48"/>
              <a:gd name="T89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8" h="48">
                <a:moveTo>
                  <a:pt x="48" y="12"/>
                </a:moveTo>
                <a:cubicBezTo>
                  <a:pt x="48" y="45"/>
                  <a:pt x="48" y="45"/>
                  <a:pt x="48" y="45"/>
                </a:cubicBezTo>
                <a:cubicBezTo>
                  <a:pt x="48" y="46"/>
                  <a:pt x="47" y="48"/>
                  <a:pt x="46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8" y="48"/>
                  <a:pt x="17" y="46"/>
                  <a:pt x="17" y="45"/>
                </a:cubicBezTo>
                <a:cubicBezTo>
                  <a:pt x="17" y="37"/>
                  <a:pt x="17" y="37"/>
                  <a:pt x="17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1" y="37"/>
                  <a:pt x="0" y="36"/>
                  <a:pt x="0" y="35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3"/>
                  <a:pt x="2" y="12"/>
                </a:cubicBezTo>
                <a:cubicBezTo>
                  <a:pt x="13" y="1"/>
                  <a:pt x="13" y="1"/>
                  <a:pt x="13" y="1"/>
                </a:cubicBezTo>
                <a:cubicBezTo>
                  <a:pt x="14" y="0"/>
                  <a:pt x="16" y="0"/>
                  <a:pt x="17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30" y="0"/>
                  <a:pt x="31" y="1"/>
                  <a:pt x="31" y="2"/>
                </a:cubicBezTo>
                <a:cubicBezTo>
                  <a:pt x="31" y="11"/>
                  <a:pt x="31" y="11"/>
                  <a:pt x="31" y="11"/>
                </a:cubicBezTo>
                <a:cubicBezTo>
                  <a:pt x="32" y="10"/>
                  <a:pt x="33" y="10"/>
                  <a:pt x="34" y="10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8" y="11"/>
                  <a:pt x="48" y="12"/>
                </a:cubicBezTo>
                <a:close/>
                <a:moveTo>
                  <a:pt x="28" y="14"/>
                </a:moveTo>
                <a:cubicBezTo>
                  <a:pt x="28" y="3"/>
                  <a:pt x="28" y="3"/>
                  <a:pt x="28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6"/>
                  <a:pt x="16" y="17"/>
                  <a:pt x="15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4" y="34"/>
                  <a:pt x="4" y="34"/>
                  <a:pt x="4" y="34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6"/>
                  <a:pt x="18" y="24"/>
                  <a:pt x="19" y="23"/>
                </a:cubicBezTo>
                <a:lnTo>
                  <a:pt x="28" y="14"/>
                </a:lnTo>
                <a:close/>
                <a:moveTo>
                  <a:pt x="6" y="13"/>
                </a:moveTo>
                <a:cubicBezTo>
                  <a:pt x="14" y="13"/>
                  <a:pt x="14" y="13"/>
                  <a:pt x="14" y="13"/>
                </a:cubicBezTo>
                <a:cubicBezTo>
                  <a:pt x="14" y="5"/>
                  <a:pt x="14" y="5"/>
                  <a:pt x="14" y="5"/>
                </a:cubicBezTo>
                <a:lnTo>
                  <a:pt x="6" y="13"/>
                </a:lnTo>
                <a:close/>
                <a:moveTo>
                  <a:pt x="45" y="13"/>
                </a:moveTo>
                <a:cubicBezTo>
                  <a:pt x="34" y="13"/>
                  <a:pt x="34" y="13"/>
                  <a:pt x="34" y="13"/>
                </a:cubicBezTo>
                <a:cubicBezTo>
                  <a:pt x="34" y="24"/>
                  <a:pt x="34" y="24"/>
                  <a:pt x="34" y="24"/>
                </a:cubicBezTo>
                <a:cubicBezTo>
                  <a:pt x="34" y="26"/>
                  <a:pt x="33" y="27"/>
                  <a:pt x="32" y="27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44"/>
                  <a:pt x="21" y="44"/>
                  <a:pt x="21" y="44"/>
                </a:cubicBezTo>
                <a:cubicBezTo>
                  <a:pt x="45" y="44"/>
                  <a:pt x="45" y="44"/>
                  <a:pt x="45" y="44"/>
                </a:cubicBezTo>
                <a:lnTo>
                  <a:pt x="45" y="13"/>
                </a:lnTo>
                <a:close/>
                <a:moveTo>
                  <a:pt x="23" y="24"/>
                </a:moveTo>
                <a:cubicBezTo>
                  <a:pt x="31" y="24"/>
                  <a:pt x="31" y="24"/>
                  <a:pt x="31" y="24"/>
                </a:cubicBezTo>
                <a:cubicBezTo>
                  <a:pt x="31" y="16"/>
                  <a:pt x="31" y="16"/>
                  <a:pt x="31" y="16"/>
                </a:cubicBezTo>
                <a:lnTo>
                  <a:pt x="2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7" name="Freeform 181"/>
          <p:cNvSpPr>
            <a:spLocks noEditPoints="1"/>
          </p:cNvSpPr>
          <p:nvPr/>
        </p:nvSpPr>
        <p:spPr bwMode="auto">
          <a:xfrm>
            <a:off x="8969064" y="1196199"/>
            <a:ext cx="373671" cy="327348"/>
          </a:xfrm>
          <a:custGeom>
            <a:avLst/>
            <a:gdLst>
              <a:gd name="T0" fmla="*/ 47 w 51"/>
              <a:gd name="T1" fmla="*/ 45 h 45"/>
              <a:gd name="T2" fmla="*/ 0 w 51"/>
              <a:gd name="T3" fmla="*/ 40 h 45"/>
              <a:gd name="T4" fmla="*/ 4 w 51"/>
              <a:gd name="T5" fmla="*/ 0 h 45"/>
              <a:gd name="T6" fmla="*/ 51 w 51"/>
              <a:gd name="T7" fmla="*/ 4 h 45"/>
              <a:gd name="T8" fmla="*/ 10 w 51"/>
              <a:gd name="T9" fmla="*/ 5 h 45"/>
              <a:gd name="T10" fmla="*/ 5 w 51"/>
              <a:gd name="T11" fmla="*/ 4 h 45"/>
              <a:gd name="T12" fmla="*/ 3 w 51"/>
              <a:gd name="T13" fmla="*/ 9 h 45"/>
              <a:gd name="T14" fmla="*/ 8 w 51"/>
              <a:gd name="T15" fmla="*/ 10 h 45"/>
              <a:gd name="T16" fmla="*/ 10 w 51"/>
              <a:gd name="T17" fmla="*/ 5 h 45"/>
              <a:gd name="T18" fmla="*/ 8 w 51"/>
              <a:gd name="T19" fmla="*/ 14 h 45"/>
              <a:gd name="T20" fmla="*/ 3 w 51"/>
              <a:gd name="T21" fmla="*/ 16 h 45"/>
              <a:gd name="T22" fmla="*/ 5 w 51"/>
              <a:gd name="T23" fmla="*/ 21 h 45"/>
              <a:gd name="T24" fmla="*/ 10 w 51"/>
              <a:gd name="T25" fmla="*/ 19 h 45"/>
              <a:gd name="T26" fmla="*/ 10 w 51"/>
              <a:gd name="T27" fmla="*/ 26 h 45"/>
              <a:gd name="T28" fmla="*/ 5 w 51"/>
              <a:gd name="T29" fmla="*/ 24 h 45"/>
              <a:gd name="T30" fmla="*/ 3 w 51"/>
              <a:gd name="T31" fmla="*/ 29 h 45"/>
              <a:gd name="T32" fmla="*/ 8 w 51"/>
              <a:gd name="T33" fmla="*/ 31 h 45"/>
              <a:gd name="T34" fmla="*/ 10 w 51"/>
              <a:gd name="T35" fmla="*/ 26 h 45"/>
              <a:gd name="T36" fmla="*/ 8 w 51"/>
              <a:gd name="T37" fmla="*/ 34 h 45"/>
              <a:gd name="T38" fmla="*/ 3 w 51"/>
              <a:gd name="T39" fmla="*/ 36 h 45"/>
              <a:gd name="T40" fmla="*/ 5 w 51"/>
              <a:gd name="T41" fmla="*/ 41 h 45"/>
              <a:gd name="T42" fmla="*/ 10 w 51"/>
              <a:gd name="T43" fmla="*/ 40 h 45"/>
              <a:gd name="T44" fmla="*/ 38 w 51"/>
              <a:gd name="T45" fmla="*/ 5 h 45"/>
              <a:gd name="T46" fmla="*/ 15 w 51"/>
              <a:gd name="T47" fmla="*/ 4 h 45"/>
              <a:gd name="T48" fmla="*/ 14 w 51"/>
              <a:gd name="T49" fmla="*/ 19 h 45"/>
              <a:gd name="T50" fmla="*/ 36 w 51"/>
              <a:gd name="T51" fmla="*/ 21 h 45"/>
              <a:gd name="T52" fmla="*/ 38 w 51"/>
              <a:gd name="T53" fmla="*/ 5 h 45"/>
              <a:gd name="T54" fmla="*/ 36 w 51"/>
              <a:gd name="T55" fmla="*/ 24 h 45"/>
              <a:gd name="T56" fmla="*/ 14 w 51"/>
              <a:gd name="T57" fmla="*/ 26 h 45"/>
              <a:gd name="T58" fmla="*/ 15 w 51"/>
              <a:gd name="T59" fmla="*/ 41 h 45"/>
              <a:gd name="T60" fmla="*/ 38 w 51"/>
              <a:gd name="T61" fmla="*/ 40 h 45"/>
              <a:gd name="T62" fmla="*/ 48 w 51"/>
              <a:gd name="T63" fmla="*/ 5 h 45"/>
              <a:gd name="T64" fmla="*/ 43 w 51"/>
              <a:gd name="T65" fmla="*/ 4 h 45"/>
              <a:gd name="T66" fmla="*/ 41 w 51"/>
              <a:gd name="T67" fmla="*/ 9 h 45"/>
              <a:gd name="T68" fmla="*/ 46 w 51"/>
              <a:gd name="T69" fmla="*/ 10 h 45"/>
              <a:gd name="T70" fmla="*/ 48 w 51"/>
              <a:gd name="T71" fmla="*/ 5 h 45"/>
              <a:gd name="T72" fmla="*/ 46 w 51"/>
              <a:gd name="T73" fmla="*/ 14 h 45"/>
              <a:gd name="T74" fmla="*/ 41 w 51"/>
              <a:gd name="T75" fmla="*/ 16 h 45"/>
              <a:gd name="T76" fmla="*/ 43 w 51"/>
              <a:gd name="T77" fmla="*/ 21 h 45"/>
              <a:gd name="T78" fmla="*/ 48 w 51"/>
              <a:gd name="T79" fmla="*/ 19 h 45"/>
              <a:gd name="T80" fmla="*/ 48 w 51"/>
              <a:gd name="T81" fmla="*/ 26 h 45"/>
              <a:gd name="T82" fmla="*/ 43 w 51"/>
              <a:gd name="T83" fmla="*/ 24 h 45"/>
              <a:gd name="T84" fmla="*/ 41 w 51"/>
              <a:gd name="T85" fmla="*/ 29 h 45"/>
              <a:gd name="T86" fmla="*/ 46 w 51"/>
              <a:gd name="T87" fmla="*/ 31 h 45"/>
              <a:gd name="T88" fmla="*/ 48 w 51"/>
              <a:gd name="T89" fmla="*/ 26 h 45"/>
              <a:gd name="T90" fmla="*/ 46 w 51"/>
              <a:gd name="T91" fmla="*/ 34 h 45"/>
              <a:gd name="T92" fmla="*/ 41 w 51"/>
              <a:gd name="T93" fmla="*/ 36 h 45"/>
              <a:gd name="T94" fmla="*/ 43 w 51"/>
              <a:gd name="T95" fmla="*/ 41 h 45"/>
              <a:gd name="T96" fmla="*/ 48 w 51"/>
              <a:gd name="T97" fmla="*/ 4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1" h="45">
                <a:moveTo>
                  <a:pt x="51" y="40"/>
                </a:moveTo>
                <a:cubicBezTo>
                  <a:pt x="51" y="43"/>
                  <a:pt x="49" y="45"/>
                  <a:pt x="47" y="45"/>
                </a:cubicBezTo>
                <a:cubicBezTo>
                  <a:pt x="4" y="45"/>
                  <a:pt x="4" y="45"/>
                  <a:pt x="4" y="45"/>
                </a:cubicBezTo>
                <a:cubicBezTo>
                  <a:pt x="2" y="45"/>
                  <a:pt x="0" y="43"/>
                  <a:pt x="0" y="40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lnTo>
                  <a:pt x="51" y="40"/>
                </a:lnTo>
                <a:close/>
                <a:moveTo>
                  <a:pt x="10" y="5"/>
                </a:moveTo>
                <a:cubicBezTo>
                  <a:pt x="10" y="4"/>
                  <a:pt x="9" y="4"/>
                  <a:pt x="8" y="4"/>
                </a:cubicBezTo>
                <a:cubicBezTo>
                  <a:pt x="5" y="4"/>
                  <a:pt x="5" y="4"/>
                  <a:pt x="5" y="4"/>
                </a:cubicBezTo>
                <a:cubicBezTo>
                  <a:pt x="4" y="4"/>
                  <a:pt x="3" y="4"/>
                  <a:pt x="3" y="5"/>
                </a:cubicBezTo>
                <a:cubicBezTo>
                  <a:pt x="3" y="9"/>
                  <a:pt x="3" y="9"/>
                  <a:pt x="3" y="9"/>
                </a:cubicBezTo>
                <a:cubicBezTo>
                  <a:pt x="3" y="10"/>
                  <a:pt x="4" y="10"/>
                  <a:pt x="5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9" y="10"/>
                  <a:pt x="10" y="10"/>
                  <a:pt x="10" y="9"/>
                </a:cubicBezTo>
                <a:lnTo>
                  <a:pt x="10" y="5"/>
                </a:lnTo>
                <a:close/>
                <a:moveTo>
                  <a:pt x="10" y="16"/>
                </a:moveTo>
                <a:cubicBezTo>
                  <a:pt x="10" y="15"/>
                  <a:pt x="9" y="14"/>
                  <a:pt x="8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4" y="14"/>
                  <a:pt x="3" y="15"/>
                  <a:pt x="3" y="16"/>
                </a:cubicBezTo>
                <a:cubicBezTo>
                  <a:pt x="3" y="19"/>
                  <a:pt x="3" y="19"/>
                  <a:pt x="3" y="19"/>
                </a:cubicBezTo>
                <a:cubicBezTo>
                  <a:pt x="3" y="20"/>
                  <a:pt x="4" y="21"/>
                  <a:pt x="5" y="21"/>
                </a:cubicBezTo>
                <a:cubicBezTo>
                  <a:pt x="8" y="21"/>
                  <a:pt x="8" y="21"/>
                  <a:pt x="8" y="21"/>
                </a:cubicBezTo>
                <a:cubicBezTo>
                  <a:pt x="9" y="21"/>
                  <a:pt x="10" y="20"/>
                  <a:pt x="10" y="19"/>
                </a:cubicBezTo>
                <a:lnTo>
                  <a:pt x="10" y="16"/>
                </a:lnTo>
                <a:close/>
                <a:moveTo>
                  <a:pt x="10" y="26"/>
                </a:moveTo>
                <a:cubicBezTo>
                  <a:pt x="10" y="25"/>
                  <a:pt x="9" y="24"/>
                  <a:pt x="8" y="24"/>
                </a:cubicBezTo>
                <a:cubicBezTo>
                  <a:pt x="5" y="24"/>
                  <a:pt x="5" y="24"/>
                  <a:pt x="5" y="24"/>
                </a:cubicBezTo>
                <a:cubicBezTo>
                  <a:pt x="4" y="24"/>
                  <a:pt x="3" y="25"/>
                  <a:pt x="3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30"/>
                  <a:pt x="4" y="31"/>
                  <a:pt x="5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9" y="31"/>
                  <a:pt x="10" y="30"/>
                  <a:pt x="10" y="29"/>
                </a:cubicBezTo>
                <a:lnTo>
                  <a:pt x="10" y="26"/>
                </a:lnTo>
                <a:close/>
                <a:moveTo>
                  <a:pt x="10" y="36"/>
                </a:moveTo>
                <a:cubicBezTo>
                  <a:pt x="10" y="35"/>
                  <a:pt x="9" y="34"/>
                  <a:pt x="8" y="34"/>
                </a:cubicBezTo>
                <a:cubicBezTo>
                  <a:pt x="5" y="34"/>
                  <a:pt x="5" y="34"/>
                  <a:pt x="5" y="34"/>
                </a:cubicBezTo>
                <a:cubicBezTo>
                  <a:pt x="4" y="34"/>
                  <a:pt x="3" y="35"/>
                  <a:pt x="3" y="36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41"/>
                  <a:pt x="4" y="41"/>
                  <a:pt x="5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9" y="41"/>
                  <a:pt x="10" y="41"/>
                  <a:pt x="10" y="40"/>
                </a:cubicBezTo>
                <a:lnTo>
                  <a:pt x="10" y="36"/>
                </a:lnTo>
                <a:close/>
                <a:moveTo>
                  <a:pt x="38" y="5"/>
                </a:moveTo>
                <a:cubicBezTo>
                  <a:pt x="38" y="4"/>
                  <a:pt x="37" y="4"/>
                  <a:pt x="36" y="4"/>
                </a:cubicBezTo>
                <a:cubicBezTo>
                  <a:pt x="15" y="4"/>
                  <a:pt x="15" y="4"/>
                  <a:pt x="15" y="4"/>
                </a:cubicBezTo>
                <a:cubicBezTo>
                  <a:pt x="14" y="4"/>
                  <a:pt x="14" y="4"/>
                  <a:pt x="14" y="5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20"/>
                  <a:pt x="14" y="21"/>
                  <a:pt x="15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0"/>
                  <a:pt x="38" y="19"/>
                </a:cubicBezTo>
                <a:lnTo>
                  <a:pt x="38" y="5"/>
                </a:lnTo>
                <a:close/>
                <a:moveTo>
                  <a:pt x="38" y="26"/>
                </a:moveTo>
                <a:cubicBezTo>
                  <a:pt x="38" y="25"/>
                  <a:pt x="37" y="24"/>
                  <a:pt x="36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5"/>
                  <a:pt x="14" y="26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41"/>
                  <a:pt x="14" y="41"/>
                  <a:pt x="15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7" y="41"/>
                  <a:pt x="38" y="41"/>
                  <a:pt x="38" y="40"/>
                </a:cubicBezTo>
                <a:lnTo>
                  <a:pt x="38" y="26"/>
                </a:lnTo>
                <a:close/>
                <a:moveTo>
                  <a:pt x="48" y="5"/>
                </a:moveTo>
                <a:cubicBezTo>
                  <a:pt x="48" y="4"/>
                  <a:pt x="47" y="4"/>
                  <a:pt x="46" y="4"/>
                </a:cubicBezTo>
                <a:cubicBezTo>
                  <a:pt x="43" y="4"/>
                  <a:pt x="43" y="4"/>
                  <a:pt x="43" y="4"/>
                </a:cubicBezTo>
                <a:cubicBezTo>
                  <a:pt x="42" y="4"/>
                  <a:pt x="41" y="4"/>
                  <a:pt x="41" y="5"/>
                </a:cubicBezTo>
                <a:cubicBezTo>
                  <a:pt x="41" y="9"/>
                  <a:pt x="41" y="9"/>
                  <a:pt x="41" y="9"/>
                </a:cubicBezTo>
                <a:cubicBezTo>
                  <a:pt x="41" y="10"/>
                  <a:pt x="42" y="10"/>
                  <a:pt x="43" y="10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8" y="10"/>
                  <a:pt x="48" y="9"/>
                </a:cubicBezTo>
                <a:lnTo>
                  <a:pt x="48" y="5"/>
                </a:lnTo>
                <a:close/>
                <a:moveTo>
                  <a:pt x="48" y="16"/>
                </a:moveTo>
                <a:cubicBezTo>
                  <a:pt x="48" y="15"/>
                  <a:pt x="47" y="14"/>
                  <a:pt x="46" y="14"/>
                </a:cubicBezTo>
                <a:cubicBezTo>
                  <a:pt x="43" y="14"/>
                  <a:pt x="43" y="14"/>
                  <a:pt x="43" y="14"/>
                </a:cubicBezTo>
                <a:cubicBezTo>
                  <a:pt x="42" y="14"/>
                  <a:pt x="41" y="15"/>
                  <a:pt x="41" y="16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20"/>
                  <a:pt x="42" y="21"/>
                  <a:pt x="43" y="21"/>
                </a:cubicBezTo>
                <a:cubicBezTo>
                  <a:pt x="46" y="21"/>
                  <a:pt x="46" y="21"/>
                  <a:pt x="46" y="21"/>
                </a:cubicBezTo>
                <a:cubicBezTo>
                  <a:pt x="47" y="21"/>
                  <a:pt x="48" y="20"/>
                  <a:pt x="48" y="19"/>
                </a:cubicBezTo>
                <a:lnTo>
                  <a:pt x="48" y="16"/>
                </a:lnTo>
                <a:close/>
                <a:moveTo>
                  <a:pt x="48" y="26"/>
                </a:moveTo>
                <a:cubicBezTo>
                  <a:pt x="48" y="25"/>
                  <a:pt x="47" y="24"/>
                  <a:pt x="46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2" y="24"/>
                  <a:pt x="41" y="25"/>
                  <a:pt x="41" y="26"/>
                </a:cubicBezTo>
                <a:cubicBezTo>
                  <a:pt x="41" y="29"/>
                  <a:pt x="41" y="29"/>
                  <a:pt x="41" y="29"/>
                </a:cubicBezTo>
                <a:cubicBezTo>
                  <a:pt x="41" y="30"/>
                  <a:pt x="42" y="31"/>
                  <a:pt x="43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0"/>
                  <a:pt x="48" y="29"/>
                </a:cubicBezTo>
                <a:lnTo>
                  <a:pt x="48" y="26"/>
                </a:lnTo>
                <a:close/>
                <a:moveTo>
                  <a:pt x="48" y="36"/>
                </a:moveTo>
                <a:cubicBezTo>
                  <a:pt x="48" y="35"/>
                  <a:pt x="47" y="34"/>
                  <a:pt x="46" y="34"/>
                </a:cubicBezTo>
                <a:cubicBezTo>
                  <a:pt x="43" y="34"/>
                  <a:pt x="43" y="34"/>
                  <a:pt x="43" y="34"/>
                </a:cubicBezTo>
                <a:cubicBezTo>
                  <a:pt x="42" y="34"/>
                  <a:pt x="41" y="35"/>
                  <a:pt x="41" y="36"/>
                </a:cubicBezTo>
                <a:cubicBezTo>
                  <a:pt x="41" y="40"/>
                  <a:pt x="41" y="40"/>
                  <a:pt x="41" y="40"/>
                </a:cubicBezTo>
                <a:cubicBezTo>
                  <a:pt x="41" y="41"/>
                  <a:pt x="42" y="41"/>
                  <a:pt x="43" y="41"/>
                </a:cubicBezTo>
                <a:cubicBezTo>
                  <a:pt x="46" y="41"/>
                  <a:pt x="46" y="41"/>
                  <a:pt x="46" y="41"/>
                </a:cubicBezTo>
                <a:cubicBezTo>
                  <a:pt x="47" y="41"/>
                  <a:pt x="48" y="41"/>
                  <a:pt x="48" y="40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8" name="Freeform 182"/>
          <p:cNvSpPr>
            <a:spLocks noEditPoints="1"/>
          </p:cNvSpPr>
          <p:nvPr/>
        </p:nvSpPr>
        <p:spPr bwMode="auto">
          <a:xfrm>
            <a:off x="9611408" y="1196199"/>
            <a:ext cx="277937" cy="321171"/>
          </a:xfrm>
          <a:custGeom>
            <a:avLst/>
            <a:gdLst>
              <a:gd name="T0" fmla="*/ 38 w 38"/>
              <a:gd name="T1" fmla="*/ 12 h 44"/>
              <a:gd name="T2" fmla="*/ 37 w 38"/>
              <a:gd name="T3" fmla="*/ 13 h 44"/>
              <a:gd name="T4" fmla="*/ 37 w 38"/>
              <a:gd name="T5" fmla="*/ 13 h 44"/>
              <a:gd name="T6" fmla="*/ 37 w 38"/>
              <a:gd name="T7" fmla="*/ 13 h 44"/>
              <a:gd name="T8" fmla="*/ 25 w 38"/>
              <a:gd name="T9" fmla="*/ 10 h 44"/>
              <a:gd name="T10" fmla="*/ 24 w 38"/>
              <a:gd name="T11" fmla="*/ 10 h 44"/>
              <a:gd name="T12" fmla="*/ 17 w 38"/>
              <a:gd name="T13" fmla="*/ 10 h 44"/>
              <a:gd name="T14" fmla="*/ 17 w 38"/>
              <a:gd name="T15" fmla="*/ 12 h 44"/>
              <a:gd name="T16" fmla="*/ 24 w 38"/>
              <a:gd name="T17" fmla="*/ 21 h 44"/>
              <a:gd name="T18" fmla="*/ 24 w 38"/>
              <a:gd name="T19" fmla="*/ 42 h 44"/>
              <a:gd name="T20" fmla="*/ 22 w 38"/>
              <a:gd name="T21" fmla="*/ 44 h 44"/>
              <a:gd name="T22" fmla="*/ 9 w 38"/>
              <a:gd name="T23" fmla="*/ 44 h 44"/>
              <a:gd name="T24" fmla="*/ 7 w 38"/>
              <a:gd name="T25" fmla="*/ 42 h 44"/>
              <a:gd name="T26" fmla="*/ 7 w 38"/>
              <a:gd name="T27" fmla="*/ 21 h 44"/>
              <a:gd name="T28" fmla="*/ 13 w 38"/>
              <a:gd name="T29" fmla="*/ 13 h 44"/>
              <a:gd name="T30" fmla="*/ 13 w 38"/>
              <a:gd name="T31" fmla="*/ 10 h 44"/>
              <a:gd name="T32" fmla="*/ 12 w 38"/>
              <a:gd name="T33" fmla="*/ 10 h 44"/>
              <a:gd name="T34" fmla="*/ 3 w 38"/>
              <a:gd name="T35" fmla="*/ 16 h 44"/>
              <a:gd name="T36" fmla="*/ 2 w 38"/>
              <a:gd name="T37" fmla="*/ 16 h 44"/>
              <a:gd name="T38" fmla="*/ 1 w 38"/>
              <a:gd name="T39" fmla="*/ 16 h 44"/>
              <a:gd name="T40" fmla="*/ 0 w 38"/>
              <a:gd name="T41" fmla="*/ 14 h 44"/>
              <a:gd name="T42" fmla="*/ 8 w 38"/>
              <a:gd name="T43" fmla="*/ 7 h 44"/>
              <a:gd name="T44" fmla="*/ 8 w 38"/>
              <a:gd name="T45" fmla="*/ 4 h 44"/>
              <a:gd name="T46" fmla="*/ 12 w 38"/>
              <a:gd name="T47" fmla="*/ 0 h 44"/>
              <a:gd name="T48" fmla="*/ 16 w 38"/>
              <a:gd name="T49" fmla="*/ 4 h 44"/>
              <a:gd name="T50" fmla="*/ 16 w 38"/>
              <a:gd name="T51" fmla="*/ 6 h 44"/>
              <a:gd name="T52" fmla="*/ 24 w 38"/>
              <a:gd name="T53" fmla="*/ 6 h 44"/>
              <a:gd name="T54" fmla="*/ 25 w 38"/>
              <a:gd name="T55" fmla="*/ 5 h 44"/>
              <a:gd name="T56" fmla="*/ 37 w 38"/>
              <a:gd name="T57" fmla="*/ 3 h 44"/>
              <a:gd name="T58" fmla="*/ 37 w 38"/>
              <a:gd name="T59" fmla="*/ 3 h 44"/>
              <a:gd name="T60" fmla="*/ 37 w 38"/>
              <a:gd name="T61" fmla="*/ 3 h 44"/>
              <a:gd name="T62" fmla="*/ 38 w 38"/>
              <a:gd name="T63" fmla="*/ 4 h 44"/>
              <a:gd name="T64" fmla="*/ 38 w 38"/>
              <a:gd name="T65" fmla="*/ 12 h 44"/>
              <a:gd name="T66" fmla="*/ 12 w 38"/>
              <a:gd name="T67" fmla="*/ 3 h 44"/>
              <a:gd name="T68" fmla="*/ 10 w 38"/>
              <a:gd name="T69" fmla="*/ 4 h 44"/>
              <a:gd name="T70" fmla="*/ 12 w 38"/>
              <a:gd name="T71" fmla="*/ 6 h 44"/>
              <a:gd name="T72" fmla="*/ 14 w 38"/>
              <a:gd name="T73" fmla="*/ 4 h 44"/>
              <a:gd name="T74" fmla="*/ 12 w 38"/>
              <a:gd name="T75" fmla="*/ 3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38" h="44">
                <a:moveTo>
                  <a:pt x="38" y="12"/>
                </a:moveTo>
                <a:cubicBezTo>
                  <a:pt x="38" y="12"/>
                  <a:pt x="38" y="13"/>
                  <a:pt x="37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25" y="10"/>
                  <a:pt x="25" y="10"/>
                  <a:pt x="25" y="10"/>
                </a:cubicBezTo>
                <a:cubicBezTo>
                  <a:pt x="24" y="10"/>
                  <a:pt x="24" y="10"/>
                  <a:pt x="24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7" y="12"/>
                  <a:pt x="17" y="12"/>
                  <a:pt x="17" y="12"/>
                </a:cubicBezTo>
                <a:cubicBezTo>
                  <a:pt x="21" y="13"/>
                  <a:pt x="24" y="17"/>
                  <a:pt x="24" y="21"/>
                </a:cubicBezTo>
                <a:cubicBezTo>
                  <a:pt x="24" y="42"/>
                  <a:pt x="24" y="42"/>
                  <a:pt x="24" y="42"/>
                </a:cubicBezTo>
                <a:cubicBezTo>
                  <a:pt x="24" y="43"/>
                  <a:pt x="23" y="44"/>
                  <a:pt x="22" y="44"/>
                </a:cubicBezTo>
                <a:cubicBezTo>
                  <a:pt x="9" y="44"/>
                  <a:pt x="9" y="44"/>
                  <a:pt x="9" y="44"/>
                </a:cubicBezTo>
                <a:cubicBezTo>
                  <a:pt x="8" y="44"/>
                  <a:pt x="7" y="43"/>
                  <a:pt x="7" y="42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17"/>
                  <a:pt x="9" y="14"/>
                  <a:pt x="13" y="13"/>
                </a:cubicBezTo>
                <a:cubicBezTo>
                  <a:pt x="13" y="10"/>
                  <a:pt x="13" y="10"/>
                  <a:pt x="13" y="10"/>
                </a:cubicBezTo>
                <a:cubicBezTo>
                  <a:pt x="12" y="10"/>
                  <a:pt x="12" y="10"/>
                  <a:pt x="12" y="10"/>
                </a:cubicBezTo>
                <a:cubicBezTo>
                  <a:pt x="6" y="10"/>
                  <a:pt x="3" y="15"/>
                  <a:pt x="3" y="16"/>
                </a:cubicBezTo>
                <a:cubicBezTo>
                  <a:pt x="3" y="16"/>
                  <a:pt x="2" y="16"/>
                  <a:pt x="2" y="16"/>
                </a:cubicBezTo>
                <a:cubicBezTo>
                  <a:pt x="1" y="16"/>
                  <a:pt x="1" y="16"/>
                  <a:pt x="1" y="16"/>
                </a:cubicBezTo>
                <a:cubicBezTo>
                  <a:pt x="0" y="16"/>
                  <a:pt x="0" y="15"/>
                  <a:pt x="0" y="14"/>
                </a:cubicBezTo>
                <a:cubicBezTo>
                  <a:pt x="0" y="14"/>
                  <a:pt x="3" y="9"/>
                  <a:pt x="8" y="7"/>
                </a:cubicBezTo>
                <a:cubicBezTo>
                  <a:pt x="8" y="6"/>
                  <a:pt x="8" y="5"/>
                  <a:pt x="8" y="4"/>
                </a:cubicBezTo>
                <a:cubicBezTo>
                  <a:pt x="8" y="2"/>
                  <a:pt x="10" y="0"/>
                  <a:pt x="12" y="0"/>
                </a:cubicBezTo>
                <a:cubicBezTo>
                  <a:pt x="14" y="0"/>
                  <a:pt x="16" y="2"/>
                  <a:pt x="16" y="4"/>
                </a:cubicBezTo>
                <a:cubicBezTo>
                  <a:pt x="16" y="5"/>
                  <a:pt x="16" y="6"/>
                  <a:pt x="16" y="6"/>
                </a:cubicBezTo>
                <a:cubicBezTo>
                  <a:pt x="24" y="6"/>
                  <a:pt x="24" y="6"/>
                  <a:pt x="24" y="6"/>
                </a:cubicBezTo>
                <a:cubicBezTo>
                  <a:pt x="24" y="6"/>
                  <a:pt x="24" y="5"/>
                  <a:pt x="25" y="5"/>
                </a:cubicBezTo>
                <a:cubicBezTo>
                  <a:pt x="37" y="3"/>
                  <a:pt x="37" y="3"/>
                  <a:pt x="37" y="3"/>
                </a:cubicBezTo>
                <a:cubicBezTo>
                  <a:pt x="37" y="3"/>
                  <a:pt x="37" y="3"/>
                  <a:pt x="37" y="3"/>
                </a:cubicBezTo>
                <a:cubicBezTo>
                  <a:pt x="37" y="3"/>
                  <a:pt x="37" y="3"/>
                  <a:pt x="37" y="3"/>
                </a:cubicBezTo>
                <a:cubicBezTo>
                  <a:pt x="38" y="3"/>
                  <a:pt x="38" y="3"/>
                  <a:pt x="38" y="4"/>
                </a:cubicBezTo>
                <a:lnTo>
                  <a:pt x="38" y="12"/>
                </a:lnTo>
                <a:close/>
                <a:moveTo>
                  <a:pt x="12" y="3"/>
                </a:moveTo>
                <a:cubicBezTo>
                  <a:pt x="11" y="3"/>
                  <a:pt x="10" y="4"/>
                  <a:pt x="10" y="4"/>
                </a:cubicBezTo>
                <a:cubicBezTo>
                  <a:pt x="10" y="5"/>
                  <a:pt x="11" y="6"/>
                  <a:pt x="12" y="6"/>
                </a:cubicBezTo>
                <a:cubicBezTo>
                  <a:pt x="13" y="6"/>
                  <a:pt x="14" y="5"/>
                  <a:pt x="14" y="4"/>
                </a:cubicBezTo>
                <a:cubicBezTo>
                  <a:pt x="14" y="4"/>
                  <a:pt x="13" y="3"/>
                  <a:pt x="12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9" name="Freeform 183"/>
          <p:cNvSpPr>
            <a:spLocks noEditPoints="1"/>
          </p:cNvSpPr>
          <p:nvPr/>
        </p:nvSpPr>
        <p:spPr bwMode="auto">
          <a:xfrm>
            <a:off x="10139488" y="1196199"/>
            <a:ext cx="336613" cy="305732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0" name="Freeform 184"/>
          <p:cNvSpPr>
            <a:spLocks noEditPoints="1"/>
          </p:cNvSpPr>
          <p:nvPr/>
        </p:nvSpPr>
        <p:spPr bwMode="auto">
          <a:xfrm>
            <a:off x="10695363" y="1202375"/>
            <a:ext cx="342790" cy="299555"/>
          </a:xfrm>
          <a:custGeom>
            <a:avLst/>
            <a:gdLst>
              <a:gd name="T0" fmla="*/ 6 w 47"/>
              <a:gd name="T1" fmla="*/ 6 h 41"/>
              <a:gd name="T2" fmla="*/ 6 w 47"/>
              <a:gd name="T3" fmla="*/ 40 h 41"/>
              <a:gd name="T4" fmla="*/ 5 w 47"/>
              <a:gd name="T5" fmla="*/ 41 h 41"/>
              <a:gd name="T6" fmla="*/ 3 w 47"/>
              <a:gd name="T7" fmla="*/ 41 h 41"/>
              <a:gd name="T8" fmla="*/ 2 w 47"/>
              <a:gd name="T9" fmla="*/ 40 h 41"/>
              <a:gd name="T10" fmla="*/ 2 w 47"/>
              <a:gd name="T11" fmla="*/ 6 h 41"/>
              <a:gd name="T12" fmla="*/ 0 w 47"/>
              <a:gd name="T13" fmla="*/ 3 h 41"/>
              <a:gd name="T14" fmla="*/ 4 w 47"/>
              <a:gd name="T15" fmla="*/ 0 h 41"/>
              <a:gd name="T16" fmla="*/ 7 w 47"/>
              <a:gd name="T17" fmla="*/ 3 h 41"/>
              <a:gd name="T18" fmla="*/ 6 w 47"/>
              <a:gd name="T19" fmla="*/ 6 h 41"/>
              <a:gd name="T20" fmla="*/ 47 w 47"/>
              <a:gd name="T21" fmla="*/ 25 h 41"/>
              <a:gd name="T22" fmla="*/ 46 w 47"/>
              <a:gd name="T23" fmla="*/ 27 h 41"/>
              <a:gd name="T24" fmla="*/ 45 w 47"/>
              <a:gd name="T25" fmla="*/ 27 h 41"/>
              <a:gd name="T26" fmla="*/ 36 w 47"/>
              <a:gd name="T27" fmla="*/ 30 h 41"/>
              <a:gd name="T28" fmla="*/ 31 w 47"/>
              <a:gd name="T29" fmla="*/ 29 h 41"/>
              <a:gd name="T30" fmla="*/ 31 w 47"/>
              <a:gd name="T31" fmla="*/ 29 h 41"/>
              <a:gd name="T32" fmla="*/ 22 w 47"/>
              <a:gd name="T33" fmla="*/ 26 h 41"/>
              <a:gd name="T34" fmla="*/ 10 w 47"/>
              <a:gd name="T35" fmla="*/ 30 h 41"/>
              <a:gd name="T36" fmla="*/ 9 w 47"/>
              <a:gd name="T37" fmla="*/ 31 h 41"/>
              <a:gd name="T38" fmla="*/ 8 w 47"/>
              <a:gd name="T39" fmla="*/ 30 h 41"/>
              <a:gd name="T40" fmla="*/ 7 w 47"/>
              <a:gd name="T41" fmla="*/ 29 h 41"/>
              <a:gd name="T42" fmla="*/ 7 w 47"/>
              <a:gd name="T43" fmla="*/ 9 h 41"/>
              <a:gd name="T44" fmla="*/ 8 w 47"/>
              <a:gd name="T45" fmla="*/ 8 h 41"/>
              <a:gd name="T46" fmla="*/ 22 w 47"/>
              <a:gd name="T47" fmla="*/ 3 h 41"/>
              <a:gd name="T48" fmla="*/ 33 w 47"/>
              <a:gd name="T49" fmla="*/ 6 h 41"/>
              <a:gd name="T50" fmla="*/ 35 w 47"/>
              <a:gd name="T51" fmla="*/ 7 h 41"/>
              <a:gd name="T52" fmla="*/ 43 w 47"/>
              <a:gd name="T53" fmla="*/ 4 h 41"/>
              <a:gd name="T54" fmla="*/ 44 w 47"/>
              <a:gd name="T55" fmla="*/ 3 h 41"/>
              <a:gd name="T56" fmla="*/ 46 w 47"/>
              <a:gd name="T57" fmla="*/ 3 h 41"/>
              <a:gd name="T58" fmla="*/ 47 w 47"/>
              <a:gd name="T59" fmla="*/ 5 h 41"/>
              <a:gd name="T60" fmla="*/ 47 w 47"/>
              <a:gd name="T61" fmla="*/ 25 h 41"/>
              <a:gd name="T62" fmla="*/ 21 w 47"/>
              <a:gd name="T63" fmla="*/ 7 h 41"/>
              <a:gd name="T64" fmla="*/ 11 w 47"/>
              <a:gd name="T65" fmla="*/ 10 h 41"/>
              <a:gd name="T66" fmla="*/ 11 w 47"/>
              <a:gd name="T67" fmla="*/ 15 h 41"/>
              <a:gd name="T68" fmla="*/ 21 w 47"/>
              <a:gd name="T69" fmla="*/ 12 h 41"/>
              <a:gd name="T70" fmla="*/ 21 w 47"/>
              <a:gd name="T71" fmla="*/ 7 h 41"/>
              <a:gd name="T72" fmla="*/ 21 w 47"/>
              <a:gd name="T73" fmla="*/ 18 h 41"/>
              <a:gd name="T74" fmla="*/ 11 w 47"/>
              <a:gd name="T75" fmla="*/ 21 h 41"/>
              <a:gd name="T76" fmla="*/ 11 w 47"/>
              <a:gd name="T77" fmla="*/ 26 h 41"/>
              <a:gd name="T78" fmla="*/ 21 w 47"/>
              <a:gd name="T79" fmla="*/ 23 h 41"/>
              <a:gd name="T80" fmla="*/ 21 w 47"/>
              <a:gd name="T81" fmla="*/ 18 h 41"/>
              <a:gd name="T82" fmla="*/ 43 w 47"/>
              <a:gd name="T83" fmla="*/ 19 h 41"/>
              <a:gd name="T84" fmla="*/ 33 w 47"/>
              <a:gd name="T85" fmla="*/ 21 h 41"/>
              <a:gd name="T86" fmla="*/ 33 w 47"/>
              <a:gd name="T87" fmla="*/ 15 h 41"/>
              <a:gd name="T88" fmla="*/ 32 w 47"/>
              <a:gd name="T89" fmla="*/ 15 h 41"/>
              <a:gd name="T90" fmla="*/ 22 w 47"/>
              <a:gd name="T91" fmla="*/ 12 h 41"/>
              <a:gd name="T92" fmla="*/ 21 w 47"/>
              <a:gd name="T93" fmla="*/ 12 h 41"/>
              <a:gd name="T94" fmla="*/ 21 w 47"/>
              <a:gd name="T95" fmla="*/ 18 h 41"/>
              <a:gd name="T96" fmla="*/ 22 w 47"/>
              <a:gd name="T97" fmla="*/ 18 h 41"/>
              <a:gd name="T98" fmla="*/ 32 w 47"/>
              <a:gd name="T99" fmla="*/ 21 h 41"/>
              <a:gd name="T100" fmla="*/ 33 w 47"/>
              <a:gd name="T101" fmla="*/ 21 h 41"/>
              <a:gd name="T102" fmla="*/ 33 w 47"/>
              <a:gd name="T103" fmla="*/ 26 h 41"/>
              <a:gd name="T104" fmla="*/ 36 w 47"/>
              <a:gd name="T105" fmla="*/ 27 h 41"/>
              <a:gd name="T106" fmla="*/ 43 w 47"/>
              <a:gd name="T107" fmla="*/ 24 h 41"/>
              <a:gd name="T108" fmla="*/ 43 w 47"/>
              <a:gd name="T109" fmla="*/ 19 h 41"/>
              <a:gd name="T110" fmla="*/ 43 w 47"/>
              <a:gd name="T111" fmla="*/ 8 h 41"/>
              <a:gd name="T112" fmla="*/ 35 w 47"/>
              <a:gd name="T113" fmla="*/ 10 h 41"/>
              <a:gd name="T114" fmla="*/ 33 w 47"/>
              <a:gd name="T115" fmla="*/ 10 h 41"/>
              <a:gd name="T116" fmla="*/ 33 w 47"/>
              <a:gd name="T117" fmla="*/ 15 h 41"/>
              <a:gd name="T118" fmla="*/ 43 w 47"/>
              <a:gd name="T119" fmla="*/ 13 h 41"/>
              <a:gd name="T120" fmla="*/ 43 w 47"/>
              <a:gd name="T121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7" h="41">
                <a:moveTo>
                  <a:pt x="6" y="6"/>
                </a:moveTo>
                <a:cubicBezTo>
                  <a:pt x="6" y="40"/>
                  <a:pt x="6" y="40"/>
                  <a:pt x="6" y="40"/>
                </a:cubicBezTo>
                <a:cubicBezTo>
                  <a:pt x="6" y="41"/>
                  <a:pt x="5" y="41"/>
                  <a:pt x="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4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6" y="0"/>
                  <a:pt x="7" y="1"/>
                  <a:pt x="7" y="3"/>
                </a:cubicBezTo>
                <a:cubicBezTo>
                  <a:pt x="7" y="4"/>
                  <a:pt x="7" y="6"/>
                  <a:pt x="6" y="6"/>
                </a:cubicBezTo>
                <a:close/>
                <a:moveTo>
                  <a:pt x="47" y="25"/>
                </a:moveTo>
                <a:cubicBezTo>
                  <a:pt x="47" y="26"/>
                  <a:pt x="46" y="27"/>
                  <a:pt x="46" y="27"/>
                </a:cubicBezTo>
                <a:cubicBezTo>
                  <a:pt x="46" y="27"/>
                  <a:pt x="46" y="27"/>
                  <a:pt x="45" y="27"/>
                </a:cubicBezTo>
                <a:cubicBezTo>
                  <a:pt x="44" y="28"/>
                  <a:pt x="40" y="30"/>
                  <a:pt x="36" y="30"/>
                </a:cubicBezTo>
                <a:cubicBezTo>
                  <a:pt x="34" y="30"/>
                  <a:pt x="33" y="30"/>
                  <a:pt x="31" y="29"/>
                </a:cubicBezTo>
                <a:cubicBezTo>
                  <a:pt x="31" y="29"/>
                  <a:pt x="31" y="29"/>
                  <a:pt x="31" y="29"/>
                </a:cubicBezTo>
                <a:cubicBezTo>
                  <a:pt x="28" y="28"/>
                  <a:pt x="26" y="26"/>
                  <a:pt x="22" y="26"/>
                </a:cubicBezTo>
                <a:cubicBezTo>
                  <a:pt x="19" y="26"/>
                  <a:pt x="13" y="28"/>
                  <a:pt x="10" y="30"/>
                </a:cubicBezTo>
                <a:cubicBezTo>
                  <a:pt x="10" y="31"/>
                  <a:pt x="9" y="31"/>
                  <a:pt x="9" y="31"/>
                </a:cubicBezTo>
                <a:cubicBezTo>
                  <a:pt x="9" y="31"/>
                  <a:pt x="8" y="31"/>
                  <a:pt x="8" y="30"/>
                </a:cubicBezTo>
                <a:cubicBezTo>
                  <a:pt x="8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8"/>
                  <a:pt x="8" y="8"/>
                  <a:pt x="8" y="8"/>
                </a:cubicBezTo>
                <a:cubicBezTo>
                  <a:pt x="10" y="7"/>
                  <a:pt x="16" y="3"/>
                  <a:pt x="22" y="3"/>
                </a:cubicBezTo>
                <a:cubicBezTo>
                  <a:pt x="26" y="3"/>
                  <a:pt x="30" y="5"/>
                  <a:pt x="33" y="6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2" y="5"/>
                  <a:pt x="43" y="4"/>
                </a:cubicBezTo>
                <a:cubicBezTo>
                  <a:pt x="44" y="4"/>
                  <a:pt x="44" y="3"/>
                  <a:pt x="44" y="3"/>
                </a:cubicBezTo>
                <a:cubicBezTo>
                  <a:pt x="45" y="3"/>
                  <a:pt x="45" y="3"/>
                  <a:pt x="46" y="3"/>
                </a:cubicBezTo>
                <a:cubicBezTo>
                  <a:pt x="46" y="4"/>
                  <a:pt x="47" y="4"/>
                  <a:pt x="47" y="5"/>
                </a:cubicBezTo>
                <a:lnTo>
                  <a:pt x="47" y="25"/>
                </a:lnTo>
                <a:close/>
                <a:moveTo>
                  <a:pt x="21" y="7"/>
                </a:moveTo>
                <a:cubicBezTo>
                  <a:pt x="18" y="7"/>
                  <a:pt x="14" y="8"/>
                  <a:pt x="11" y="10"/>
                </a:cubicBezTo>
                <a:cubicBezTo>
                  <a:pt x="11" y="15"/>
                  <a:pt x="11" y="15"/>
                  <a:pt x="11" y="15"/>
                </a:cubicBezTo>
                <a:cubicBezTo>
                  <a:pt x="14" y="13"/>
                  <a:pt x="18" y="12"/>
                  <a:pt x="21" y="12"/>
                </a:cubicBezTo>
                <a:lnTo>
                  <a:pt x="21" y="7"/>
                </a:lnTo>
                <a:close/>
                <a:moveTo>
                  <a:pt x="21" y="18"/>
                </a:moveTo>
                <a:cubicBezTo>
                  <a:pt x="18" y="18"/>
                  <a:pt x="14" y="20"/>
                  <a:pt x="11" y="21"/>
                </a:cubicBezTo>
                <a:cubicBezTo>
                  <a:pt x="11" y="26"/>
                  <a:pt x="11" y="26"/>
                  <a:pt x="11" y="26"/>
                </a:cubicBezTo>
                <a:cubicBezTo>
                  <a:pt x="14" y="25"/>
                  <a:pt x="18" y="23"/>
                  <a:pt x="21" y="23"/>
                </a:cubicBezTo>
                <a:lnTo>
                  <a:pt x="21" y="18"/>
                </a:lnTo>
                <a:close/>
                <a:moveTo>
                  <a:pt x="43" y="19"/>
                </a:moveTo>
                <a:cubicBezTo>
                  <a:pt x="41" y="21"/>
                  <a:pt x="37" y="22"/>
                  <a:pt x="33" y="21"/>
                </a:cubicBezTo>
                <a:cubicBezTo>
                  <a:pt x="33" y="15"/>
                  <a:pt x="33" y="15"/>
                  <a:pt x="33" y="15"/>
                </a:cubicBezTo>
                <a:cubicBezTo>
                  <a:pt x="33" y="15"/>
                  <a:pt x="32" y="15"/>
                  <a:pt x="32" y="15"/>
                </a:cubicBezTo>
                <a:cubicBezTo>
                  <a:pt x="29" y="13"/>
                  <a:pt x="26" y="12"/>
                  <a:pt x="22" y="12"/>
                </a:cubicBezTo>
                <a:cubicBezTo>
                  <a:pt x="22" y="12"/>
                  <a:pt x="22" y="12"/>
                  <a:pt x="21" y="12"/>
                </a:cubicBezTo>
                <a:cubicBezTo>
                  <a:pt x="21" y="18"/>
                  <a:pt x="21" y="18"/>
                  <a:pt x="21" y="18"/>
                </a:cubicBezTo>
                <a:cubicBezTo>
                  <a:pt x="21" y="18"/>
                  <a:pt x="21" y="18"/>
                  <a:pt x="22" y="18"/>
                </a:cubicBezTo>
                <a:cubicBezTo>
                  <a:pt x="26" y="18"/>
                  <a:pt x="29" y="19"/>
                  <a:pt x="32" y="21"/>
                </a:cubicBezTo>
                <a:cubicBezTo>
                  <a:pt x="32" y="21"/>
                  <a:pt x="33" y="21"/>
                  <a:pt x="33" y="21"/>
                </a:cubicBezTo>
                <a:cubicBezTo>
                  <a:pt x="33" y="26"/>
                  <a:pt x="33" y="26"/>
                  <a:pt x="33" y="26"/>
                </a:cubicBezTo>
                <a:cubicBezTo>
                  <a:pt x="34" y="27"/>
                  <a:pt x="35" y="27"/>
                  <a:pt x="36" y="27"/>
                </a:cubicBezTo>
                <a:cubicBezTo>
                  <a:pt x="38" y="27"/>
                  <a:pt x="42" y="25"/>
                  <a:pt x="43" y="24"/>
                </a:cubicBezTo>
                <a:lnTo>
                  <a:pt x="43" y="19"/>
                </a:lnTo>
                <a:close/>
                <a:moveTo>
                  <a:pt x="43" y="8"/>
                </a:moveTo>
                <a:cubicBezTo>
                  <a:pt x="41" y="9"/>
                  <a:pt x="38" y="10"/>
                  <a:pt x="35" y="10"/>
                </a:cubicBezTo>
                <a:cubicBezTo>
                  <a:pt x="34" y="10"/>
                  <a:pt x="34" y="10"/>
                  <a:pt x="33" y="10"/>
                </a:cubicBezTo>
                <a:cubicBezTo>
                  <a:pt x="33" y="15"/>
                  <a:pt x="33" y="15"/>
                  <a:pt x="33" y="15"/>
                </a:cubicBezTo>
                <a:cubicBezTo>
                  <a:pt x="37" y="16"/>
                  <a:pt x="41" y="14"/>
                  <a:pt x="43" y="13"/>
                </a:cubicBezTo>
                <a:lnTo>
                  <a:pt x="43" y="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1" name="Freeform 185"/>
          <p:cNvSpPr>
            <a:spLocks noEditPoints="1"/>
          </p:cNvSpPr>
          <p:nvPr/>
        </p:nvSpPr>
        <p:spPr bwMode="auto">
          <a:xfrm>
            <a:off x="11257413" y="1202375"/>
            <a:ext cx="336613" cy="299555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2" name="Freeform 186"/>
          <p:cNvSpPr>
            <a:spLocks/>
          </p:cNvSpPr>
          <p:nvPr/>
        </p:nvSpPr>
        <p:spPr bwMode="auto">
          <a:xfrm>
            <a:off x="686544" y="1823102"/>
            <a:ext cx="176028" cy="321171"/>
          </a:xfrm>
          <a:custGeom>
            <a:avLst/>
            <a:gdLst>
              <a:gd name="T0" fmla="*/ 24 w 24"/>
              <a:gd name="T1" fmla="*/ 12 h 44"/>
              <a:gd name="T2" fmla="*/ 10 w 24"/>
              <a:gd name="T3" fmla="*/ 43 h 44"/>
              <a:gd name="T4" fmla="*/ 8 w 24"/>
              <a:gd name="T5" fmla="*/ 44 h 44"/>
              <a:gd name="T6" fmla="*/ 8 w 24"/>
              <a:gd name="T7" fmla="*/ 44 h 44"/>
              <a:gd name="T8" fmla="*/ 7 w 24"/>
              <a:gd name="T9" fmla="*/ 43 h 44"/>
              <a:gd name="T10" fmla="*/ 13 w 24"/>
              <a:gd name="T11" fmla="*/ 21 h 44"/>
              <a:gd name="T12" fmla="*/ 2 w 24"/>
              <a:gd name="T13" fmla="*/ 24 h 44"/>
              <a:gd name="T14" fmla="*/ 1 w 24"/>
              <a:gd name="T15" fmla="*/ 24 h 44"/>
              <a:gd name="T16" fmla="*/ 0 w 24"/>
              <a:gd name="T17" fmla="*/ 24 h 44"/>
              <a:gd name="T18" fmla="*/ 0 w 24"/>
              <a:gd name="T19" fmla="*/ 22 h 44"/>
              <a:gd name="T20" fmla="*/ 6 w 24"/>
              <a:gd name="T21" fmla="*/ 0 h 44"/>
              <a:gd name="T22" fmla="*/ 7 w 24"/>
              <a:gd name="T23" fmla="*/ 0 h 44"/>
              <a:gd name="T24" fmla="*/ 15 w 24"/>
              <a:gd name="T25" fmla="*/ 0 h 44"/>
              <a:gd name="T26" fmla="*/ 17 w 24"/>
              <a:gd name="T27" fmla="*/ 1 h 44"/>
              <a:gd name="T28" fmla="*/ 17 w 24"/>
              <a:gd name="T29" fmla="*/ 1 h 44"/>
              <a:gd name="T30" fmla="*/ 12 w 24"/>
              <a:gd name="T31" fmla="*/ 14 h 44"/>
              <a:gd name="T32" fmla="*/ 23 w 24"/>
              <a:gd name="T33" fmla="*/ 11 h 44"/>
              <a:gd name="T34" fmla="*/ 23 w 24"/>
              <a:gd name="T35" fmla="*/ 11 h 44"/>
              <a:gd name="T36" fmla="*/ 24 w 24"/>
              <a:gd name="T37" fmla="*/ 11 h 44"/>
              <a:gd name="T38" fmla="*/ 24 w 24"/>
              <a:gd name="T39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4" h="44">
                <a:moveTo>
                  <a:pt x="24" y="12"/>
                </a:moveTo>
                <a:cubicBezTo>
                  <a:pt x="10" y="43"/>
                  <a:pt x="10" y="43"/>
                  <a:pt x="10" y="43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4"/>
                  <a:pt x="8" y="44"/>
                  <a:pt x="8" y="44"/>
                </a:cubicBezTo>
                <a:cubicBezTo>
                  <a:pt x="7" y="44"/>
                  <a:pt x="7" y="43"/>
                  <a:pt x="7" y="43"/>
                </a:cubicBezTo>
                <a:cubicBezTo>
                  <a:pt x="13" y="21"/>
                  <a:pt x="13" y="21"/>
                  <a:pt x="13" y="21"/>
                </a:cubicBezTo>
                <a:cubicBezTo>
                  <a:pt x="2" y="24"/>
                  <a:pt x="2" y="24"/>
                  <a:pt x="2" y="24"/>
                </a:cubicBezTo>
                <a:cubicBezTo>
                  <a:pt x="2" y="24"/>
                  <a:pt x="1" y="24"/>
                  <a:pt x="1" y="24"/>
                </a:cubicBezTo>
                <a:cubicBezTo>
                  <a:pt x="1" y="24"/>
                  <a:pt x="1" y="24"/>
                  <a:pt x="0" y="24"/>
                </a:cubicBezTo>
                <a:cubicBezTo>
                  <a:pt x="0" y="23"/>
                  <a:pt x="0" y="23"/>
                  <a:pt x="0" y="22"/>
                </a:cubicBezTo>
                <a:cubicBezTo>
                  <a:pt x="6" y="0"/>
                  <a:pt x="6" y="0"/>
                  <a:pt x="6" y="0"/>
                </a:cubicBezTo>
                <a:cubicBezTo>
                  <a:pt x="6" y="0"/>
                  <a:pt x="6" y="0"/>
                  <a:pt x="7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7" y="0"/>
                  <a:pt x="17" y="1"/>
                </a:cubicBezTo>
                <a:cubicBezTo>
                  <a:pt x="17" y="1"/>
                  <a:pt x="17" y="1"/>
                  <a:pt x="17" y="1"/>
                </a:cubicBezTo>
                <a:cubicBezTo>
                  <a:pt x="12" y="14"/>
                  <a:pt x="12" y="14"/>
                  <a:pt x="12" y="14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3" name="Freeform 187"/>
          <p:cNvSpPr>
            <a:spLocks noEditPoints="1"/>
          </p:cNvSpPr>
          <p:nvPr/>
        </p:nvSpPr>
        <p:spPr bwMode="auto">
          <a:xfrm>
            <a:off x="1183743" y="1823102"/>
            <a:ext cx="299555" cy="308818"/>
          </a:xfrm>
          <a:custGeom>
            <a:avLst/>
            <a:gdLst>
              <a:gd name="T0" fmla="*/ 36 w 41"/>
              <a:gd name="T1" fmla="*/ 42 h 42"/>
              <a:gd name="T2" fmla="*/ 5 w 41"/>
              <a:gd name="T3" fmla="*/ 42 h 42"/>
              <a:gd name="T4" fmla="*/ 2 w 41"/>
              <a:gd name="T5" fmla="*/ 36 h 42"/>
              <a:gd name="T6" fmla="*/ 15 w 41"/>
              <a:gd name="T7" fmla="*/ 14 h 42"/>
              <a:gd name="T8" fmla="*/ 15 w 41"/>
              <a:gd name="T9" fmla="*/ 4 h 42"/>
              <a:gd name="T10" fmla="*/ 14 w 41"/>
              <a:gd name="T11" fmla="*/ 4 h 42"/>
              <a:gd name="T12" fmla="*/ 12 w 41"/>
              <a:gd name="T13" fmla="*/ 2 h 42"/>
              <a:gd name="T14" fmla="*/ 14 w 41"/>
              <a:gd name="T15" fmla="*/ 0 h 42"/>
              <a:gd name="T16" fmla="*/ 27 w 41"/>
              <a:gd name="T17" fmla="*/ 0 h 42"/>
              <a:gd name="T18" fmla="*/ 29 w 41"/>
              <a:gd name="T19" fmla="*/ 2 h 42"/>
              <a:gd name="T20" fmla="*/ 27 w 41"/>
              <a:gd name="T21" fmla="*/ 4 h 42"/>
              <a:gd name="T22" fmla="*/ 26 w 41"/>
              <a:gd name="T23" fmla="*/ 4 h 42"/>
              <a:gd name="T24" fmla="*/ 26 w 41"/>
              <a:gd name="T25" fmla="*/ 14 h 42"/>
              <a:gd name="T26" fmla="*/ 39 w 41"/>
              <a:gd name="T27" fmla="*/ 36 h 42"/>
              <a:gd name="T28" fmla="*/ 36 w 41"/>
              <a:gd name="T29" fmla="*/ 42 h 42"/>
              <a:gd name="T30" fmla="*/ 11 w 41"/>
              <a:gd name="T31" fmla="*/ 28 h 42"/>
              <a:gd name="T32" fmla="*/ 30 w 41"/>
              <a:gd name="T33" fmla="*/ 28 h 42"/>
              <a:gd name="T34" fmla="*/ 23 w 41"/>
              <a:gd name="T35" fmla="*/ 16 h 42"/>
              <a:gd name="T36" fmla="*/ 22 w 41"/>
              <a:gd name="T37" fmla="*/ 15 h 42"/>
              <a:gd name="T38" fmla="*/ 22 w 41"/>
              <a:gd name="T39" fmla="*/ 14 h 42"/>
              <a:gd name="T40" fmla="*/ 22 w 41"/>
              <a:gd name="T41" fmla="*/ 4 h 42"/>
              <a:gd name="T42" fmla="*/ 19 w 41"/>
              <a:gd name="T43" fmla="*/ 4 h 42"/>
              <a:gd name="T44" fmla="*/ 19 w 41"/>
              <a:gd name="T45" fmla="*/ 14 h 42"/>
              <a:gd name="T46" fmla="*/ 19 w 41"/>
              <a:gd name="T47" fmla="*/ 15 h 42"/>
              <a:gd name="T48" fmla="*/ 18 w 41"/>
              <a:gd name="T49" fmla="*/ 16 h 42"/>
              <a:gd name="T50" fmla="*/ 11 w 41"/>
              <a:gd name="T51" fmla="*/ 2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2">
                <a:moveTo>
                  <a:pt x="36" y="42"/>
                </a:moveTo>
                <a:cubicBezTo>
                  <a:pt x="5" y="42"/>
                  <a:pt x="5" y="42"/>
                  <a:pt x="5" y="42"/>
                </a:cubicBezTo>
                <a:cubicBezTo>
                  <a:pt x="1" y="42"/>
                  <a:pt x="0" y="39"/>
                  <a:pt x="2" y="36"/>
                </a:cubicBezTo>
                <a:cubicBezTo>
                  <a:pt x="15" y="14"/>
                  <a:pt x="15" y="14"/>
                  <a:pt x="15" y="14"/>
                </a:cubicBezTo>
                <a:cubicBezTo>
                  <a:pt x="15" y="4"/>
                  <a:pt x="15" y="4"/>
                  <a:pt x="15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3" y="4"/>
                  <a:pt x="12" y="3"/>
                  <a:pt x="12" y="2"/>
                </a:cubicBezTo>
                <a:cubicBezTo>
                  <a:pt x="12" y="1"/>
                  <a:pt x="13" y="0"/>
                  <a:pt x="14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29" y="1"/>
                  <a:pt x="29" y="2"/>
                </a:cubicBezTo>
                <a:cubicBezTo>
                  <a:pt x="29" y="3"/>
                  <a:pt x="28" y="4"/>
                  <a:pt x="27" y="4"/>
                </a:cubicBezTo>
                <a:cubicBezTo>
                  <a:pt x="26" y="4"/>
                  <a:pt x="26" y="4"/>
                  <a:pt x="26" y="4"/>
                </a:cubicBezTo>
                <a:cubicBezTo>
                  <a:pt x="26" y="14"/>
                  <a:pt x="26" y="14"/>
                  <a:pt x="26" y="14"/>
                </a:cubicBezTo>
                <a:cubicBezTo>
                  <a:pt x="39" y="36"/>
                  <a:pt x="39" y="36"/>
                  <a:pt x="39" y="36"/>
                </a:cubicBezTo>
                <a:cubicBezTo>
                  <a:pt x="41" y="39"/>
                  <a:pt x="40" y="42"/>
                  <a:pt x="36" y="42"/>
                </a:cubicBezTo>
                <a:close/>
                <a:moveTo>
                  <a:pt x="11" y="28"/>
                </a:moveTo>
                <a:cubicBezTo>
                  <a:pt x="30" y="28"/>
                  <a:pt x="30" y="28"/>
                  <a:pt x="30" y="28"/>
                </a:cubicBezTo>
                <a:cubicBezTo>
                  <a:pt x="23" y="16"/>
                  <a:pt x="23" y="16"/>
                  <a:pt x="23" y="16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4"/>
                  <a:pt x="22" y="14"/>
                  <a:pt x="22" y="14"/>
                </a:cubicBezTo>
                <a:cubicBezTo>
                  <a:pt x="22" y="4"/>
                  <a:pt x="22" y="4"/>
                  <a:pt x="22" y="4"/>
                </a:cubicBezTo>
                <a:cubicBezTo>
                  <a:pt x="19" y="4"/>
                  <a:pt x="19" y="4"/>
                  <a:pt x="19" y="4"/>
                </a:cubicBezTo>
                <a:cubicBezTo>
                  <a:pt x="19" y="14"/>
                  <a:pt x="19" y="14"/>
                  <a:pt x="19" y="14"/>
                </a:cubicBezTo>
                <a:cubicBezTo>
                  <a:pt x="19" y="15"/>
                  <a:pt x="19" y="15"/>
                  <a:pt x="19" y="15"/>
                </a:cubicBezTo>
                <a:cubicBezTo>
                  <a:pt x="18" y="16"/>
                  <a:pt x="18" y="16"/>
                  <a:pt x="18" y="16"/>
                </a:cubicBezTo>
                <a:lnTo>
                  <a:pt x="11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4" name="Freeform 188"/>
          <p:cNvSpPr>
            <a:spLocks noEditPoints="1"/>
          </p:cNvSpPr>
          <p:nvPr/>
        </p:nvSpPr>
        <p:spPr bwMode="auto">
          <a:xfrm>
            <a:off x="1739618" y="1816925"/>
            <a:ext cx="305732" cy="305732"/>
          </a:xfrm>
          <a:custGeom>
            <a:avLst/>
            <a:gdLst>
              <a:gd name="T0" fmla="*/ 42 w 42"/>
              <a:gd name="T1" fmla="*/ 39 h 42"/>
              <a:gd name="T2" fmla="*/ 39 w 42"/>
              <a:gd name="T3" fmla="*/ 42 h 42"/>
              <a:gd name="T4" fmla="*/ 3 w 42"/>
              <a:gd name="T5" fmla="*/ 42 h 42"/>
              <a:gd name="T6" fmla="*/ 0 w 42"/>
              <a:gd name="T7" fmla="*/ 39 h 42"/>
              <a:gd name="T8" fmla="*/ 0 w 42"/>
              <a:gd name="T9" fmla="*/ 3 h 42"/>
              <a:gd name="T10" fmla="*/ 3 w 42"/>
              <a:gd name="T11" fmla="*/ 0 h 42"/>
              <a:gd name="T12" fmla="*/ 28 w 42"/>
              <a:gd name="T13" fmla="*/ 0 h 42"/>
              <a:gd name="T14" fmla="*/ 32 w 42"/>
              <a:gd name="T15" fmla="*/ 2 h 42"/>
              <a:gd name="T16" fmla="*/ 40 w 42"/>
              <a:gd name="T17" fmla="*/ 10 h 42"/>
              <a:gd name="T18" fmla="*/ 42 w 42"/>
              <a:gd name="T19" fmla="*/ 14 h 42"/>
              <a:gd name="T20" fmla="*/ 42 w 42"/>
              <a:gd name="T21" fmla="*/ 39 h 42"/>
              <a:gd name="T22" fmla="*/ 38 w 42"/>
              <a:gd name="T23" fmla="*/ 38 h 42"/>
              <a:gd name="T24" fmla="*/ 38 w 42"/>
              <a:gd name="T25" fmla="*/ 14 h 42"/>
              <a:gd name="T26" fmla="*/ 37 w 42"/>
              <a:gd name="T27" fmla="*/ 12 h 42"/>
              <a:gd name="T28" fmla="*/ 30 w 42"/>
              <a:gd name="T29" fmla="*/ 5 h 42"/>
              <a:gd name="T30" fmla="*/ 28 w 42"/>
              <a:gd name="T31" fmla="*/ 4 h 42"/>
              <a:gd name="T32" fmla="*/ 28 w 42"/>
              <a:gd name="T33" fmla="*/ 15 h 42"/>
              <a:gd name="T34" fmla="*/ 25 w 42"/>
              <a:gd name="T35" fmla="*/ 18 h 42"/>
              <a:gd name="T36" fmla="*/ 10 w 42"/>
              <a:gd name="T37" fmla="*/ 18 h 42"/>
              <a:gd name="T38" fmla="*/ 7 w 42"/>
              <a:gd name="T39" fmla="*/ 15 h 42"/>
              <a:gd name="T40" fmla="*/ 7 w 42"/>
              <a:gd name="T41" fmla="*/ 4 h 42"/>
              <a:gd name="T42" fmla="*/ 4 w 42"/>
              <a:gd name="T43" fmla="*/ 4 h 42"/>
              <a:gd name="T44" fmla="*/ 4 w 42"/>
              <a:gd name="T45" fmla="*/ 38 h 42"/>
              <a:gd name="T46" fmla="*/ 7 w 42"/>
              <a:gd name="T47" fmla="*/ 38 h 42"/>
              <a:gd name="T48" fmla="*/ 7 w 42"/>
              <a:gd name="T49" fmla="*/ 27 h 42"/>
              <a:gd name="T50" fmla="*/ 10 w 42"/>
              <a:gd name="T51" fmla="*/ 25 h 42"/>
              <a:gd name="T52" fmla="*/ 32 w 42"/>
              <a:gd name="T53" fmla="*/ 25 h 42"/>
              <a:gd name="T54" fmla="*/ 35 w 42"/>
              <a:gd name="T55" fmla="*/ 27 h 42"/>
              <a:gd name="T56" fmla="*/ 35 w 42"/>
              <a:gd name="T57" fmla="*/ 38 h 42"/>
              <a:gd name="T58" fmla="*/ 38 w 42"/>
              <a:gd name="T59" fmla="*/ 38 h 42"/>
              <a:gd name="T60" fmla="*/ 31 w 42"/>
              <a:gd name="T61" fmla="*/ 38 h 42"/>
              <a:gd name="T62" fmla="*/ 31 w 42"/>
              <a:gd name="T63" fmla="*/ 28 h 42"/>
              <a:gd name="T64" fmla="*/ 11 w 42"/>
              <a:gd name="T65" fmla="*/ 28 h 42"/>
              <a:gd name="T66" fmla="*/ 11 w 42"/>
              <a:gd name="T67" fmla="*/ 38 h 42"/>
              <a:gd name="T68" fmla="*/ 31 w 42"/>
              <a:gd name="T69" fmla="*/ 38 h 42"/>
              <a:gd name="T70" fmla="*/ 24 w 42"/>
              <a:gd name="T71" fmla="*/ 5 h 42"/>
              <a:gd name="T72" fmla="*/ 24 w 42"/>
              <a:gd name="T73" fmla="*/ 4 h 42"/>
              <a:gd name="T74" fmla="*/ 18 w 42"/>
              <a:gd name="T75" fmla="*/ 4 h 42"/>
              <a:gd name="T76" fmla="*/ 18 w 42"/>
              <a:gd name="T77" fmla="*/ 5 h 42"/>
              <a:gd name="T78" fmla="*/ 18 w 42"/>
              <a:gd name="T79" fmla="*/ 13 h 42"/>
              <a:gd name="T80" fmla="*/ 18 w 42"/>
              <a:gd name="T81" fmla="*/ 14 h 42"/>
              <a:gd name="T82" fmla="*/ 24 w 42"/>
              <a:gd name="T83" fmla="*/ 14 h 42"/>
              <a:gd name="T84" fmla="*/ 24 w 42"/>
              <a:gd name="T85" fmla="*/ 13 h 42"/>
              <a:gd name="T86" fmla="*/ 24 w 42"/>
              <a:gd name="T87" fmla="*/ 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" h="42">
                <a:moveTo>
                  <a:pt x="42" y="39"/>
                </a:moveTo>
                <a:cubicBezTo>
                  <a:pt x="42" y="40"/>
                  <a:pt x="40" y="42"/>
                  <a:pt x="39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0" y="40"/>
                  <a:pt x="0" y="39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2" y="0"/>
                  <a:pt x="3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9" y="0"/>
                  <a:pt x="31" y="1"/>
                  <a:pt x="32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lnTo>
                  <a:pt x="42" y="39"/>
                </a:lnTo>
                <a:close/>
                <a:moveTo>
                  <a:pt x="38" y="38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8" y="13"/>
                  <a:pt x="37" y="12"/>
                </a:cubicBezTo>
                <a:cubicBezTo>
                  <a:pt x="30" y="5"/>
                  <a:pt x="30" y="5"/>
                  <a:pt x="30" y="5"/>
                </a:cubicBezTo>
                <a:cubicBezTo>
                  <a:pt x="29" y="4"/>
                  <a:pt x="28" y="4"/>
                  <a:pt x="28" y="4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6"/>
                  <a:pt x="27" y="18"/>
                  <a:pt x="25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8" y="18"/>
                  <a:pt x="7" y="16"/>
                  <a:pt x="7" y="15"/>
                </a:cubicBezTo>
                <a:cubicBezTo>
                  <a:pt x="7" y="4"/>
                  <a:pt x="7" y="4"/>
                  <a:pt x="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38"/>
                  <a:pt x="4" y="38"/>
                  <a:pt x="4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26"/>
                  <a:pt x="8" y="25"/>
                  <a:pt x="10" y="25"/>
                </a:cubicBezTo>
                <a:cubicBezTo>
                  <a:pt x="32" y="25"/>
                  <a:pt x="32" y="25"/>
                  <a:pt x="32" y="25"/>
                </a:cubicBezTo>
                <a:cubicBezTo>
                  <a:pt x="34" y="25"/>
                  <a:pt x="35" y="26"/>
                  <a:pt x="35" y="27"/>
                </a:cubicBezTo>
                <a:cubicBezTo>
                  <a:pt x="35" y="38"/>
                  <a:pt x="35" y="38"/>
                  <a:pt x="35" y="38"/>
                </a:cubicBezTo>
                <a:lnTo>
                  <a:pt x="38" y="38"/>
                </a:lnTo>
                <a:close/>
                <a:moveTo>
                  <a:pt x="31" y="38"/>
                </a:moveTo>
                <a:cubicBezTo>
                  <a:pt x="31" y="28"/>
                  <a:pt x="31" y="28"/>
                  <a:pt x="31" y="28"/>
                </a:cubicBezTo>
                <a:cubicBezTo>
                  <a:pt x="11" y="28"/>
                  <a:pt x="11" y="28"/>
                  <a:pt x="11" y="28"/>
                </a:cubicBezTo>
                <a:cubicBezTo>
                  <a:pt x="11" y="38"/>
                  <a:pt x="11" y="38"/>
                  <a:pt x="11" y="38"/>
                </a:cubicBezTo>
                <a:lnTo>
                  <a:pt x="31" y="38"/>
                </a:lnTo>
                <a:close/>
                <a:moveTo>
                  <a:pt x="24" y="5"/>
                </a:moveTo>
                <a:cubicBezTo>
                  <a:pt x="24" y="4"/>
                  <a:pt x="24" y="4"/>
                  <a:pt x="24" y="4"/>
                </a:cubicBezTo>
                <a:cubicBezTo>
                  <a:pt x="18" y="4"/>
                  <a:pt x="18" y="4"/>
                  <a:pt x="18" y="4"/>
                </a:cubicBezTo>
                <a:cubicBezTo>
                  <a:pt x="18" y="4"/>
                  <a:pt x="18" y="4"/>
                  <a:pt x="18" y="5"/>
                </a:cubicBezTo>
                <a:cubicBezTo>
                  <a:pt x="18" y="13"/>
                  <a:pt x="18" y="13"/>
                  <a:pt x="18" y="13"/>
                </a:cubicBezTo>
                <a:cubicBezTo>
                  <a:pt x="18" y="14"/>
                  <a:pt x="18" y="14"/>
                  <a:pt x="18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4"/>
                  <a:pt x="24" y="14"/>
                  <a:pt x="24" y="13"/>
                </a:cubicBezTo>
                <a:lnTo>
                  <a:pt x="2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189"/>
          <p:cNvSpPr>
            <a:spLocks/>
          </p:cNvSpPr>
          <p:nvPr/>
        </p:nvSpPr>
        <p:spPr bwMode="auto">
          <a:xfrm>
            <a:off x="2286225" y="1823102"/>
            <a:ext cx="330437" cy="271760"/>
          </a:xfrm>
          <a:custGeom>
            <a:avLst/>
            <a:gdLst>
              <a:gd name="T0" fmla="*/ 45 w 45"/>
              <a:gd name="T1" fmla="*/ 31 h 37"/>
              <a:gd name="T2" fmla="*/ 39 w 45"/>
              <a:gd name="T3" fmla="*/ 37 h 37"/>
              <a:gd name="T4" fmla="*/ 6 w 45"/>
              <a:gd name="T5" fmla="*/ 37 h 37"/>
              <a:gd name="T6" fmla="*/ 0 w 45"/>
              <a:gd name="T7" fmla="*/ 31 h 37"/>
              <a:gd name="T8" fmla="*/ 0 w 45"/>
              <a:gd name="T9" fmla="*/ 6 h 37"/>
              <a:gd name="T10" fmla="*/ 6 w 45"/>
              <a:gd name="T11" fmla="*/ 0 h 37"/>
              <a:gd name="T12" fmla="*/ 15 w 45"/>
              <a:gd name="T13" fmla="*/ 0 h 37"/>
              <a:gd name="T14" fmla="*/ 21 w 45"/>
              <a:gd name="T15" fmla="*/ 6 h 37"/>
              <a:gd name="T16" fmla="*/ 21 w 45"/>
              <a:gd name="T17" fmla="*/ 7 h 37"/>
              <a:gd name="T18" fmla="*/ 39 w 45"/>
              <a:gd name="T19" fmla="*/ 7 h 37"/>
              <a:gd name="T20" fmla="*/ 45 w 45"/>
              <a:gd name="T21" fmla="*/ 13 h 37"/>
              <a:gd name="T22" fmla="*/ 45 w 45"/>
              <a:gd name="T23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5" h="37">
                <a:moveTo>
                  <a:pt x="45" y="31"/>
                </a:moveTo>
                <a:cubicBezTo>
                  <a:pt x="45" y="35"/>
                  <a:pt x="42" y="37"/>
                  <a:pt x="39" y="37"/>
                </a:cubicBezTo>
                <a:cubicBezTo>
                  <a:pt x="6" y="37"/>
                  <a:pt x="6" y="37"/>
                  <a:pt x="6" y="37"/>
                </a:cubicBezTo>
                <a:cubicBezTo>
                  <a:pt x="3" y="37"/>
                  <a:pt x="0" y="35"/>
                  <a:pt x="0" y="31"/>
                </a:cubicBezTo>
                <a:cubicBezTo>
                  <a:pt x="0" y="6"/>
                  <a:pt x="0" y="6"/>
                  <a:pt x="0" y="6"/>
                </a:cubicBezTo>
                <a:cubicBezTo>
                  <a:pt x="0" y="2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2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9" y="7"/>
                  <a:pt x="39" y="7"/>
                  <a:pt x="39" y="7"/>
                </a:cubicBezTo>
                <a:cubicBezTo>
                  <a:pt x="42" y="7"/>
                  <a:pt x="45" y="9"/>
                  <a:pt x="45" y="13"/>
                </a:cubicBezTo>
                <a:lnTo>
                  <a:pt x="45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6" name="Freeform 190"/>
          <p:cNvSpPr>
            <a:spLocks noEditPoints="1"/>
          </p:cNvSpPr>
          <p:nvPr/>
        </p:nvSpPr>
        <p:spPr bwMode="auto">
          <a:xfrm>
            <a:off x="2851365" y="1832366"/>
            <a:ext cx="321171" cy="268674"/>
          </a:xfrm>
          <a:custGeom>
            <a:avLst/>
            <a:gdLst>
              <a:gd name="T0" fmla="*/ 44 w 44"/>
              <a:gd name="T1" fmla="*/ 31 h 37"/>
              <a:gd name="T2" fmla="*/ 38 w 44"/>
              <a:gd name="T3" fmla="*/ 37 h 37"/>
              <a:gd name="T4" fmla="*/ 6 w 44"/>
              <a:gd name="T5" fmla="*/ 37 h 37"/>
              <a:gd name="T6" fmla="*/ 0 w 44"/>
              <a:gd name="T7" fmla="*/ 31 h 37"/>
              <a:gd name="T8" fmla="*/ 0 w 44"/>
              <a:gd name="T9" fmla="*/ 6 h 37"/>
              <a:gd name="T10" fmla="*/ 6 w 44"/>
              <a:gd name="T11" fmla="*/ 0 h 37"/>
              <a:gd name="T12" fmla="*/ 14 w 44"/>
              <a:gd name="T13" fmla="*/ 0 h 37"/>
              <a:gd name="T14" fmla="*/ 20 w 44"/>
              <a:gd name="T15" fmla="*/ 6 h 37"/>
              <a:gd name="T16" fmla="*/ 20 w 44"/>
              <a:gd name="T17" fmla="*/ 6 h 37"/>
              <a:gd name="T18" fmla="*/ 38 w 44"/>
              <a:gd name="T19" fmla="*/ 6 h 37"/>
              <a:gd name="T20" fmla="*/ 44 w 44"/>
              <a:gd name="T21" fmla="*/ 12 h 37"/>
              <a:gd name="T22" fmla="*/ 44 w 44"/>
              <a:gd name="T23" fmla="*/ 31 h 37"/>
              <a:gd name="T24" fmla="*/ 41 w 44"/>
              <a:gd name="T25" fmla="*/ 12 h 37"/>
              <a:gd name="T26" fmla="*/ 38 w 44"/>
              <a:gd name="T27" fmla="*/ 10 h 37"/>
              <a:gd name="T28" fmla="*/ 19 w 44"/>
              <a:gd name="T29" fmla="*/ 10 h 37"/>
              <a:gd name="T30" fmla="*/ 17 w 44"/>
              <a:gd name="T31" fmla="*/ 7 h 37"/>
              <a:gd name="T32" fmla="*/ 17 w 44"/>
              <a:gd name="T33" fmla="*/ 6 h 37"/>
              <a:gd name="T34" fmla="*/ 14 w 44"/>
              <a:gd name="T35" fmla="*/ 3 h 37"/>
              <a:gd name="T36" fmla="*/ 6 w 44"/>
              <a:gd name="T37" fmla="*/ 3 h 37"/>
              <a:gd name="T38" fmla="*/ 3 w 44"/>
              <a:gd name="T39" fmla="*/ 6 h 37"/>
              <a:gd name="T40" fmla="*/ 3 w 44"/>
              <a:gd name="T41" fmla="*/ 31 h 37"/>
              <a:gd name="T42" fmla="*/ 6 w 44"/>
              <a:gd name="T43" fmla="*/ 34 h 37"/>
              <a:gd name="T44" fmla="*/ 38 w 44"/>
              <a:gd name="T45" fmla="*/ 34 h 37"/>
              <a:gd name="T46" fmla="*/ 41 w 44"/>
              <a:gd name="T47" fmla="*/ 31 h 37"/>
              <a:gd name="T48" fmla="*/ 41 w 44"/>
              <a:gd name="T49" fmla="*/ 12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37">
                <a:moveTo>
                  <a:pt x="44" y="31"/>
                </a:moveTo>
                <a:cubicBezTo>
                  <a:pt x="44" y="35"/>
                  <a:pt x="41" y="37"/>
                  <a:pt x="38" y="37"/>
                </a:cubicBezTo>
                <a:cubicBezTo>
                  <a:pt x="6" y="37"/>
                  <a:pt x="6" y="37"/>
                  <a:pt x="6" y="37"/>
                </a:cubicBezTo>
                <a:cubicBezTo>
                  <a:pt x="2" y="37"/>
                  <a:pt x="0" y="35"/>
                  <a:pt x="0" y="31"/>
                </a:cubicBezTo>
                <a:cubicBezTo>
                  <a:pt x="0" y="6"/>
                  <a:pt x="0" y="6"/>
                  <a:pt x="0" y="6"/>
                </a:cubicBezTo>
                <a:cubicBezTo>
                  <a:pt x="0" y="2"/>
                  <a:pt x="2" y="0"/>
                  <a:pt x="6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6"/>
                  <a:pt x="20" y="6"/>
                  <a:pt x="20" y="6"/>
                </a:cubicBezTo>
                <a:cubicBezTo>
                  <a:pt x="38" y="6"/>
                  <a:pt x="38" y="6"/>
                  <a:pt x="38" y="6"/>
                </a:cubicBezTo>
                <a:cubicBezTo>
                  <a:pt x="41" y="6"/>
                  <a:pt x="44" y="9"/>
                  <a:pt x="44" y="12"/>
                </a:cubicBezTo>
                <a:lnTo>
                  <a:pt x="44" y="31"/>
                </a:lnTo>
                <a:close/>
                <a:moveTo>
                  <a:pt x="41" y="12"/>
                </a:moveTo>
                <a:cubicBezTo>
                  <a:pt x="41" y="11"/>
                  <a:pt x="40" y="10"/>
                  <a:pt x="38" y="10"/>
                </a:cubicBezTo>
                <a:cubicBezTo>
                  <a:pt x="19" y="10"/>
                  <a:pt x="19" y="10"/>
                  <a:pt x="19" y="10"/>
                </a:cubicBezTo>
                <a:cubicBezTo>
                  <a:pt x="18" y="10"/>
                  <a:pt x="17" y="9"/>
                  <a:pt x="17" y="7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4"/>
                  <a:pt x="16" y="3"/>
                  <a:pt x="14" y="3"/>
                </a:cubicBezTo>
                <a:cubicBezTo>
                  <a:pt x="6" y="3"/>
                  <a:pt x="6" y="3"/>
                  <a:pt x="6" y="3"/>
                </a:cubicBezTo>
                <a:cubicBezTo>
                  <a:pt x="4" y="3"/>
                  <a:pt x="3" y="4"/>
                  <a:pt x="3" y="6"/>
                </a:cubicBezTo>
                <a:cubicBezTo>
                  <a:pt x="3" y="31"/>
                  <a:pt x="3" y="31"/>
                  <a:pt x="3" y="31"/>
                </a:cubicBezTo>
                <a:cubicBezTo>
                  <a:pt x="3" y="33"/>
                  <a:pt x="4" y="34"/>
                  <a:pt x="6" y="34"/>
                </a:cubicBezTo>
                <a:cubicBezTo>
                  <a:pt x="38" y="34"/>
                  <a:pt x="38" y="34"/>
                  <a:pt x="38" y="34"/>
                </a:cubicBezTo>
                <a:cubicBezTo>
                  <a:pt x="40" y="34"/>
                  <a:pt x="41" y="33"/>
                  <a:pt x="41" y="31"/>
                </a:cubicBezTo>
                <a:lnTo>
                  <a:pt x="41" y="1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Freeform 191"/>
          <p:cNvSpPr>
            <a:spLocks noEditPoints="1"/>
          </p:cNvSpPr>
          <p:nvPr/>
        </p:nvSpPr>
        <p:spPr bwMode="auto">
          <a:xfrm>
            <a:off x="3385620" y="1823102"/>
            <a:ext cx="364406" cy="277937"/>
          </a:xfrm>
          <a:custGeom>
            <a:avLst/>
            <a:gdLst>
              <a:gd name="T0" fmla="*/ 41 w 50"/>
              <a:gd name="T1" fmla="*/ 17 h 38"/>
              <a:gd name="T2" fmla="*/ 19 w 50"/>
              <a:gd name="T3" fmla="*/ 17 h 38"/>
              <a:gd name="T4" fmla="*/ 9 w 50"/>
              <a:gd name="T5" fmla="*/ 22 h 38"/>
              <a:gd name="T6" fmla="*/ 0 w 50"/>
              <a:gd name="T7" fmla="*/ 32 h 38"/>
              <a:gd name="T8" fmla="*/ 0 w 50"/>
              <a:gd name="T9" fmla="*/ 32 h 38"/>
              <a:gd name="T10" fmla="*/ 0 w 50"/>
              <a:gd name="T11" fmla="*/ 32 h 38"/>
              <a:gd name="T12" fmla="*/ 0 w 50"/>
              <a:gd name="T13" fmla="*/ 6 h 38"/>
              <a:gd name="T14" fmla="*/ 6 w 50"/>
              <a:gd name="T15" fmla="*/ 0 h 38"/>
              <a:gd name="T16" fmla="*/ 15 w 50"/>
              <a:gd name="T17" fmla="*/ 0 h 38"/>
              <a:gd name="T18" fmla="*/ 21 w 50"/>
              <a:gd name="T19" fmla="*/ 6 h 38"/>
              <a:gd name="T20" fmla="*/ 21 w 50"/>
              <a:gd name="T21" fmla="*/ 7 h 38"/>
              <a:gd name="T22" fmla="*/ 35 w 50"/>
              <a:gd name="T23" fmla="*/ 7 h 38"/>
              <a:gd name="T24" fmla="*/ 41 w 50"/>
              <a:gd name="T25" fmla="*/ 13 h 38"/>
              <a:gd name="T26" fmla="*/ 41 w 50"/>
              <a:gd name="T27" fmla="*/ 17 h 38"/>
              <a:gd name="T28" fmla="*/ 50 w 50"/>
              <a:gd name="T29" fmla="*/ 24 h 38"/>
              <a:gd name="T30" fmla="*/ 41 w 50"/>
              <a:gd name="T31" fmla="*/ 35 h 38"/>
              <a:gd name="T32" fmla="*/ 34 w 50"/>
              <a:gd name="T33" fmla="*/ 38 h 38"/>
              <a:gd name="T34" fmla="*/ 4 w 50"/>
              <a:gd name="T35" fmla="*/ 38 h 38"/>
              <a:gd name="T36" fmla="*/ 2 w 50"/>
              <a:gd name="T37" fmla="*/ 36 h 38"/>
              <a:gd name="T38" fmla="*/ 3 w 50"/>
              <a:gd name="T39" fmla="*/ 35 h 38"/>
              <a:gd name="T40" fmla="*/ 12 w 50"/>
              <a:gd name="T41" fmla="*/ 24 h 38"/>
              <a:gd name="T42" fmla="*/ 19 w 50"/>
              <a:gd name="T43" fmla="*/ 21 h 38"/>
              <a:gd name="T44" fmla="*/ 48 w 50"/>
              <a:gd name="T45" fmla="*/ 21 h 38"/>
              <a:gd name="T46" fmla="*/ 50 w 50"/>
              <a:gd name="T47" fmla="*/ 22 h 38"/>
              <a:gd name="T48" fmla="*/ 50 w 50"/>
              <a:gd name="T49" fmla="*/ 2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0" h="38">
                <a:moveTo>
                  <a:pt x="41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16" y="17"/>
                  <a:pt x="11" y="19"/>
                  <a:pt x="9" y="2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6"/>
                  <a:pt x="0" y="6"/>
                  <a:pt x="0" y="6"/>
                </a:cubicBezTo>
                <a:cubicBezTo>
                  <a:pt x="0" y="3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3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9" y="7"/>
                  <a:pt x="41" y="10"/>
                  <a:pt x="41" y="13"/>
                </a:cubicBezTo>
                <a:lnTo>
                  <a:pt x="41" y="17"/>
                </a:lnTo>
                <a:close/>
                <a:moveTo>
                  <a:pt x="50" y="24"/>
                </a:moveTo>
                <a:cubicBezTo>
                  <a:pt x="41" y="35"/>
                  <a:pt x="41" y="35"/>
                  <a:pt x="41" y="35"/>
                </a:cubicBezTo>
                <a:cubicBezTo>
                  <a:pt x="39" y="36"/>
                  <a:pt x="36" y="38"/>
                  <a:pt x="3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3" y="38"/>
                  <a:pt x="2" y="37"/>
                  <a:pt x="2" y="36"/>
                </a:cubicBezTo>
                <a:cubicBezTo>
                  <a:pt x="2" y="36"/>
                  <a:pt x="2" y="35"/>
                  <a:pt x="3" y="35"/>
                </a:cubicBezTo>
                <a:cubicBezTo>
                  <a:pt x="12" y="24"/>
                  <a:pt x="12" y="24"/>
                  <a:pt x="12" y="24"/>
                </a:cubicBezTo>
                <a:cubicBezTo>
                  <a:pt x="13" y="22"/>
                  <a:pt x="17" y="21"/>
                  <a:pt x="19" y="21"/>
                </a:cubicBezTo>
                <a:cubicBezTo>
                  <a:pt x="48" y="21"/>
                  <a:pt x="48" y="21"/>
                  <a:pt x="48" y="21"/>
                </a:cubicBezTo>
                <a:cubicBezTo>
                  <a:pt x="49" y="21"/>
                  <a:pt x="50" y="21"/>
                  <a:pt x="50" y="22"/>
                </a:cubicBezTo>
                <a:cubicBezTo>
                  <a:pt x="50" y="23"/>
                  <a:pt x="50" y="23"/>
                  <a:pt x="50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8" name="Freeform 192"/>
          <p:cNvSpPr>
            <a:spLocks noEditPoints="1"/>
          </p:cNvSpPr>
          <p:nvPr/>
        </p:nvSpPr>
        <p:spPr bwMode="auto">
          <a:xfrm>
            <a:off x="3938408" y="1810749"/>
            <a:ext cx="373671" cy="277937"/>
          </a:xfrm>
          <a:custGeom>
            <a:avLst/>
            <a:gdLst>
              <a:gd name="T0" fmla="*/ 50 w 51"/>
              <a:gd name="T1" fmla="*/ 25 h 38"/>
              <a:gd name="T2" fmla="*/ 42 w 51"/>
              <a:gd name="T3" fmla="*/ 35 h 38"/>
              <a:gd name="T4" fmla="*/ 35 w 51"/>
              <a:gd name="T5" fmla="*/ 38 h 38"/>
              <a:gd name="T6" fmla="*/ 6 w 51"/>
              <a:gd name="T7" fmla="*/ 38 h 38"/>
              <a:gd name="T8" fmla="*/ 0 w 51"/>
              <a:gd name="T9" fmla="*/ 32 h 38"/>
              <a:gd name="T10" fmla="*/ 0 w 51"/>
              <a:gd name="T11" fmla="*/ 6 h 38"/>
              <a:gd name="T12" fmla="*/ 6 w 51"/>
              <a:gd name="T13" fmla="*/ 0 h 38"/>
              <a:gd name="T14" fmla="*/ 15 w 51"/>
              <a:gd name="T15" fmla="*/ 0 h 38"/>
              <a:gd name="T16" fmla="*/ 21 w 51"/>
              <a:gd name="T17" fmla="*/ 6 h 38"/>
              <a:gd name="T18" fmla="*/ 21 w 51"/>
              <a:gd name="T19" fmla="*/ 7 h 38"/>
              <a:gd name="T20" fmla="*/ 35 w 51"/>
              <a:gd name="T21" fmla="*/ 7 h 38"/>
              <a:gd name="T22" fmla="*/ 41 w 51"/>
              <a:gd name="T23" fmla="*/ 13 h 38"/>
              <a:gd name="T24" fmla="*/ 41 w 51"/>
              <a:gd name="T25" fmla="*/ 17 h 38"/>
              <a:gd name="T26" fmla="*/ 46 w 51"/>
              <a:gd name="T27" fmla="*/ 17 h 38"/>
              <a:gd name="T28" fmla="*/ 51 w 51"/>
              <a:gd name="T29" fmla="*/ 20 h 38"/>
              <a:gd name="T30" fmla="*/ 51 w 51"/>
              <a:gd name="T31" fmla="*/ 22 h 38"/>
              <a:gd name="T32" fmla="*/ 50 w 51"/>
              <a:gd name="T33" fmla="*/ 25 h 38"/>
              <a:gd name="T34" fmla="*/ 38 w 51"/>
              <a:gd name="T35" fmla="*/ 17 h 38"/>
              <a:gd name="T36" fmla="*/ 38 w 51"/>
              <a:gd name="T37" fmla="*/ 13 h 38"/>
              <a:gd name="T38" fmla="*/ 35 w 51"/>
              <a:gd name="T39" fmla="*/ 11 h 38"/>
              <a:gd name="T40" fmla="*/ 20 w 51"/>
              <a:gd name="T41" fmla="*/ 11 h 38"/>
              <a:gd name="T42" fmla="*/ 17 w 51"/>
              <a:gd name="T43" fmla="*/ 8 h 38"/>
              <a:gd name="T44" fmla="*/ 17 w 51"/>
              <a:gd name="T45" fmla="*/ 6 h 38"/>
              <a:gd name="T46" fmla="*/ 15 w 51"/>
              <a:gd name="T47" fmla="*/ 4 h 38"/>
              <a:gd name="T48" fmla="*/ 6 w 51"/>
              <a:gd name="T49" fmla="*/ 4 h 38"/>
              <a:gd name="T50" fmla="*/ 4 w 51"/>
              <a:gd name="T51" fmla="*/ 6 h 38"/>
              <a:gd name="T52" fmla="*/ 4 w 51"/>
              <a:gd name="T53" fmla="*/ 29 h 38"/>
              <a:gd name="T54" fmla="*/ 10 w 51"/>
              <a:gd name="T55" fmla="*/ 21 h 38"/>
              <a:gd name="T56" fmla="*/ 17 w 51"/>
              <a:gd name="T57" fmla="*/ 17 h 38"/>
              <a:gd name="T58" fmla="*/ 38 w 51"/>
              <a:gd name="T59" fmla="*/ 17 h 38"/>
              <a:gd name="T60" fmla="*/ 46 w 51"/>
              <a:gd name="T61" fmla="*/ 21 h 38"/>
              <a:gd name="T62" fmla="*/ 17 w 51"/>
              <a:gd name="T63" fmla="*/ 21 h 38"/>
              <a:gd name="T64" fmla="*/ 13 w 51"/>
              <a:gd name="T65" fmla="*/ 23 h 38"/>
              <a:gd name="T66" fmla="*/ 5 w 51"/>
              <a:gd name="T67" fmla="*/ 33 h 38"/>
              <a:gd name="T68" fmla="*/ 5 w 51"/>
              <a:gd name="T69" fmla="*/ 34 h 38"/>
              <a:gd name="T70" fmla="*/ 6 w 51"/>
              <a:gd name="T71" fmla="*/ 35 h 38"/>
              <a:gd name="T72" fmla="*/ 35 w 51"/>
              <a:gd name="T73" fmla="*/ 35 h 38"/>
              <a:gd name="T74" fmla="*/ 39 w 51"/>
              <a:gd name="T75" fmla="*/ 33 h 38"/>
              <a:gd name="T76" fmla="*/ 47 w 51"/>
              <a:gd name="T77" fmla="*/ 23 h 38"/>
              <a:gd name="T78" fmla="*/ 48 w 51"/>
              <a:gd name="T79" fmla="*/ 22 h 38"/>
              <a:gd name="T80" fmla="*/ 46 w 51"/>
              <a:gd name="T81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38">
                <a:moveTo>
                  <a:pt x="50" y="25"/>
                </a:moveTo>
                <a:cubicBezTo>
                  <a:pt x="42" y="35"/>
                  <a:pt x="42" y="35"/>
                  <a:pt x="42" y="35"/>
                </a:cubicBezTo>
                <a:cubicBezTo>
                  <a:pt x="41" y="37"/>
                  <a:pt x="38" y="38"/>
                  <a:pt x="35" y="38"/>
                </a:cubicBezTo>
                <a:cubicBezTo>
                  <a:pt x="6" y="38"/>
                  <a:pt x="6" y="38"/>
                  <a:pt x="6" y="38"/>
                </a:cubicBezTo>
                <a:cubicBezTo>
                  <a:pt x="3" y="38"/>
                  <a:pt x="0" y="35"/>
                  <a:pt x="0" y="32"/>
                </a:cubicBezTo>
                <a:cubicBezTo>
                  <a:pt x="0" y="6"/>
                  <a:pt x="0" y="6"/>
                  <a:pt x="0" y="6"/>
                </a:cubicBezTo>
                <a:cubicBezTo>
                  <a:pt x="0" y="3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3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9" y="7"/>
                  <a:pt x="41" y="10"/>
                  <a:pt x="41" y="13"/>
                </a:cubicBezTo>
                <a:cubicBezTo>
                  <a:pt x="41" y="17"/>
                  <a:pt x="41" y="17"/>
                  <a:pt x="41" y="17"/>
                </a:cubicBezTo>
                <a:cubicBezTo>
                  <a:pt x="46" y="17"/>
                  <a:pt x="46" y="17"/>
                  <a:pt x="46" y="17"/>
                </a:cubicBezTo>
                <a:cubicBezTo>
                  <a:pt x="48" y="17"/>
                  <a:pt x="50" y="18"/>
                  <a:pt x="51" y="20"/>
                </a:cubicBezTo>
                <a:cubicBezTo>
                  <a:pt x="51" y="21"/>
                  <a:pt x="51" y="21"/>
                  <a:pt x="51" y="22"/>
                </a:cubicBezTo>
                <a:cubicBezTo>
                  <a:pt x="51" y="23"/>
                  <a:pt x="51" y="24"/>
                  <a:pt x="50" y="25"/>
                </a:cubicBezTo>
                <a:close/>
                <a:moveTo>
                  <a:pt x="38" y="17"/>
                </a:moveTo>
                <a:cubicBezTo>
                  <a:pt x="38" y="13"/>
                  <a:pt x="38" y="13"/>
                  <a:pt x="38" y="13"/>
                </a:cubicBezTo>
                <a:cubicBezTo>
                  <a:pt x="38" y="12"/>
                  <a:pt x="37" y="11"/>
                  <a:pt x="35" y="11"/>
                </a:cubicBezTo>
                <a:cubicBezTo>
                  <a:pt x="20" y="11"/>
                  <a:pt x="20" y="11"/>
                  <a:pt x="20" y="11"/>
                </a:cubicBezTo>
                <a:cubicBezTo>
                  <a:pt x="18" y="11"/>
                  <a:pt x="17" y="9"/>
                  <a:pt x="17" y="8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5"/>
                  <a:pt x="16" y="4"/>
                  <a:pt x="15" y="4"/>
                </a:cubicBezTo>
                <a:cubicBezTo>
                  <a:pt x="6" y="4"/>
                  <a:pt x="6" y="4"/>
                  <a:pt x="6" y="4"/>
                </a:cubicBezTo>
                <a:cubicBezTo>
                  <a:pt x="5" y="4"/>
                  <a:pt x="4" y="5"/>
                  <a:pt x="4" y="6"/>
                </a:cubicBezTo>
                <a:cubicBezTo>
                  <a:pt x="4" y="29"/>
                  <a:pt x="4" y="29"/>
                  <a:pt x="4" y="29"/>
                </a:cubicBezTo>
                <a:cubicBezTo>
                  <a:pt x="10" y="21"/>
                  <a:pt x="10" y="21"/>
                  <a:pt x="10" y="21"/>
                </a:cubicBezTo>
                <a:cubicBezTo>
                  <a:pt x="12" y="19"/>
                  <a:pt x="15" y="17"/>
                  <a:pt x="17" y="17"/>
                </a:cubicBezTo>
                <a:lnTo>
                  <a:pt x="38" y="17"/>
                </a:lnTo>
                <a:close/>
                <a:moveTo>
                  <a:pt x="46" y="21"/>
                </a:moveTo>
                <a:cubicBezTo>
                  <a:pt x="17" y="21"/>
                  <a:pt x="17" y="21"/>
                  <a:pt x="17" y="21"/>
                </a:cubicBezTo>
                <a:cubicBezTo>
                  <a:pt x="16" y="21"/>
                  <a:pt x="14" y="22"/>
                  <a:pt x="13" y="23"/>
                </a:cubicBezTo>
                <a:cubicBezTo>
                  <a:pt x="5" y="33"/>
                  <a:pt x="5" y="33"/>
                  <a:pt x="5" y="33"/>
                </a:cubicBezTo>
                <a:cubicBezTo>
                  <a:pt x="5" y="33"/>
                  <a:pt x="5" y="33"/>
                  <a:pt x="5" y="34"/>
                </a:cubicBezTo>
                <a:cubicBezTo>
                  <a:pt x="5" y="34"/>
                  <a:pt x="6" y="35"/>
                  <a:pt x="6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7" y="35"/>
                  <a:pt x="39" y="34"/>
                  <a:pt x="39" y="33"/>
                </a:cubicBezTo>
                <a:cubicBezTo>
                  <a:pt x="47" y="23"/>
                  <a:pt x="47" y="23"/>
                  <a:pt x="47" y="23"/>
                </a:cubicBezTo>
                <a:cubicBezTo>
                  <a:pt x="48" y="23"/>
                  <a:pt x="48" y="22"/>
                  <a:pt x="48" y="22"/>
                </a:cubicBezTo>
                <a:cubicBezTo>
                  <a:pt x="48" y="21"/>
                  <a:pt x="47" y="21"/>
                  <a:pt x="46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9" name="Freeform 193"/>
          <p:cNvSpPr>
            <a:spLocks noEditPoints="1"/>
          </p:cNvSpPr>
          <p:nvPr/>
        </p:nvSpPr>
        <p:spPr bwMode="auto">
          <a:xfrm>
            <a:off x="4568397" y="1779867"/>
            <a:ext cx="240878" cy="330437"/>
          </a:xfrm>
          <a:custGeom>
            <a:avLst/>
            <a:gdLst>
              <a:gd name="T0" fmla="*/ 28 w 33"/>
              <a:gd name="T1" fmla="*/ 27 h 45"/>
              <a:gd name="T2" fmla="*/ 24 w 33"/>
              <a:gd name="T3" fmla="*/ 30 h 45"/>
              <a:gd name="T4" fmla="*/ 16 w 33"/>
              <a:gd name="T5" fmla="*/ 30 h 45"/>
              <a:gd name="T6" fmla="*/ 16 w 33"/>
              <a:gd name="T7" fmla="*/ 31 h 45"/>
              <a:gd name="T8" fmla="*/ 4 w 33"/>
              <a:gd name="T9" fmla="*/ 44 h 45"/>
              <a:gd name="T10" fmla="*/ 2 w 33"/>
              <a:gd name="T11" fmla="*/ 44 h 45"/>
              <a:gd name="T12" fmla="*/ 0 w 33"/>
              <a:gd name="T13" fmla="*/ 42 h 45"/>
              <a:gd name="T14" fmla="*/ 0 w 33"/>
              <a:gd name="T15" fmla="*/ 4 h 45"/>
              <a:gd name="T16" fmla="*/ 4 w 33"/>
              <a:gd name="T17" fmla="*/ 0 h 45"/>
              <a:gd name="T18" fmla="*/ 28 w 33"/>
              <a:gd name="T19" fmla="*/ 0 h 45"/>
              <a:gd name="T20" fmla="*/ 32 w 33"/>
              <a:gd name="T21" fmla="*/ 6 h 45"/>
              <a:gd name="T22" fmla="*/ 28 w 33"/>
              <a:gd name="T23" fmla="*/ 27 h 45"/>
              <a:gd name="T24" fmla="*/ 27 w 33"/>
              <a:gd name="T25" fmla="*/ 6 h 45"/>
              <a:gd name="T26" fmla="*/ 26 w 33"/>
              <a:gd name="T27" fmla="*/ 5 h 45"/>
              <a:gd name="T28" fmla="*/ 6 w 33"/>
              <a:gd name="T29" fmla="*/ 5 h 45"/>
              <a:gd name="T30" fmla="*/ 5 w 33"/>
              <a:gd name="T31" fmla="*/ 6 h 45"/>
              <a:gd name="T32" fmla="*/ 5 w 33"/>
              <a:gd name="T33" fmla="*/ 36 h 45"/>
              <a:gd name="T34" fmla="*/ 5 w 33"/>
              <a:gd name="T35" fmla="*/ 36 h 45"/>
              <a:gd name="T36" fmla="*/ 13 w 33"/>
              <a:gd name="T37" fmla="*/ 26 h 45"/>
              <a:gd name="T38" fmla="*/ 15 w 33"/>
              <a:gd name="T39" fmla="*/ 25 h 45"/>
              <a:gd name="T40" fmla="*/ 22 w 33"/>
              <a:gd name="T41" fmla="*/ 25 h 45"/>
              <a:gd name="T42" fmla="*/ 23 w 33"/>
              <a:gd name="T43" fmla="*/ 24 h 45"/>
              <a:gd name="T44" fmla="*/ 24 w 33"/>
              <a:gd name="T45" fmla="*/ 19 h 45"/>
              <a:gd name="T46" fmla="*/ 23 w 33"/>
              <a:gd name="T47" fmla="*/ 17 h 45"/>
              <a:gd name="T48" fmla="*/ 15 w 33"/>
              <a:gd name="T49" fmla="*/ 17 h 45"/>
              <a:gd name="T50" fmla="*/ 13 w 33"/>
              <a:gd name="T51" fmla="*/ 16 h 45"/>
              <a:gd name="T52" fmla="*/ 13 w 33"/>
              <a:gd name="T53" fmla="*/ 15 h 45"/>
              <a:gd name="T54" fmla="*/ 15 w 33"/>
              <a:gd name="T55" fmla="*/ 13 h 45"/>
              <a:gd name="T56" fmla="*/ 24 w 33"/>
              <a:gd name="T57" fmla="*/ 13 h 45"/>
              <a:gd name="T58" fmla="*/ 26 w 33"/>
              <a:gd name="T59" fmla="*/ 12 h 45"/>
              <a:gd name="T60" fmla="*/ 27 w 33"/>
              <a:gd name="T61" fmla="*/ 6 h 45"/>
              <a:gd name="T62" fmla="*/ 28 w 33"/>
              <a:gd name="T63" fmla="*/ 27 h 45"/>
              <a:gd name="T64" fmla="*/ 32 w 33"/>
              <a:gd name="T65" fmla="*/ 6 h 45"/>
              <a:gd name="T66" fmla="*/ 28 w 33"/>
              <a:gd name="T67" fmla="*/ 27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3" h="45">
                <a:moveTo>
                  <a:pt x="28" y="27"/>
                </a:moveTo>
                <a:cubicBezTo>
                  <a:pt x="27" y="28"/>
                  <a:pt x="27" y="30"/>
                  <a:pt x="24" y="30"/>
                </a:cubicBezTo>
                <a:cubicBezTo>
                  <a:pt x="21" y="30"/>
                  <a:pt x="17" y="30"/>
                  <a:pt x="16" y="30"/>
                </a:cubicBezTo>
                <a:cubicBezTo>
                  <a:pt x="16" y="30"/>
                  <a:pt x="16" y="30"/>
                  <a:pt x="16" y="31"/>
                </a:cubicBezTo>
                <a:cubicBezTo>
                  <a:pt x="16" y="31"/>
                  <a:pt x="16" y="31"/>
                  <a:pt x="4" y="44"/>
                </a:cubicBezTo>
                <a:cubicBezTo>
                  <a:pt x="4" y="45"/>
                  <a:pt x="2" y="45"/>
                  <a:pt x="2" y="44"/>
                </a:cubicBezTo>
                <a:cubicBezTo>
                  <a:pt x="1" y="44"/>
                  <a:pt x="0" y="44"/>
                  <a:pt x="0" y="42"/>
                </a:cubicBezTo>
                <a:cubicBezTo>
                  <a:pt x="0" y="6"/>
                  <a:pt x="0" y="4"/>
                  <a:pt x="0" y="4"/>
                </a:cubicBezTo>
                <a:cubicBezTo>
                  <a:pt x="0" y="2"/>
                  <a:pt x="1" y="0"/>
                  <a:pt x="4" y="0"/>
                </a:cubicBezTo>
                <a:cubicBezTo>
                  <a:pt x="4" y="0"/>
                  <a:pt x="8" y="0"/>
                  <a:pt x="28" y="0"/>
                </a:cubicBezTo>
                <a:cubicBezTo>
                  <a:pt x="32" y="0"/>
                  <a:pt x="33" y="2"/>
                  <a:pt x="32" y="6"/>
                </a:cubicBezTo>
                <a:cubicBezTo>
                  <a:pt x="31" y="10"/>
                  <a:pt x="28" y="26"/>
                  <a:pt x="28" y="27"/>
                </a:cubicBezTo>
                <a:close/>
                <a:moveTo>
                  <a:pt x="27" y="6"/>
                </a:moveTo>
                <a:cubicBezTo>
                  <a:pt x="27" y="6"/>
                  <a:pt x="26" y="5"/>
                  <a:pt x="26" y="5"/>
                </a:cubicBezTo>
                <a:cubicBezTo>
                  <a:pt x="26" y="5"/>
                  <a:pt x="25" y="5"/>
                  <a:pt x="6" y="5"/>
                </a:cubicBezTo>
                <a:cubicBezTo>
                  <a:pt x="6" y="5"/>
                  <a:pt x="5" y="6"/>
                  <a:pt x="5" y="6"/>
                </a:cubicBezTo>
                <a:cubicBezTo>
                  <a:pt x="5" y="36"/>
                  <a:pt x="5" y="36"/>
                  <a:pt x="5" y="36"/>
                </a:cubicBezTo>
                <a:cubicBezTo>
                  <a:pt x="5" y="36"/>
                  <a:pt x="5" y="36"/>
                  <a:pt x="5" y="36"/>
                </a:cubicBezTo>
                <a:cubicBezTo>
                  <a:pt x="12" y="27"/>
                  <a:pt x="13" y="26"/>
                  <a:pt x="13" y="26"/>
                </a:cubicBezTo>
                <a:cubicBezTo>
                  <a:pt x="14" y="26"/>
                  <a:pt x="14" y="25"/>
                  <a:pt x="15" y="25"/>
                </a:cubicBezTo>
                <a:cubicBezTo>
                  <a:pt x="21" y="25"/>
                  <a:pt x="22" y="25"/>
                  <a:pt x="22" y="25"/>
                </a:cubicBezTo>
                <a:cubicBezTo>
                  <a:pt x="23" y="25"/>
                  <a:pt x="23" y="25"/>
                  <a:pt x="23" y="24"/>
                </a:cubicBezTo>
                <a:cubicBezTo>
                  <a:pt x="23" y="24"/>
                  <a:pt x="24" y="20"/>
                  <a:pt x="24" y="19"/>
                </a:cubicBezTo>
                <a:cubicBezTo>
                  <a:pt x="24" y="18"/>
                  <a:pt x="24" y="17"/>
                  <a:pt x="23" y="17"/>
                </a:cubicBezTo>
                <a:cubicBezTo>
                  <a:pt x="23" y="17"/>
                  <a:pt x="22" y="17"/>
                  <a:pt x="15" y="17"/>
                </a:cubicBezTo>
                <a:cubicBezTo>
                  <a:pt x="14" y="17"/>
                  <a:pt x="13" y="17"/>
                  <a:pt x="13" y="16"/>
                </a:cubicBezTo>
                <a:cubicBezTo>
                  <a:pt x="13" y="15"/>
                  <a:pt x="13" y="15"/>
                  <a:pt x="13" y="15"/>
                </a:cubicBezTo>
                <a:cubicBezTo>
                  <a:pt x="13" y="13"/>
                  <a:pt x="14" y="13"/>
                  <a:pt x="15" y="13"/>
                </a:cubicBezTo>
                <a:cubicBezTo>
                  <a:pt x="24" y="13"/>
                  <a:pt x="24" y="13"/>
                  <a:pt x="24" y="13"/>
                </a:cubicBezTo>
                <a:cubicBezTo>
                  <a:pt x="25" y="13"/>
                  <a:pt x="26" y="12"/>
                  <a:pt x="26" y="12"/>
                </a:cubicBezTo>
                <a:lnTo>
                  <a:pt x="27" y="6"/>
                </a:lnTo>
                <a:close/>
                <a:moveTo>
                  <a:pt x="28" y="27"/>
                </a:moveTo>
                <a:cubicBezTo>
                  <a:pt x="28" y="26"/>
                  <a:pt x="31" y="10"/>
                  <a:pt x="32" y="6"/>
                </a:cubicBezTo>
                <a:lnTo>
                  <a:pt x="2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0" name="Freeform 194"/>
          <p:cNvSpPr>
            <a:spLocks noEditPoints="1"/>
          </p:cNvSpPr>
          <p:nvPr/>
        </p:nvSpPr>
        <p:spPr bwMode="auto">
          <a:xfrm>
            <a:off x="5093389" y="1801483"/>
            <a:ext cx="302643" cy="299555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3 h 41"/>
              <a:gd name="T12" fmla="*/ 3 w 41"/>
              <a:gd name="T13" fmla="*/ 20 h 41"/>
              <a:gd name="T14" fmla="*/ 21 w 41"/>
              <a:gd name="T15" fmla="*/ 38 h 41"/>
              <a:gd name="T16" fmla="*/ 38 w 41"/>
              <a:gd name="T17" fmla="*/ 20 h 41"/>
              <a:gd name="T18" fmla="*/ 21 w 41"/>
              <a:gd name="T19" fmla="*/ 3 h 41"/>
              <a:gd name="T20" fmla="*/ 14 w 41"/>
              <a:gd name="T21" fmla="*/ 17 h 41"/>
              <a:gd name="T22" fmla="*/ 10 w 41"/>
              <a:gd name="T23" fmla="*/ 14 h 41"/>
              <a:gd name="T24" fmla="*/ 14 w 41"/>
              <a:gd name="T25" fmla="*/ 10 h 41"/>
              <a:gd name="T26" fmla="*/ 17 w 41"/>
              <a:gd name="T27" fmla="*/ 14 h 41"/>
              <a:gd name="T28" fmla="*/ 14 w 41"/>
              <a:gd name="T29" fmla="*/ 17 h 41"/>
              <a:gd name="T30" fmla="*/ 29 w 41"/>
              <a:gd name="T31" fmla="*/ 32 h 41"/>
              <a:gd name="T32" fmla="*/ 27 w 41"/>
              <a:gd name="T33" fmla="*/ 30 h 41"/>
              <a:gd name="T34" fmla="*/ 21 w 41"/>
              <a:gd name="T35" fmla="*/ 26 h 41"/>
              <a:gd name="T36" fmla="*/ 14 w 41"/>
              <a:gd name="T37" fmla="*/ 30 h 41"/>
              <a:gd name="T38" fmla="*/ 12 w 41"/>
              <a:gd name="T39" fmla="*/ 32 h 41"/>
              <a:gd name="T40" fmla="*/ 11 w 41"/>
              <a:gd name="T41" fmla="*/ 29 h 41"/>
              <a:gd name="T42" fmla="*/ 21 w 41"/>
              <a:gd name="T43" fmla="*/ 22 h 41"/>
              <a:gd name="T44" fmla="*/ 30 w 41"/>
              <a:gd name="T45" fmla="*/ 29 h 41"/>
              <a:gd name="T46" fmla="*/ 29 w 41"/>
              <a:gd name="T47" fmla="*/ 32 h 41"/>
              <a:gd name="T48" fmla="*/ 27 w 41"/>
              <a:gd name="T49" fmla="*/ 17 h 41"/>
              <a:gd name="T50" fmla="*/ 24 w 41"/>
              <a:gd name="T51" fmla="*/ 14 h 41"/>
              <a:gd name="T52" fmla="*/ 27 w 41"/>
              <a:gd name="T53" fmla="*/ 10 h 41"/>
              <a:gd name="T54" fmla="*/ 31 w 41"/>
              <a:gd name="T55" fmla="*/ 14 h 41"/>
              <a:gd name="T56" fmla="*/ 27 w 41"/>
              <a:gd name="T57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3"/>
                </a:moveTo>
                <a:cubicBezTo>
                  <a:pt x="11" y="3"/>
                  <a:pt x="3" y="11"/>
                  <a:pt x="3" y="20"/>
                </a:cubicBezTo>
                <a:cubicBezTo>
                  <a:pt x="3" y="30"/>
                  <a:pt x="11" y="38"/>
                  <a:pt x="21" y="38"/>
                </a:cubicBezTo>
                <a:cubicBezTo>
                  <a:pt x="30" y="38"/>
                  <a:pt x="38" y="30"/>
                  <a:pt x="38" y="20"/>
                </a:cubicBezTo>
                <a:cubicBezTo>
                  <a:pt x="38" y="11"/>
                  <a:pt x="30" y="3"/>
                  <a:pt x="21" y="3"/>
                </a:cubicBezTo>
                <a:close/>
                <a:moveTo>
                  <a:pt x="14" y="17"/>
                </a:moveTo>
                <a:cubicBezTo>
                  <a:pt x="12" y="17"/>
                  <a:pt x="10" y="15"/>
                  <a:pt x="10" y="14"/>
                </a:cubicBezTo>
                <a:cubicBezTo>
                  <a:pt x="10" y="12"/>
                  <a:pt x="12" y="10"/>
                  <a:pt x="14" y="10"/>
                </a:cubicBezTo>
                <a:cubicBezTo>
                  <a:pt x="16" y="10"/>
                  <a:pt x="17" y="12"/>
                  <a:pt x="17" y="14"/>
                </a:cubicBezTo>
                <a:cubicBezTo>
                  <a:pt x="17" y="15"/>
                  <a:pt x="16" y="17"/>
                  <a:pt x="14" y="17"/>
                </a:cubicBezTo>
                <a:close/>
                <a:moveTo>
                  <a:pt x="29" y="32"/>
                </a:moveTo>
                <a:cubicBezTo>
                  <a:pt x="28" y="32"/>
                  <a:pt x="27" y="31"/>
                  <a:pt x="27" y="30"/>
                </a:cubicBezTo>
                <a:cubicBezTo>
                  <a:pt x="26" y="28"/>
                  <a:pt x="24" y="26"/>
                  <a:pt x="21" y="26"/>
                </a:cubicBezTo>
                <a:cubicBezTo>
                  <a:pt x="18" y="26"/>
                  <a:pt x="15" y="28"/>
                  <a:pt x="14" y="30"/>
                </a:cubicBezTo>
                <a:cubicBezTo>
                  <a:pt x="14" y="31"/>
                  <a:pt x="13" y="32"/>
                  <a:pt x="12" y="32"/>
                </a:cubicBezTo>
                <a:cubicBezTo>
                  <a:pt x="11" y="31"/>
                  <a:pt x="10" y="30"/>
                  <a:pt x="11" y="29"/>
                </a:cubicBezTo>
                <a:cubicBezTo>
                  <a:pt x="12" y="25"/>
                  <a:pt x="16" y="22"/>
                  <a:pt x="21" y="22"/>
                </a:cubicBezTo>
                <a:cubicBezTo>
                  <a:pt x="25" y="22"/>
                  <a:pt x="29" y="25"/>
                  <a:pt x="30" y="29"/>
                </a:cubicBezTo>
                <a:cubicBezTo>
                  <a:pt x="31" y="30"/>
                  <a:pt x="30" y="31"/>
                  <a:pt x="29" y="32"/>
                </a:cubicBezTo>
                <a:close/>
                <a:moveTo>
                  <a:pt x="27" y="17"/>
                </a:moveTo>
                <a:cubicBezTo>
                  <a:pt x="25" y="17"/>
                  <a:pt x="24" y="15"/>
                  <a:pt x="24" y="14"/>
                </a:cubicBezTo>
                <a:cubicBezTo>
                  <a:pt x="24" y="12"/>
                  <a:pt x="25" y="10"/>
                  <a:pt x="27" y="10"/>
                </a:cubicBezTo>
                <a:cubicBezTo>
                  <a:pt x="29" y="10"/>
                  <a:pt x="31" y="12"/>
                  <a:pt x="31" y="14"/>
                </a:cubicBezTo>
                <a:cubicBezTo>
                  <a:pt x="31" y="15"/>
                  <a:pt x="29" y="17"/>
                  <a:pt x="27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1" name="Freeform 195"/>
          <p:cNvSpPr>
            <a:spLocks noEditPoints="1"/>
          </p:cNvSpPr>
          <p:nvPr/>
        </p:nvSpPr>
        <p:spPr bwMode="auto">
          <a:xfrm>
            <a:off x="5627645" y="1801483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45 w 48"/>
              <a:gd name="T11" fmla="*/ 24 h 48"/>
              <a:gd name="T12" fmla="*/ 45 w 48"/>
              <a:gd name="T13" fmla="*/ 24 h 48"/>
              <a:gd name="T14" fmla="*/ 42 w 48"/>
              <a:gd name="T15" fmla="*/ 26 h 48"/>
              <a:gd name="T16" fmla="*/ 35 w 48"/>
              <a:gd name="T17" fmla="*/ 20 h 48"/>
              <a:gd name="T18" fmla="*/ 37 w 48"/>
              <a:gd name="T19" fmla="*/ 11 h 48"/>
              <a:gd name="T20" fmla="*/ 41 w 48"/>
              <a:gd name="T21" fmla="*/ 12 h 48"/>
              <a:gd name="T22" fmla="*/ 30 w 48"/>
              <a:gd name="T23" fmla="*/ 4 h 48"/>
              <a:gd name="T24" fmla="*/ 32 w 48"/>
              <a:gd name="T25" fmla="*/ 7 h 48"/>
              <a:gd name="T26" fmla="*/ 24 w 48"/>
              <a:gd name="T27" fmla="*/ 12 h 48"/>
              <a:gd name="T28" fmla="*/ 16 w 48"/>
              <a:gd name="T29" fmla="*/ 7 h 48"/>
              <a:gd name="T30" fmla="*/ 18 w 48"/>
              <a:gd name="T31" fmla="*/ 4 h 48"/>
              <a:gd name="T32" fmla="*/ 7 w 48"/>
              <a:gd name="T33" fmla="*/ 12 h 48"/>
              <a:gd name="T34" fmla="*/ 11 w 48"/>
              <a:gd name="T35" fmla="*/ 11 h 48"/>
              <a:gd name="T36" fmla="*/ 13 w 48"/>
              <a:gd name="T37" fmla="*/ 20 h 48"/>
              <a:gd name="T38" fmla="*/ 6 w 48"/>
              <a:gd name="T39" fmla="*/ 26 h 48"/>
              <a:gd name="T40" fmla="*/ 3 w 48"/>
              <a:gd name="T41" fmla="*/ 24 h 48"/>
              <a:gd name="T42" fmla="*/ 3 w 48"/>
              <a:gd name="T43" fmla="*/ 24 h 48"/>
              <a:gd name="T44" fmla="*/ 7 w 48"/>
              <a:gd name="T45" fmla="*/ 36 h 48"/>
              <a:gd name="T46" fmla="*/ 8 w 48"/>
              <a:gd name="T47" fmla="*/ 32 h 48"/>
              <a:gd name="T48" fmla="*/ 17 w 48"/>
              <a:gd name="T49" fmla="*/ 33 h 48"/>
              <a:gd name="T50" fmla="*/ 21 w 48"/>
              <a:gd name="T51" fmla="*/ 41 h 48"/>
              <a:gd name="T52" fmla="*/ 18 w 48"/>
              <a:gd name="T53" fmla="*/ 43 h 48"/>
              <a:gd name="T54" fmla="*/ 24 w 48"/>
              <a:gd name="T55" fmla="*/ 44 h 48"/>
              <a:gd name="T56" fmla="*/ 30 w 48"/>
              <a:gd name="T57" fmla="*/ 43 h 48"/>
              <a:gd name="T58" fmla="*/ 27 w 48"/>
              <a:gd name="T59" fmla="*/ 41 h 48"/>
              <a:gd name="T60" fmla="*/ 31 w 48"/>
              <a:gd name="T61" fmla="*/ 33 h 48"/>
              <a:gd name="T62" fmla="*/ 40 w 48"/>
              <a:gd name="T63" fmla="*/ 32 h 48"/>
              <a:gd name="T64" fmla="*/ 41 w 48"/>
              <a:gd name="T65" fmla="*/ 36 h 48"/>
              <a:gd name="T66" fmla="*/ 45 w 48"/>
              <a:gd name="T67" fmla="*/ 24 h 48"/>
              <a:gd name="T68" fmla="*/ 24 w 48"/>
              <a:gd name="T69" fmla="*/ 16 h 48"/>
              <a:gd name="T70" fmla="*/ 32 w 48"/>
              <a:gd name="T71" fmla="*/ 22 h 48"/>
              <a:gd name="T72" fmla="*/ 29 w 48"/>
              <a:gd name="T73" fmla="*/ 31 h 48"/>
              <a:gd name="T74" fmla="*/ 19 w 48"/>
              <a:gd name="T75" fmla="*/ 31 h 48"/>
              <a:gd name="T76" fmla="*/ 16 w 48"/>
              <a:gd name="T77" fmla="*/ 22 h 48"/>
              <a:gd name="T78" fmla="*/ 24 w 48"/>
              <a:gd name="T79" fmla="*/ 1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7"/>
                  <a:pt x="37" y="48"/>
                  <a:pt x="24" y="48"/>
                </a:cubicBezTo>
                <a:cubicBezTo>
                  <a:pt x="11" y="48"/>
                  <a:pt x="0" y="37"/>
                  <a:pt x="0" y="24"/>
                </a:cubicBezTo>
                <a:cubicBezTo>
                  <a:pt x="0" y="10"/>
                  <a:pt x="11" y="0"/>
                  <a:pt x="24" y="0"/>
                </a:cubicBezTo>
                <a:cubicBezTo>
                  <a:pt x="37" y="0"/>
                  <a:pt x="48" y="10"/>
                  <a:pt x="48" y="24"/>
                </a:cubicBezTo>
                <a:close/>
                <a:moveTo>
                  <a:pt x="45" y="24"/>
                </a:moveTo>
                <a:cubicBezTo>
                  <a:pt x="45" y="24"/>
                  <a:pt x="45" y="24"/>
                  <a:pt x="45" y="24"/>
                </a:cubicBezTo>
                <a:cubicBezTo>
                  <a:pt x="42" y="26"/>
                  <a:pt x="42" y="26"/>
                  <a:pt x="42" y="26"/>
                </a:cubicBezTo>
                <a:cubicBezTo>
                  <a:pt x="35" y="20"/>
                  <a:pt x="35" y="20"/>
                  <a:pt x="35" y="20"/>
                </a:cubicBezTo>
                <a:cubicBezTo>
                  <a:pt x="37" y="11"/>
                  <a:pt x="37" y="11"/>
                  <a:pt x="37" y="11"/>
                </a:cubicBezTo>
                <a:cubicBezTo>
                  <a:pt x="41" y="12"/>
                  <a:pt x="41" y="12"/>
                  <a:pt x="41" y="12"/>
                </a:cubicBezTo>
                <a:cubicBezTo>
                  <a:pt x="38" y="8"/>
                  <a:pt x="34" y="5"/>
                  <a:pt x="30" y="4"/>
                </a:cubicBezTo>
                <a:cubicBezTo>
                  <a:pt x="32" y="7"/>
                  <a:pt x="32" y="7"/>
                  <a:pt x="32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16" y="7"/>
                  <a:pt x="16" y="7"/>
                  <a:pt x="16" y="7"/>
                </a:cubicBezTo>
                <a:cubicBezTo>
                  <a:pt x="18" y="4"/>
                  <a:pt x="18" y="4"/>
                  <a:pt x="18" y="4"/>
                </a:cubicBezTo>
                <a:cubicBezTo>
                  <a:pt x="13" y="5"/>
                  <a:pt x="10" y="8"/>
                  <a:pt x="7" y="12"/>
                </a:cubicBezTo>
                <a:cubicBezTo>
                  <a:pt x="11" y="11"/>
                  <a:pt x="11" y="11"/>
                  <a:pt x="11" y="11"/>
                </a:cubicBezTo>
                <a:cubicBezTo>
                  <a:pt x="13" y="20"/>
                  <a:pt x="13" y="20"/>
                  <a:pt x="13" y="20"/>
                </a:cubicBezTo>
                <a:cubicBezTo>
                  <a:pt x="6" y="26"/>
                  <a:pt x="6" y="26"/>
                  <a:pt x="6" y="26"/>
                </a:cubicBezTo>
                <a:cubicBezTo>
                  <a:pt x="3" y="24"/>
                  <a:pt x="3" y="24"/>
                  <a:pt x="3" y="24"/>
                </a:cubicBezTo>
                <a:cubicBezTo>
                  <a:pt x="3" y="24"/>
                  <a:pt x="3" y="24"/>
                  <a:pt x="3" y="24"/>
                </a:cubicBezTo>
                <a:cubicBezTo>
                  <a:pt x="3" y="28"/>
                  <a:pt x="5" y="32"/>
                  <a:pt x="7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21" y="41"/>
                  <a:pt x="21" y="41"/>
                  <a:pt x="21" y="41"/>
                </a:cubicBezTo>
                <a:cubicBezTo>
                  <a:pt x="18" y="43"/>
                  <a:pt x="18" y="43"/>
                  <a:pt x="18" y="43"/>
                </a:cubicBezTo>
                <a:cubicBezTo>
                  <a:pt x="20" y="44"/>
                  <a:pt x="22" y="44"/>
                  <a:pt x="24" y="44"/>
                </a:cubicBezTo>
                <a:cubicBezTo>
                  <a:pt x="26" y="44"/>
                  <a:pt x="28" y="44"/>
                  <a:pt x="30" y="43"/>
                </a:cubicBezTo>
                <a:cubicBezTo>
                  <a:pt x="27" y="41"/>
                  <a:pt x="27" y="41"/>
                  <a:pt x="27" y="41"/>
                </a:cubicBezTo>
                <a:cubicBezTo>
                  <a:pt x="31" y="33"/>
                  <a:pt x="31" y="33"/>
                  <a:pt x="31" y="33"/>
                </a:cubicBezTo>
                <a:cubicBezTo>
                  <a:pt x="40" y="32"/>
                  <a:pt x="40" y="32"/>
                  <a:pt x="40" y="32"/>
                </a:cubicBezTo>
                <a:cubicBezTo>
                  <a:pt x="41" y="36"/>
                  <a:pt x="41" y="36"/>
                  <a:pt x="41" y="36"/>
                </a:cubicBezTo>
                <a:cubicBezTo>
                  <a:pt x="43" y="32"/>
                  <a:pt x="45" y="28"/>
                  <a:pt x="45" y="24"/>
                </a:cubicBezTo>
                <a:close/>
                <a:moveTo>
                  <a:pt x="24" y="16"/>
                </a:moveTo>
                <a:cubicBezTo>
                  <a:pt x="32" y="22"/>
                  <a:pt x="32" y="22"/>
                  <a:pt x="32" y="22"/>
                </a:cubicBezTo>
                <a:cubicBezTo>
                  <a:pt x="29" y="31"/>
                  <a:pt x="29" y="31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6" y="22"/>
                  <a:pt x="16" y="22"/>
                  <a:pt x="16" y="22"/>
                </a:cubicBezTo>
                <a:lnTo>
                  <a:pt x="24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2" name="Freeform 196"/>
          <p:cNvSpPr>
            <a:spLocks noEditPoints="1"/>
          </p:cNvSpPr>
          <p:nvPr/>
        </p:nvSpPr>
        <p:spPr bwMode="auto">
          <a:xfrm>
            <a:off x="6177343" y="1844718"/>
            <a:ext cx="373671" cy="197644"/>
          </a:xfrm>
          <a:custGeom>
            <a:avLst/>
            <a:gdLst>
              <a:gd name="T0" fmla="*/ 37 w 51"/>
              <a:gd name="T1" fmla="*/ 27 h 27"/>
              <a:gd name="T2" fmla="*/ 28 w 51"/>
              <a:gd name="T3" fmla="*/ 24 h 27"/>
              <a:gd name="T4" fmla="*/ 22 w 51"/>
              <a:gd name="T5" fmla="*/ 24 h 27"/>
              <a:gd name="T6" fmla="*/ 13 w 51"/>
              <a:gd name="T7" fmla="*/ 27 h 27"/>
              <a:gd name="T8" fmla="*/ 0 w 51"/>
              <a:gd name="T9" fmla="*/ 14 h 27"/>
              <a:gd name="T10" fmla="*/ 13 w 51"/>
              <a:gd name="T11" fmla="*/ 0 h 27"/>
              <a:gd name="T12" fmla="*/ 37 w 51"/>
              <a:gd name="T13" fmla="*/ 0 h 27"/>
              <a:gd name="T14" fmla="*/ 51 w 51"/>
              <a:gd name="T15" fmla="*/ 14 h 27"/>
              <a:gd name="T16" fmla="*/ 37 w 51"/>
              <a:gd name="T17" fmla="*/ 27 h 27"/>
              <a:gd name="T18" fmla="*/ 22 w 51"/>
              <a:gd name="T19" fmla="*/ 12 h 27"/>
              <a:gd name="T20" fmla="*/ 21 w 51"/>
              <a:gd name="T21" fmla="*/ 11 h 27"/>
              <a:gd name="T22" fmla="*/ 16 w 51"/>
              <a:gd name="T23" fmla="*/ 11 h 27"/>
              <a:gd name="T24" fmla="*/ 16 w 51"/>
              <a:gd name="T25" fmla="*/ 6 h 27"/>
              <a:gd name="T26" fmla="*/ 15 w 51"/>
              <a:gd name="T27" fmla="*/ 5 h 27"/>
              <a:gd name="T28" fmla="*/ 12 w 51"/>
              <a:gd name="T29" fmla="*/ 5 h 27"/>
              <a:gd name="T30" fmla="*/ 11 w 51"/>
              <a:gd name="T31" fmla="*/ 6 h 27"/>
              <a:gd name="T32" fmla="*/ 11 w 51"/>
              <a:gd name="T33" fmla="*/ 11 h 27"/>
              <a:gd name="T34" fmla="*/ 6 w 51"/>
              <a:gd name="T35" fmla="*/ 11 h 27"/>
              <a:gd name="T36" fmla="*/ 5 w 51"/>
              <a:gd name="T37" fmla="*/ 12 h 27"/>
              <a:gd name="T38" fmla="*/ 5 w 51"/>
              <a:gd name="T39" fmla="*/ 15 h 27"/>
              <a:gd name="T40" fmla="*/ 6 w 51"/>
              <a:gd name="T41" fmla="*/ 16 h 27"/>
              <a:gd name="T42" fmla="*/ 11 w 51"/>
              <a:gd name="T43" fmla="*/ 16 h 27"/>
              <a:gd name="T44" fmla="*/ 11 w 51"/>
              <a:gd name="T45" fmla="*/ 21 h 27"/>
              <a:gd name="T46" fmla="*/ 12 w 51"/>
              <a:gd name="T47" fmla="*/ 22 h 27"/>
              <a:gd name="T48" fmla="*/ 15 w 51"/>
              <a:gd name="T49" fmla="*/ 22 h 27"/>
              <a:gd name="T50" fmla="*/ 16 w 51"/>
              <a:gd name="T51" fmla="*/ 21 h 27"/>
              <a:gd name="T52" fmla="*/ 16 w 51"/>
              <a:gd name="T53" fmla="*/ 16 h 27"/>
              <a:gd name="T54" fmla="*/ 21 w 51"/>
              <a:gd name="T55" fmla="*/ 16 h 27"/>
              <a:gd name="T56" fmla="*/ 22 w 51"/>
              <a:gd name="T57" fmla="*/ 15 h 27"/>
              <a:gd name="T58" fmla="*/ 22 w 51"/>
              <a:gd name="T59" fmla="*/ 12 h 27"/>
              <a:gd name="T60" fmla="*/ 34 w 51"/>
              <a:gd name="T61" fmla="*/ 14 h 27"/>
              <a:gd name="T62" fmla="*/ 31 w 51"/>
              <a:gd name="T63" fmla="*/ 17 h 27"/>
              <a:gd name="T64" fmla="*/ 34 w 51"/>
              <a:gd name="T65" fmla="*/ 20 h 27"/>
              <a:gd name="T66" fmla="*/ 37 w 51"/>
              <a:gd name="T67" fmla="*/ 17 h 27"/>
              <a:gd name="T68" fmla="*/ 34 w 51"/>
              <a:gd name="T69" fmla="*/ 14 h 27"/>
              <a:gd name="T70" fmla="*/ 41 w 51"/>
              <a:gd name="T71" fmla="*/ 7 h 27"/>
              <a:gd name="T72" fmla="*/ 37 w 51"/>
              <a:gd name="T73" fmla="*/ 10 h 27"/>
              <a:gd name="T74" fmla="*/ 41 w 51"/>
              <a:gd name="T75" fmla="*/ 14 h 27"/>
              <a:gd name="T76" fmla="*/ 44 w 51"/>
              <a:gd name="T77" fmla="*/ 10 h 27"/>
              <a:gd name="T78" fmla="*/ 41 w 51"/>
              <a:gd name="T79" fmla="*/ 7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27">
                <a:moveTo>
                  <a:pt x="37" y="27"/>
                </a:moveTo>
                <a:cubicBezTo>
                  <a:pt x="34" y="27"/>
                  <a:pt x="31" y="26"/>
                  <a:pt x="28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0" y="26"/>
                  <a:pt x="17" y="27"/>
                  <a:pt x="13" y="27"/>
                </a:cubicBezTo>
                <a:cubicBezTo>
                  <a:pt x="6" y="27"/>
                  <a:pt x="0" y="21"/>
                  <a:pt x="0" y="14"/>
                </a:cubicBezTo>
                <a:cubicBezTo>
                  <a:pt x="0" y="6"/>
                  <a:pt x="6" y="0"/>
                  <a:pt x="13" y="0"/>
                </a:cubicBezTo>
                <a:cubicBezTo>
                  <a:pt x="37" y="0"/>
                  <a:pt x="37" y="0"/>
                  <a:pt x="37" y="0"/>
                </a:cubicBezTo>
                <a:cubicBezTo>
                  <a:pt x="45" y="0"/>
                  <a:pt x="51" y="6"/>
                  <a:pt x="51" y="14"/>
                </a:cubicBezTo>
                <a:cubicBezTo>
                  <a:pt x="51" y="21"/>
                  <a:pt x="45" y="27"/>
                  <a:pt x="37" y="27"/>
                </a:cubicBezTo>
                <a:close/>
                <a:moveTo>
                  <a:pt x="22" y="12"/>
                </a:moveTo>
                <a:cubicBezTo>
                  <a:pt x="22" y="11"/>
                  <a:pt x="22" y="11"/>
                  <a:pt x="21" y="11"/>
                </a:cubicBezTo>
                <a:cubicBezTo>
                  <a:pt x="16" y="11"/>
                  <a:pt x="16" y="11"/>
                  <a:pt x="16" y="11"/>
                </a:cubicBezTo>
                <a:cubicBezTo>
                  <a:pt x="16" y="6"/>
                  <a:pt x="16" y="6"/>
                  <a:pt x="16" y="6"/>
                </a:cubicBezTo>
                <a:cubicBezTo>
                  <a:pt x="16" y="5"/>
                  <a:pt x="16" y="5"/>
                  <a:pt x="15" y="5"/>
                </a:cubicBezTo>
                <a:cubicBezTo>
                  <a:pt x="12" y="5"/>
                  <a:pt x="12" y="5"/>
                  <a:pt x="12" y="5"/>
                </a:cubicBezTo>
                <a:cubicBezTo>
                  <a:pt x="11" y="5"/>
                  <a:pt x="11" y="5"/>
                  <a:pt x="11" y="6"/>
                </a:cubicBezTo>
                <a:cubicBezTo>
                  <a:pt x="11" y="11"/>
                  <a:pt x="11" y="11"/>
                  <a:pt x="11" y="11"/>
                </a:cubicBezTo>
                <a:cubicBezTo>
                  <a:pt x="6" y="11"/>
                  <a:pt x="6" y="11"/>
                  <a:pt x="6" y="11"/>
                </a:cubicBezTo>
                <a:cubicBezTo>
                  <a:pt x="5" y="11"/>
                  <a:pt x="5" y="11"/>
                  <a:pt x="5" y="12"/>
                </a:cubicBezTo>
                <a:cubicBezTo>
                  <a:pt x="5" y="15"/>
                  <a:pt x="5" y="15"/>
                  <a:pt x="5" y="15"/>
                </a:cubicBezTo>
                <a:cubicBezTo>
                  <a:pt x="5" y="16"/>
                  <a:pt x="5" y="16"/>
                  <a:pt x="6" y="16"/>
                </a:cubicBezTo>
                <a:cubicBezTo>
                  <a:pt x="11" y="16"/>
                  <a:pt x="11" y="16"/>
                  <a:pt x="11" y="16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22"/>
                  <a:pt x="11" y="22"/>
                  <a:pt x="12" y="22"/>
                </a:cubicBezTo>
                <a:cubicBezTo>
                  <a:pt x="15" y="22"/>
                  <a:pt x="15" y="22"/>
                  <a:pt x="15" y="22"/>
                </a:cubicBezTo>
                <a:cubicBezTo>
                  <a:pt x="16" y="22"/>
                  <a:pt x="16" y="22"/>
                  <a:pt x="16" y="21"/>
                </a:cubicBezTo>
                <a:cubicBezTo>
                  <a:pt x="16" y="16"/>
                  <a:pt x="16" y="16"/>
                  <a:pt x="16" y="16"/>
                </a:cubicBezTo>
                <a:cubicBezTo>
                  <a:pt x="21" y="16"/>
                  <a:pt x="21" y="16"/>
                  <a:pt x="21" y="16"/>
                </a:cubicBezTo>
                <a:cubicBezTo>
                  <a:pt x="22" y="16"/>
                  <a:pt x="22" y="16"/>
                  <a:pt x="22" y="15"/>
                </a:cubicBezTo>
                <a:lnTo>
                  <a:pt x="22" y="12"/>
                </a:lnTo>
                <a:close/>
                <a:moveTo>
                  <a:pt x="34" y="14"/>
                </a:moveTo>
                <a:cubicBezTo>
                  <a:pt x="32" y="14"/>
                  <a:pt x="31" y="15"/>
                  <a:pt x="31" y="17"/>
                </a:cubicBezTo>
                <a:cubicBezTo>
                  <a:pt x="31" y="19"/>
                  <a:pt x="32" y="20"/>
                  <a:pt x="34" y="20"/>
                </a:cubicBezTo>
                <a:cubicBezTo>
                  <a:pt x="36" y="20"/>
                  <a:pt x="37" y="19"/>
                  <a:pt x="37" y="17"/>
                </a:cubicBezTo>
                <a:cubicBezTo>
                  <a:pt x="37" y="15"/>
                  <a:pt x="36" y="14"/>
                  <a:pt x="34" y="14"/>
                </a:cubicBezTo>
                <a:close/>
                <a:moveTo>
                  <a:pt x="41" y="7"/>
                </a:moveTo>
                <a:cubicBezTo>
                  <a:pt x="39" y="7"/>
                  <a:pt x="37" y="8"/>
                  <a:pt x="37" y="10"/>
                </a:cubicBezTo>
                <a:cubicBezTo>
                  <a:pt x="37" y="12"/>
                  <a:pt x="39" y="14"/>
                  <a:pt x="41" y="14"/>
                </a:cubicBezTo>
                <a:cubicBezTo>
                  <a:pt x="43" y="14"/>
                  <a:pt x="44" y="12"/>
                  <a:pt x="44" y="10"/>
                </a:cubicBezTo>
                <a:cubicBezTo>
                  <a:pt x="44" y="8"/>
                  <a:pt x="43" y="7"/>
                  <a:pt x="4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3" name="Freeform 197"/>
          <p:cNvSpPr>
            <a:spLocks/>
          </p:cNvSpPr>
          <p:nvPr/>
        </p:nvSpPr>
        <p:spPr bwMode="auto">
          <a:xfrm>
            <a:off x="6754834" y="1801483"/>
            <a:ext cx="336613" cy="342790"/>
          </a:xfrm>
          <a:custGeom>
            <a:avLst/>
            <a:gdLst>
              <a:gd name="T0" fmla="*/ 45 w 46"/>
              <a:gd name="T1" fmla="*/ 43 h 47"/>
              <a:gd name="T2" fmla="*/ 42 w 46"/>
              <a:gd name="T3" fmla="*/ 46 h 47"/>
              <a:gd name="T4" fmla="*/ 40 w 46"/>
              <a:gd name="T5" fmla="*/ 47 h 47"/>
              <a:gd name="T6" fmla="*/ 37 w 46"/>
              <a:gd name="T7" fmla="*/ 46 h 47"/>
              <a:gd name="T8" fmla="*/ 28 w 46"/>
              <a:gd name="T9" fmla="*/ 36 h 47"/>
              <a:gd name="T10" fmla="*/ 27 w 46"/>
              <a:gd name="T11" fmla="*/ 33 h 47"/>
              <a:gd name="T12" fmla="*/ 28 w 46"/>
              <a:gd name="T13" fmla="*/ 31 h 47"/>
              <a:gd name="T14" fmla="*/ 21 w 46"/>
              <a:gd name="T15" fmla="*/ 24 h 47"/>
              <a:gd name="T16" fmla="*/ 17 w 46"/>
              <a:gd name="T17" fmla="*/ 27 h 47"/>
              <a:gd name="T18" fmla="*/ 17 w 46"/>
              <a:gd name="T19" fmla="*/ 28 h 47"/>
              <a:gd name="T20" fmla="*/ 16 w 46"/>
              <a:gd name="T21" fmla="*/ 27 h 47"/>
              <a:gd name="T22" fmla="*/ 17 w 46"/>
              <a:gd name="T23" fmla="*/ 30 h 47"/>
              <a:gd name="T24" fmla="*/ 16 w 46"/>
              <a:gd name="T25" fmla="*/ 32 h 47"/>
              <a:gd name="T26" fmla="*/ 13 w 46"/>
              <a:gd name="T27" fmla="*/ 34 h 47"/>
              <a:gd name="T28" fmla="*/ 11 w 46"/>
              <a:gd name="T29" fmla="*/ 33 h 47"/>
              <a:gd name="T30" fmla="*/ 0 w 46"/>
              <a:gd name="T31" fmla="*/ 22 h 47"/>
              <a:gd name="T32" fmla="*/ 0 w 46"/>
              <a:gd name="T33" fmla="*/ 21 h 47"/>
              <a:gd name="T34" fmla="*/ 2 w 46"/>
              <a:gd name="T35" fmla="*/ 17 h 47"/>
              <a:gd name="T36" fmla="*/ 4 w 46"/>
              <a:gd name="T37" fmla="*/ 16 h 47"/>
              <a:gd name="T38" fmla="*/ 6 w 46"/>
              <a:gd name="T39" fmla="*/ 18 h 47"/>
              <a:gd name="T40" fmla="*/ 6 w 46"/>
              <a:gd name="T41" fmla="*/ 17 h 47"/>
              <a:gd name="T42" fmla="*/ 6 w 46"/>
              <a:gd name="T43" fmla="*/ 16 h 47"/>
              <a:gd name="T44" fmla="*/ 16 w 46"/>
              <a:gd name="T45" fmla="*/ 7 h 47"/>
              <a:gd name="T46" fmla="*/ 17 w 46"/>
              <a:gd name="T47" fmla="*/ 6 h 47"/>
              <a:gd name="T48" fmla="*/ 17 w 46"/>
              <a:gd name="T49" fmla="*/ 7 h 47"/>
              <a:gd name="T50" fmla="*/ 16 w 46"/>
              <a:gd name="T51" fmla="*/ 4 h 47"/>
              <a:gd name="T52" fmla="*/ 17 w 46"/>
              <a:gd name="T53" fmla="*/ 2 h 47"/>
              <a:gd name="T54" fmla="*/ 20 w 46"/>
              <a:gd name="T55" fmla="*/ 0 h 47"/>
              <a:gd name="T56" fmla="*/ 22 w 46"/>
              <a:gd name="T57" fmla="*/ 1 h 47"/>
              <a:gd name="T58" fmla="*/ 33 w 46"/>
              <a:gd name="T59" fmla="*/ 12 h 47"/>
              <a:gd name="T60" fmla="*/ 33 w 46"/>
              <a:gd name="T61" fmla="*/ 14 h 47"/>
              <a:gd name="T62" fmla="*/ 31 w 46"/>
              <a:gd name="T63" fmla="*/ 17 h 47"/>
              <a:gd name="T64" fmla="*/ 29 w 46"/>
              <a:gd name="T65" fmla="*/ 18 h 47"/>
              <a:gd name="T66" fmla="*/ 27 w 46"/>
              <a:gd name="T67" fmla="*/ 16 h 47"/>
              <a:gd name="T68" fmla="*/ 27 w 46"/>
              <a:gd name="T69" fmla="*/ 17 h 47"/>
              <a:gd name="T70" fmla="*/ 27 w 46"/>
              <a:gd name="T71" fmla="*/ 18 h 47"/>
              <a:gd name="T72" fmla="*/ 23 w 46"/>
              <a:gd name="T73" fmla="*/ 21 h 47"/>
              <a:gd name="T74" fmla="*/ 30 w 46"/>
              <a:gd name="T75" fmla="*/ 28 h 47"/>
              <a:gd name="T76" fmla="*/ 33 w 46"/>
              <a:gd name="T77" fmla="*/ 27 h 47"/>
              <a:gd name="T78" fmla="*/ 35 w 46"/>
              <a:gd name="T79" fmla="*/ 28 h 47"/>
              <a:gd name="T80" fmla="*/ 45 w 46"/>
              <a:gd name="T81" fmla="*/ 38 h 47"/>
              <a:gd name="T82" fmla="*/ 46 w 46"/>
              <a:gd name="T83" fmla="*/ 40 h 47"/>
              <a:gd name="T84" fmla="*/ 45 w 46"/>
              <a:gd name="T85" fmla="*/ 43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7">
                <a:moveTo>
                  <a:pt x="45" y="43"/>
                </a:moveTo>
                <a:cubicBezTo>
                  <a:pt x="42" y="46"/>
                  <a:pt x="42" y="46"/>
                  <a:pt x="42" y="46"/>
                </a:cubicBezTo>
                <a:cubicBezTo>
                  <a:pt x="41" y="46"/>
                  <a:pt x="41" y="47"/>
                  <a:pt x="40" y="47"/>
                </a:cubicBezTo>
                <a:cubicBezTo>
                  <a:pt x="39" y="47"/>
                  <a:pt x="38" y="46"/>
                  <a:pt x="37" y="46"/>
                </a:cubicBezTo>
                <a:cubicBezTo>
                  <a:pt x="28" y="36"/>
                  <a:pt x="28" y="36"/>
                  <a:pt x="28" y="36"/>
                </a:cubicBezTo>
                <a:cubicBezTo>
                  <a:pt x="27" y="35"/>
                  <a:pt x="27" y="34"/>
                  <a:pt x="27" y="33"/>
                </a:cubicBezTo>
                <a:cubicBezTo>
                  <a:pt x="27" y="32"/>
                  <a:pt x="27" y="32"/>
                  <a:pt x="28" y="31"/>
                </a:cubicBezTo>
                <a:cubicBezTo>
                  <a:pt x="21" y="24"/>
                  <a:pt x="21" y="24"/>
                  <a:pt x="21" y="2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8"/>
                  <a:pt x="17" y="28"/>
                  <a:pt x="17" y="28"/>
                </a:cubicBezTo>
                <a:cubicBezTo>
                  <a:pt x="16" y="28"/>
                  <a:pt x="16" y="28"/>
                  <a:pt x="16" y="27"/>
                </a:cubicBezTo>
                <a:cubicBezTo>
                  <a:pt x="16" y="28"/>
                  <a:pt x="17" y="29"/>
                  <a:pt x="17" y="30"/>
                </a:cubicBezTo>
                <a:cubicBezTo>
                  <a:pt x="17" y="31"/>
                  <a:pt x="17" y="31"/>
                  <a:pt x="16" y="32"/>
                </a:cubicBezTo>
                <a:cubicBezTo>
                  <a:pt x="16" y="33"/>
                  <a:pt x="15" y="34"/>
                  <a:pt x="13" y="34"/>
                </a:cubicBezTo>
                <a:cubicBezTo>
                  <a:pt x="12" y="34"/>
                  <a:pt x="12" y="34"/>
                  <a:pt x="11" y="33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2"/>
                  <a:pt x="0" y="21"/>
                  <a:pt x="0" y="21"/>
                </a:cubicBezTo>
                <a:cubicBezTo>
                  <a:pt x="0" y="19"/>
                  <a:pt x="1" y="18"/>
                  <a:pt x="2" y="17"/>
                </a:cubicBezTo>
                <a:cubicBezTo>
                  <a:pt x="2" y="17"/>
                  <a:pt x="3" y="16"/>
                  <a:pt x="4" y="16"/>
                </a:cubicBezTo>
                <a:cubicBezTo>
                  <a:pt x="5" y="16"/>
                  <a:pt x="6" y="17"/>
                  <a:pt x="6" y="18"/>
                </a:cubicBezTo>
                <a:cubicBezTo>
                  <a:pt x="6" y="18"/>
                  <a:pt x="6" y="17"/>
                  <a:pt x="6" y="17"/>
                </a:cubicBezTo>
                <a:cubicBezTo>
                  <a:pt x="6" y="17"/>
                  <a:pt x="6" y="16"/>
                  <a:pt x="6" y="16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7"/>
                  <a:pt x="16" y="6"/>
                  <a:pt x="17" y="6"/>
                </a:cubicBezTo>
                <a:cubicBezTo>
                  <a:pt x="17" y="6"/>
                  <a:pt x="17" y="7"/>
                  <a:pt x="17" y="7"/>
                </a:cubicBezTo>
                <a:cubicBezTo>
                  <a:pt x="17" y="6"/>
                  <a:pt x="16" y="5"/>
                  <a:pt x="16" y="4"/>
                </a:cubicBezTo>
                <a:cubicBezTo>
                  <a:pt x="16" y="4"/>
                  <a:pt x="16" y="3"/>
                  <a:pt x="17" y="2"/>
                </a:cubicBezTo>
                <a:cubicBezTo>
                  <a:pt x="18" y="1"/>
                  <a:pt x="19" y="0"/>
                  <a:pt x="20" y="0"/>
                </a:cubicBezTo>
                <a:cubicBezTo>
                  <a:pt x="21" y="0"/>
                  <a:pt x="21" y="0"/>
                  <a:pt x="22" y="1"/>
                </a:cubicBezTo>
                <a:cubicBezTo>
                  <a:pt x="33" y="12"/>
                  <a:pt x="33" y="12"/>
                  <a:pt x="33" y="12"/>
                </a:cubicBezTo>
                <a:cubicBezTo>
                  <a:pt x="33" y="12"/>
                  <a:pt x="33" y="13"/>
                  <a:pt x="33" y="14"/>
                </a:cubicBezTo>
                <a:cubicBezTo>
                  <a:pt x="33" y="15"/>
                  <a:pt x="32" y="16"/>
                  <a:pt x="31" y="17"/>
                </a:cubicBezTo>
                <a:cubicBezTo>
                  <a:pt x="31" y="17"/>
                  <a:pt x="30" y="18"/>
                  <a:pt x="29" y="18"/>
                </a:cubicBezTo>
                <a:cubicBezTo>
                  <a:pt x="28" y="18"/>
                  <a:pt x="28" y="17"/>
                  <a:pt x="27" y="16"/>
                </a:cubicBezTo>
                <a:cubicBezTo>
                  <a:pt x="27" y="16"/>
                  <a:pt x="27" y="17"/>
                  <a:pt x="27" y="17"/>
                </a:cubicBezTo>
                <a:cubicBezTo>
                  <a:pt x="27" y="17"/>
                  <a:pt x="27" y="18"/>
                  <a:pt x="27" y="18"/>
                </a:cubicBezTo>
                <a:cubicBezTo>
                  <a:pt x="23" y="21"/>
                  <a:pt x="23" y="21"/>
                  <a:pt x="23" y="21"/>
                </a:cubicBezTo>
                <a:cubicBezTo>
                  <a:pt x="30" y="28"/>
                  <a:pt x="30" y="28"/>
                  <a:pt x="30" y="28"/>
                </a:cubicBezTo>
                <a:cubicBezTo>
                  <a:pt x="31" y="28"/>
                  <a:pt x="32" y="27"/>
                  <a:pt x="33" y="27"/>
                </a:cubicBezTo>
                <a:cubicBezTo>
                  <a:pt x="34" y="27"/>
                  <a:pt x="35" y="27"/>
                  <a:pt x="35" y="28"/>
                </a:cubicBezTo>
                <a:cubicBezTo>
                  <a:pt x="45" y="38"/>
                  <a:pt x="45" y="38"/>
                  <a:pt x="45" y="38"/>
                </a:cubicBezTo>
                <a:cubicBezTo>
                  <a:pt x="46" y="38"/>
                  <a:pt x="46" y="39"/>
                  <a:pt x="46" y="40"/>
                </a:cubicBezTo>
                <a:cubicBezTo>
                  <a:pt x="46" y="41"/>
                  <a:pt x="46" y="42"/>
                  <a:pt x="45" y="4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4" name="Freeform 198"/>
          <p:cNvSpPr>
            <a:spLocks noEditPoints="1"/>
          </p:cNvSpPr>
          <p:nvPr/>
        </p:nvSpPr>
        <p:spPr bwMode="auto">
          <a:xfrm>
            <a:off x="7332325" y="1816925"/>
            <a:ext cx="299555" cy="262497"/>
          </a:xfrm>
          <a:custGeom>
            <a:avLst/>
            <a:gdLst>
              <a:gd name="T0" fmla="*/ 41 w 41"/>
              <a:gd name="T1" fmla="*/ 21 h 36"/>
              <a:gd name="T2" fmla="*/ 40 w 41"/>
              <a:gd name="T3" fmla="*/ 22 h 36"/>
              <a:gd name="T4" fmla="*/ 37 w 41"/>
              <a:gd name="T5" fmla="*/ 22 h 36"/>
              <a:gd name="T6" fmla="*/ 37 w 41"/>
              <a:gd name="T7" fmla="*/ 33 h 36"/>
              <a:gd name="T8" fmla="*/ 35 w 41"/>
              <a:gd name="T9" fmla="*/ 36 h 36"/>
              <a:gd name="T10" fmla="*/ 6 w 41"/>
              <a:gd name="T11" fmla="*/ 36 h 36"/>
              <a:gd name="T12" fmla="*/ 3 w 41"/>
              <a:gd name="T13" fmla="*/ 33 h 36"/>
              <a:gd name="T14" fmla="*/ 3 w 41"/>
              <a:gd name="T15" fmla="*/ 22 h 36"/>
              <a:gd name="T16" fmla="*/ 1 w 41"/>
              <a:gd name="T17" fmla="*/ 22 h 36"/>
              <a:gd name="T18" fmla="*/ 0 w 41"/>
              <a:gd name="T19" fmla="*/ 21 h 36"/>
              <a:gd name="T20" fmla="*/ 0 w 41"/>
              <a:gd name="T21" fmla="*/ 13 h 36"/>
              <a:gd name="T22" fmla="*/ 1 w 41"/>
              <a:gd name="T23" fmla="*/ 12 h 36"/>
              <a:gd name="T24" fmla="*/ 12 w 41"/>
              <a:gd name="T25" fmla="*/ 12 h 36"/>
              <a:gd name="T26" fmla="*/ 6 w 41"/>
              <a:gd name="T27" fmla="*/ 6 h 36"/>
              <a:gd name="T28" fmla="*/ 12 w 41"/>
              <a:gd name="T29" fmla="*/ 0 h 36"/>
              <a:gd name="T30" fmla="*/ 17 w 41"/>
              <a:gd name="T31" fmla="*/ 2 h 36"/>
              <a:gd name="T32" fmla="*/ 20 w 41"/>
              <a:gd name="T33" fmla="*/ 6 h 36"/>
              <a:gd name="T34" fmla="*/ 24 w 41"/>
              <a:gd name="T35" fmla="*/ 2 h 36"/>
              <a:gd name="T36" fmla="*/ 28 w 41"/>
              <a:gd name="T37" fmla="*/ 0 h 36"/>
              <a:gd name="T38" fmla="*/ 34 w 41"/>
              <a:gd name="T39" fmla="*/ 6 h 36"/>
              <a:gd name="T40" fmla="*/ 28 w 41"/>
              <a:gd name="T41" fmla="*/ 12 h 36"/>
              <a:gd name="T42" fmla="*/ 40 w 41"/>
              <a:gd name="T43" fmla="*/ 12 h 36"/>
              <a:gd name="T44" fmla="*/ 41 w 41"/>
              <a:gd name="T45" fmla="*/ 13 h 36"/>
              <a:gd name="T46" fmla="*/ 41 w 41"/>
              <a:gd name="T47" fmla="*/ 21 h 36"/>
              <a:gd name="T48" fmla="*/ 18 w 41"/>
              <a:gd name="T49" fmla="*/ 8 h 36"/>
              <a:gd name="T50" fmla="*/ 14 w 41"/>
              <a:gd name="T51" fmla="*/ 4 h 36"/>
              <a:gd name="T52" fmla="*/ 12 w 41"/>
              <a:gd name="T53" fmla="*/ 3 h 36"/>
              <a:gd name="T54" fmla="*/ 10 w 41"/>
              <a:gd name="T55" fmla="*/ 6 h 36"/>
              <a:gd name="T56" fmla="*/ 12 w 41"/>
              <a:gd name="T57" fmla="*/ 8 h 36"/>
              <a:gd name="T58" fmla="*/ 18 w 41"/>
              <a:gd name="T59" fmla="*/ 8 h 36"/>
              <a:gd name="T60" fmla="*/ 25 w 41"/>
              <a:gd name="T61" fmla="*/ 30 h 36"/>
              <a:gd name="T62" fmla="*/ 25 w 41"/>
              <a:gd name="T63" fmla="*/ 17 h 36"/>
              <a:gd name="T64" fmla="*/ 25 w 41"/>
              <a:gd name="T65" fmla="*/ 12 h 36"/>
              <a:gd name="T66" fmla="*/ 16 w 41"/>
              <a:gd name="T67" fmla="*/ 12 h 36"/>
              <a:gd name="T68" fmla="*/ 16 w 41"/>
              <a:gd name="T69" fmla="*/ 17 h 36"/>
              <a:gd name="T70" fmla="*/ 16 w 41"/>
              <a:gd name="T71" fmla="*/ 30 h 36"/>
              <a:gd name="T72" fmla="*/ 16 w 41"/>
              <a:gd name="T73" fmla="*/ 31 h 36"/>
              <a:gd name="T74" fmla="*/ 18 w 41"/>
              <a:gd name="T75" fmla="*/ 32 h 36"/>
              <a:gd name="T76" fmla="*/ 23 w 41"/>
              <a:gd name="T77" fmla="*/ 32 h 36"/>
              <a:gd name="T78" fmla="*/ 25 w 41"/>
              <a:gd name="T79" fmla="*/ 31 h 36"/>
              <a:gd name="T80" fmla="*/ 25 w 41"/>
              <a:gd name="T81" fmla="*/ 30 h 36"/>
              <a:gd name="T82" fmla="*/ 28 w 41"/>
              <a:gd name="T83" fmla="*/ 3 h 36"/>
              <a:gd name="T84" fmla="*/ 26 w 41"/>
              <a:gd name="T85" fmla="*/ 4 h 36"/>
              <a:gd name="T86" fmla="*/ 23 w 41"/>
              <a:gd name="T87" fmla="*/ 8 h 36"/>
              <a:gd name="T88" fmla="*/ 28 w 41"/>
              <a:gd name="T89" fmla="*/ 8 h 36"/>
              <a:gd name="T90" fmla="*/ 31 w 41"/>
              <a:gd name="T91" fmla="*/ 6 h 36"/>
              <a:gd name="T92" fmla="*/ 28 w 41"/>
              <a:gd name="T93" fmla="*/ 3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1" h="36">
                <a:moveTo>
                  <a:pt x="41" y="21"/>
                </a:moveTo>
                <a:cubicBezTo>
                  <a:pt x="41" y="22"/>
                  <a:pt x="40" y="22"/>
                  <a:pt x="40" y="22"/>
                </a:cubicBezTo>
                <a:cubicBezTo>
                  <a:pt x="37" y="22"/>
                  <a:pt x="37" y="22"/>
                  <a:pt x="37" y="22"/>
                </a:cubicBezTo>
                <a:cubicBezTo>
                  <a:pt x="37" y="33"/>
                  <a:pt x="37" y="33"/>
                  <a:pt x="37" y="33"/>
                </a:cubicBezTo>
                <a:cubicBezTo>
                  <a:pt x="37" y="35"/>
                  <a:pt x="36" y="36"/>
                  <a:pt x="35" y="36"/>
                </a:cubicBezTo>
                <a:cubicBezTo>
                  <a:pt x="6" y="36"/>
                  <a:pt x="6" y="36"/>
                  <a:pt x="6" y="36"/>
                </a:cubicBezTo>
                <a:cubicBezTo>
                  <a:pt x="4" y="36"/>
                  <a:pt x="3" y="35"/>
                  <a:pt x="3" y="33"/>
                </a:cubicBezTo>
                <a:cubicBezTo>
                  <a:pt x="3" y="22"/>
                  <a:pt x="3" y="22"/>
                  <a:pt x="3" y="2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2"/>
                  <a:pt x="0" y="21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2"/>
                  <a:pt x="0" y="12"/>
                  <a:pt x="1" y="12"/>
                </a:cubicBezTo>
                <a:cubicBezTo>
                  <a:pt x="12" y="12"/>
                  <a:pt x="12" y="12"/>
                  <a:pt x="12" y="12"/>
                </a:cubicBezTo>
                <a:cubicBezTo>
                  <a:pt x="9" y="12"/>
                  <a:pt x="6" y="9"/>
                  <a:pt x="6" y="6"/>
                </a:cubicBezTo>
                <a:cubicBezTo>
                  <a:pt x="6" y="3"/>
                  <a:pt x="9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0" y="6"/>
                  <a:pt x="20" y="6"/>
                  <a:pt x="20" y="6"/>
                </a:cubicBezTo>
                <a:cubicBezTo>
                  <a:pt x="24" y="2"/>
                  <a:pt x="24" y="2"/>
                  <a:pt x="24" y="2"/>
                </a:cubicBezTo>
                <a:cubicBezTo>
                  <a:pt x="25" y="1"/>
                  <a:pt x="26" y="0"/>
                  <a:pt x="28" y="0"/>
                </a:cubicBezTo>
                <a:cubicBezTo>
                  <a:pt x="31" y="0"/>
                  <a:pt x="34" y="3"/>
                  <a:pt x="34" y="6"/>
                </a:cubicBezTo>
                <a:cubicBezTo>
                  <a:pt x="34" y="9"/>
                  <a:pt x="31" y="12"/>
                  <a:pt x="28" y="12"/>
                </a:cubicBezTo>
                <a:cubicBezTo>
                  <a:pt x="40" y="12"/>
                  <a:pt x="40" y="12"/>
                  <a:pt x="40" y="12"/>
                </a:cubicBezTo>
                <a:cubicBezTo>
                  <a:pt x="40" y="12"/>
                  <a:pt x="41" y="12"/>
                  <a:pt x="41" y="13"/>
                </a:cubicBezTo>
                <a:lnTo>
                  <a:pt x="41" y="21"/>
                </a:lnTo>
                <a:close/>
                <a:moveTo>
                  <a:pt x="18" y="8"/>
                </a:moveTo>
                <a:cubicBezTo>
                  <a:pt x="14" y="4"/>
                  <a:pt x="14" y="4"/>
                  <a:pt x="14" y="4"/>
                </a:cubicBezTo>
                <a:cubicBezTo>
                  <a:pt x="14" y="4"/>
                  <a:pt x="13" y="3"/>
                  <a:pt x="12" y="3"/>
                </a:cubicBezTo>
                <a:cubicBezTo>
                  <a:pt x="11" y="3"/>
                  <a:pt x="10" y="4"/>
                  <a:pt x="10" y="6"/>
                </a:cubicBezTo>
                <a:cubicBezTo>
                  <a:pt x="10" y="7"/>
                  <a:pt x="11" y="8"/>
                  <a:pt x="12" y="8"/>
                </a:cubicBezTo>
                <a:lnTo>
                  <a:pt x="18" y="8"/>
                </a:lnTo>
                <a:close/>
                <a:moveTo>
                  <a:pt x="25" y="30"/>
                </a:moveTo>
                <a:cubicBezTo>
                  <a:pt x="25" y="17"/>
                  <a:pt x="25" y="17"/>
                  <a:pt x="25" y="17"/>
                </a:cubicBezTo>
                <a:cubicBezTo>
                  <a:pt x="25" y="12"/>
                  <a:pt x="25" y="12"/>
                  <a:pt x="25" y="12"/>
                </a:cubicBezTo>
                <a:cubicBezTo>
                  <a:pt x="16" y="12"/>
                  <a:pt x="16" y="12"/>
                  <a:pt x="16" y="12"/>
                </a:cubicBezTo>
                <a:cubicBezTo>
                  <a:pt x="16" y="17"/>
                  <a:pt x="16" y="17"/>
                  <a:pt x="16" y="17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31"/>
                  <a:pt x="16" y="31"/>
                  <a:pt x="16" y="31"/>
                </a:cubicBezTo>
                <a:cubicBezTo>
                  <a:pt x="16" y="32"/>
                  <a:pt x="17" y="32"/>
                  <a:pt x="18" y="32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2"/>
                  <a:pt x="25" y="32"/>
                  <a:pt x="25" y="31"/>
                </a:cubicBezTo>
                <a:lnTo>
                  <a:pt x="25" y="30"/>
                </a:lnTo>
                <a:close/>
                <a:moveTo>
                  <a:pt x="28" y="3"/>
                </a:moveTo>
                <a:cubicBezTo>
                  <a:pt x="27" y="3"/>
                  <a:pt x="27" y="4"/>
                  <a:pt x="26" y="4"/>
                </a:cubicBezTo>
                <a:cubicBezTo>
                  <a:pt x="23" y="8"/>
                  <a:pt x="23" y="8"/>
                  <a:pt x="23" y="8"/>
                </a:cubicBezTo>
                <a:cubicBezTo>
                  <a:pt x="28" y="8"/>
                  <a:pt x="28" y="8"/>
                  <a:pt x="28" y="8"/>
                </a:cubicBezTo>
                <a:cubicBezTo>
                  <a:pt x="30" y="8"/>
                  <a:pt x="31" y="7"/>
                  <a:pt x="31" y="6"/>
                </a:cubicBezTo>
                <a:cubicBezTo>
                  <a:pt x="31" y="4"/>
                  <a:pt x="30" y="3"/>
                  <a:pt x="28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5" name="Freeform 199"/>
          <p:cNvSpPr>
            <a:spLocks/>
          </p:cNvSpPr>
          <p:nvPr/>
        </p:nvSpPr>
        <p:spPr bwMode="auto">
          <a:xfrm>
            <a:off x="7878935" y="1801483"/>
            <a:ext cx="314995" cy="330437"/>
          </a:xfrm>
          <a:custGeom>
            <a:avLst/>
            <a:gdLst>
              <a:gd name="T0" fmla="*/ 42 w 43"/>
              <a:gd name="T1" fmla="*/ 4 h 45"/>
              <a:gd name="T2" fmla="*/ 25 w 43"/>
              <a:gd name="T3" fmla="*/ 21 h 45"/>
              <a:gd name="T4" fmla="*/ 25 w 43"/>
              <a:gd name="T5" fmla="*/ 42 h 45"/>
              <a:gd name="T6" fmla="*/ 34 w 43"/>
              <a:gd name="T7" fmla="*/ 42 h 45"/>
              <a:gd name="T8" fmla="*/ 35 w 43"/>
              <a:gd name="T9" fmla="*/ 43 h 45"/>
              <a:gd name="T10" fmla="*/ 34 w 43"/>
              <a:gd name="T11" fmla="*/ 45 h 45"/>
              <a:gd name="T12" fmla="*/ 10 w 43"/>
              <a:gd name="T13" fmla="*/ 45 h 45"/>
              <a:gd name="T14" fmla="*/ 8 w 43"/>
              <a:gd name="T15" fmla="*/ 43 h 45"/>
              <a:gd name="T16" fmla="*/ 10 w 43"/>
              <a:gd name="T17" fmla="*/ 42 h 45"/>
              <a:gd name="T18" fmla="*/ 18 w 43"/>
              <a:gd name="T19" fmla="*/ 42 h 45"/>
              <a:gd name="T20" fmla="*/ 18 w 43"/>
              <a:gd name="T21" fmla="*/ 21 h 45"/>
              <a:gd name="T22" fmla="*/ 1 w 43"/>
              <a:gd name="T23" fmla="*/ 4 h 45"/>
              <a:gd name="T24" fmla="*/ 0 w 43"/>
              <a:gd name="T25" fmla="*/ 2 h 45"/>
              <a:gd name="T26" fmla="*/ 3 w 43"/>
              <a:gd name="T27" fmla="*/ 0 h 45"/>
              <a:gd name="T28" fmla="*/ 41 w 43"/>
              <a:gd name="T29" fmla="*/ 0 h 45"/>
              <a:gd name="T30" fmla="*/ 43 w 43"/>
              <a:gd name="T31" fmla="*/ 2 h 45"/>
              <a:gd name="T32" fmla="*/ 42 w 43"/>
              <a:gd name="T33" fmla="*/ 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3" h="45">
                <a:moveTo>
                  <a:pt x="42" y="4"/>
                </a:moveTo>
                <a:cubicBezTo>
                  <a:pt x="25" y="21"/>
                  <a:pt x="25" y="21"/>
                  <a:pt x="25" y="21"/>
                </a:cubicBezTo>
                <a:cubicBezTo>
                  <a:pt x="25" y="42"/>
                  <a:pt x="25" y="42"/>
                  <a:pt x="25" y="42"/>
                </a:cubicBezTo>
                <a:cubicBezTo>
                  <a:pt x="34" y="42"/>
                  <a:pt x="34" y="42"/>
                  <a:pt x="34" y="42"/>
                </a:cubicBezTo>
                <a:cubicBezTo>
                  <a:pt x="35" y="42"/>
                  <a:pt x="35" y="42"/>
                  <a:pt x="35" y="43"/>
                </a:cubicBezTo>
                <a:cubicBezTo>
                  <a:pt x="35" y="44"/>
                  <a:pt x="35" y="45"/>
                  <a:pt x="34" y="45"/>
                </a:cubicBezTo>
                <a:cubicBezTo>
                  <a:pt x="10" y="45"/>
                  <a:pt x="10" y="45"/>
                  <a:pt x="10" y="45"/>
                </a:cubicBezTo>
                <a:cubicBezTo>
                  <a:pt x="9" y="45"/>
                  <a:pt x="8" y="44"/>
                  <a:pt x="8" y="43"/>
                </a:cubicBezTo>
                <a:cubicBezTo>
                  <a:pt x="8" y="42"/>
                  <a:pt x="9" y="42"/>
                  <a:pt x="10" y="42"/>
                </a:cubicBezTo>
                <a:cubicBezTo>
                  <a:pt x="18" y="42"/>
                  <a:pt x="18" y="42"/>
                  <a:pt x="18" y="42"/>
                </a:cubicBezTo>
                <a:cubicBezTo>
                  <a:pt x="18" y="21"/>
                  <a:pt x="18" y="21"/>
                  <a:pt x="18" y="21"/>
                </a:cubicBezTo>
                <a:cubicBezTo>
                  <a:pt x="1" y="4"/>
                  <a:pt x="1" y="4"/>
                  <a:pt x="1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2" y="0"/>
                  <a:pt x="43" y="1"/>
                  <a:pt x="43" y="2"/>
                </a:cubicBezTo>
                <a:cubicBezTo>
                  <a:pt x="43" y="3"/>
                  <a:pt x="43" y="4"/>
                  <a:pt x="42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6" name="Freeform 200"/>
          <p:cNvSpPr>
            <a:spLocks noEditPoints="1"/>
          </p:cNvSpPr>
          <p:nvPr/>
        </p:nvSpPr>
        <p:spPr bwMode="auto">
          <a:xfrm>
            <a:off x="8450249" y="1801483"/>
            <a:ext cx="299555" cy="299555"/>
          </a:xfrm>
          <a:custGeom>
            <a:avLst/>
            <a:gdLst>
              <a:gd name="T0" fmla="*/ 0 w 41"/>
              <a:gd name="T1" fmla="*/ 21 h 41"/>
              <a:gd name="T2" fmla="*/ 27 w 41"/>
              <a:gd name="T3" fmla="*/ 15 h 41"/>
              <a:gd name="T4" fmla="*/ 29 w 41"/>
              <a:gd name="T5" fmla="*/ 13 h 41"/>
              <a:gd name="T6" fmla="*/ 32 w 41"/>
              <a:gd name="T7" fmla="*/ 13 h 41"/>
              <a:gd name="T8" fmla="*/ 31 w 41"/>
              <a:gd name="T9" fmla="*/ 11 h 41"/>
              <a:gd name="T10" fmla="*/ 29 w 41"/>
              <a:gd name="T11" fmla="*/ 10 h 41"/>
              <a:gd name="T12" fmla="*/ 28 w 41"/>
              <a:gd name="T13" fmla="*/ 10 h 41"/>
              <a:gd name="T14" fmla="*/ 27 w 41"/>
              <a:gd name="T15" fmla="*/ 9 h 41"/>
              <a:gd name="T16" fmla="*/ 24 w 41"/>
              <a:gd name="T17" fmla="*/ 8 h 41"/>
              <a:gd name="T18" fmla="*/ 25 w 41"/>
              <a:gd name="T19" fmla="*/ 11 h 41"/>
              <a:gd name="T20" fmla="*/ 24 w 41"/>
              <a:gd name="T21" fmla="*/ 13 h 41"/>
              <a:gd name="T22" fmla="*/ 21 w 41"/>
              <a:gd name="T23" fmla="*/ 11 h 41"/>
              <a:gd name="T24" fmla="*/ 18 w 41"/>
              <a:gd name="T25" fmla="*/ 10 h 41"/>
              <a:gd name="T26" fmla="*/ 19 w 41"/>
              <a:gd name="T27" fmla="*/ 8 h 41"/>
              <a:gd name="T28" fmla="*/ 22 w 41"/>
              <a:gd name="T29" fmla="*/ 6 h 41"/>
              <a:gd name="T30" fmla="*/ 22 w 41"/>
              <a:gd name="T31" fmla="*/ 5 h 41"/>
              <a:gd name="T32" fmla="*/ 20 w 41"/>
              <a:gd name="T33" fmla="*/ 6 h 41"/>
              <a:gd name="T34" fmla="*/ 17 w 41"/>
              <a:gd name="T35" fmla="*/ 4 h 41"/>
              <a:gd name="T36" fmla="*/ 18 w 41"/>
              <a:gd name="T37" fmla="*/ 6 h 41"/>
              <a:gd name="T38" fmla="*/ 16 w 41"/>
              <a:gd name="T39" fmla="*/ 6 h 41"/>
              <a:gd name="T40" fmla="*/ 15 w 41"/>
              <a:gd name="T41" fmla="*/ 5 h 41"/>
              <a:gd name="T42" fmla="*/ 13 w 41"/>
              <a:gd name="T43" fmla="*/ 5 h 41"/>
              <a:gd name="T44" fmla="*/ 15 w 41"/>
              <a:gd name="T45" fmla="*/ 6 h 41"/>
              <a:gd name="T46" fmla="*/ 14 w 41"/>
              <a:gd name="T47" fmla="*/ 6 h 41"/>
              <a:gd name="T48" fmla="*/ 6 w 41"/>
              <a:gd name="T49" fmla="*/ 12 h 41"/>
              <a:gd name="T50" fmla="*/ 6 w 41"/>
              <a:gd name="T51" fmla="*/ 13 h 41"/>
              <a:gd name="T52" fmla="*/ 8 w 41"/>
              <a:gd name="T53" fmla="*/ 15 h 41"/>
              <a:gd name="T54" fmla="*/ 7 w 41"/>
              <a:gd name="T55" fmla="*/ 17 h 41"/>
              <a:gd name="T56" fmla="*/ 9 w 41"/>
              <a:gd name="T57" fmla="*/ 20 h 41"/>
              <a:gd name="T58" fmla="*/ 11 w 41"/>
              <a:gd name="T59" fmla="*/ 23 h 41"/>
              <a:gd name="T60" fmla="*/ 12 w 41"/>
              <a:gd name="T61" fmla="*/ 24 h 41"/>
              <a:gd name="T62" fmla="*/ 11 w 41"/>
              <a:gd name="T63" fmla="*/ 21 h 41"/>
              <a:gd name="T64" fmla="*/ 13 w 41"/>
              <a:gd name="T65" fmla="*/ 24 h 41"/>
              <a:gd name="T66" fmla="*/ 16 w 41"/>
              <a:gd name="T67" fmla="*/ 27 h 41"/>
              <a:gd name="T68" fmla="*/ 19 w 41"/>
              <a:gd name="T69" fmla="*/ 29 h 41"/>
              <a:gd name="T70" fmla="*/ 22 w 41"/>
              <a:gd name="T71" fmla="*/ 31 h 41"/>
              <a:gd name="T72" fmla="*/ 24 w 41"/>
              <a:gd name="T73" fmla="*/ 31 h 41"/>
              <a:gd name="T74" fmla="*/ 22 w 41"/>
              <a:gd name="T75" fmla="*/ 29 h 41"/>
              <a:gd name="T76" fmla="*/ 21 w 41"/>
              <a:gd name="T77" fmla="*/ 28 h 41"/>
              <a:gd name="T78" fmla="*/ 20 w 41"/>
              <a:gd name="T79" fmla="*/ 26 h 41"/>
              <a:gd name="T80" fmla="*/ 18 w 41"/>
              <a:gd name="T81" fmla="*/ 27 h 41"/>
              <a:gd name="T82" fmla="*/ 17 w 41"/>
              <a:gd name="T83" fmla="*/ 23 h 41"/>
              <a:gd name="T84" fmla="*/ 19 w 41"/>
              <a:gd name="T85" fmla="*/ 22 h 41"/>
              <a:gd name="T86" fmla="*/ 20 w 41"/>
              <a:gd name="T87" fmla="*/ 22 h 41"/>
              <a:gd name="T88" fmla="*/ 22 w 41"/>
              <a:gd name="T89" fmla="*/ 23 h 41"/>
              <a:gd name="T90" fmla="*/ 23 w 41"/>
              <a:gd name="T91" fmla="*/ 22 h 41"/>
              <a:gd name="T92" fmla="*/ 25 w 41"/>
              <a:gd name="T93" fmla="*/ 19 h 41"/>
              <a:gd name="T94" fmla="*/ 24 w 41"/>
              <a:gd name="T95" fmla="*/ 18 h 41"/>
              <a:gd name="T96" fmla="*/ 26 w 41"/>
              <a:gd name="T97" fmla="*/ 17 h 41"/>
              <a:gd name="T98" fmla="*/ 28 w 41"/>
              <a:gd name="T99" fmla="*/ 16 h 41"/>
              <a:gd name="T100" fmla="*/ 29 w 41"/>
              <a:gd name="T101" fmla="*/ 14 h 41"/>
              <a:gd name="T102" fmla="*/ 27 w 41"/>
              <a:gd name="T103" fmla="*/ 15 h 41"/>
              <a:gd name="T104" fmla="*/ 31 w 41"/>
              <a:gd name="T105" fmla="*/ 32 h 41"/>
              <a:gd name="T106" fmla="*/ 29 w 41"/>
              <a:gd name="T107" fmla="*/ 31 h 41"/>
              <a:gd name="T108" fmla="*/ 26 w 41"/>
              <a:gd name="T109" fmla="*/ 31 h 41"/>
              <a:gd name="T110" fmla="*/ 25 w 41"/>
              <a:gd name="T111" fmla="*/ 31 h 41"/>
              <a:gd name="T112" fmla="*/ 24 w 41"/>
              <a:gd name="T113" fmla="*/ 33 h 41"/>
              <a:gd name="T114" fmla="*/ 23 w 41"/>
              <a:gd name="T115" fmla="*/ 36 h 41"/>
              <a:gd name="T116" fmla="*/ 32 w 41"/>
              <a:gd name="T117" fmla="*/ 3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1" h="41">
                <a:moveTo>
                  <a:pt x="41" y="21"/>
                </a:moveTo>
                <a:cubicBezTo>
                  <a:pt x="41" y="32"/>
                  <a:pt x="31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1"/>
                </a:cubicBezTo>
                <a:close/>
                <a:moveTo>
                  <a:pt x="27" y="15"/>
                </a:moveTo>
                <a:cubicBezTo>
                  <a:pt x="27" y="15"/>
                  <a:pt x="27" y="14"/>
                  <a:pt x="27" y="14"/>
                </a:cubicBezTo>
                <a:cubicBezTo>
                  <a:pt x="27" y="14"/>
                  <a:pt x="28" y="14"/>
                  <a:pt x="28" y="14"/>
                </a:cubicBezTo>
                <a:cubicBezTo>
                  <a:pt x="28" y="13"/>
                  <a:pt x="29" y="13"/>
                  <a:pt x="29" y="13"/>
                </a:cubicBezTo>
                <a:cubicBezTo>
                  <a:pt x="30" y="13"/>
                  <a:pt x="30" y="13"/>
                  <a:pt x="31" y="14"/>
                </a:cubicBezTo>
                <a:cubicBezTo>
                  <a:pt x="30" y="14"/>
                  <a:pt x="31" y="13"/>
                  <a:pt x="31" y="13"/>
                </a:cubicBezTo>
                <a:cubicBezTo>
                  <a:pt x="31" y="13"/>
                  <a:pt x="32" y="13"/>
                  <a:pt x="32" y="13"/>
                </a:cubicBezTo>
                <a:cubicBezTo>
                  <a:pt x="32" y="13"/>
                  <a:pt x="32" y="12"/>
                  <a:pt x="32" y="12"/>
                </a:cubicBezTo>
                <a:cubicBezTo>
                  <a:pt x="32" y="12"/>
                  <a:pt x="31" y="12"/>
                  <a:pt x="31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0" y="11"/>
                  <a:pt x="30" y="11"/>
                  <a:pt x="30" y="10"/>
                </a:cubicBezTo>
                <a:cubicBezTo>
                  <a:pt x="30" y="10"/>
                  <a:pt x="29" y="10"/>
                  <a:pt x="29" y="10"/>
                </a:cubicBezTo>
                <a:cubicBezTo>
                  <a:pt x="29" y="10"/>
                  <a:pt x="29" y="9"/>
                  <a:pt x="29" y="9"/>
                </a:cubicBezTo>
                <a:cubicBezTo>
                  <a:pt x="29" y="9"/>
                  <a:pt x="28" y="10"/>
                  <a:pt x="28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10"/>
                  <a:pt x="28" y="10"/>
                  <a:pt x="27" y="10"/>
                </a:cubicBezTo>
                <a:cubicBezTo>
                  <a:pt x="28" y="10"/>
                  <a:pt x="27" y="10"/>
                  <a:pt x="27" y="10"/>
                </a:cubicBezTo>
                <a:cubicBezTo>
                  <a:pt x="27" y="10"/>
                  <a:pt x="27" y="9"/>
                  <a:pt x="27" y="9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6" y="8"/>
                  <a:pt x="26" y="8"/>
                </a:cubicBezTo>
                <a:cubicBezTo>
                  <a:pt x="26" y="8"/>
                  <a:pt x="24" y="8"/>
                  <a:pt x="24" y="8"/>
                </a:cubicBezTo>
                <a:cubicBezTo>
                  <a:pt x="24" y="8"/>
                  <a:pt x="24" y="9"/>
                  <a:pt x="24" y="9"/>
                </a:cubicBezTo>
                <a:cubicBezTo>
                  <a:pt x="24" y="9"/>
                  <a:pt x="24" y="9"/>
                  <a:pt x="24" y="10"/>
                </a:cubicBezTo>
                <a:cubicBezTo>
                  <a:pt x="24" y="10"/>
                  <a:pt x="25" y="10"/>
                  <a:pt x="25" y="11"/>
                </a:cubicBezTo>
                <a:cubicBezTo>
                  <a:pt x="24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ubicBezTo>
                  <a:pt x="24" y="13"/>
                  <a:pt x="24" y="13"/>
                  <a:pt x="24" y="13"/>
                </a:cubicBezTo>
                <a:cubicBezTo>
                  <a:pt x="23" y="13"/>
                  <a:pt x="23" y="12"/>
                  <a:pt x="23" y="12"/>
                </a:cubicBezTo>
                <a:cubicBezTo>
                  <a:pt x="23" y="12"/>
                  <a:pt x="23" y="11"/>
                  <a:pt x="22" y="11"/>
                </a:cubicBezTo>
                <a:cubicBezTo>
                  <a:pt x="22" y="11"/>
                  <a:pt x="22" y="11"/>
                  <a:pt x="21" y="11"/>
                </a:cubicBezTo>
                <a:cubicBezTo>
                  <a:pt x="21" y="11"/>
                  <a:pt x="21" y="11"/>
                  <a:pt x="20" y="11"/>
                </a:cubicBezTo>
                <a:cubicBezTo>
                  <a:pt x="20" y="10"/>
                  <a:pt x="19" y="10"/>
                  <a:pt x="19" y="10"/>
                </a:cubicBezTo>
                <a:cubicBezTo>
                  <a:pt x="19" y="10"/>
                  <a:pt x="19" y="10"/>
                  <a:pt x="18" y="10"/>
                </a:cubicBezTo>
                <a:cubicBezTo>
                  <a:pt x="18" y="9"/>
                  <a:pt x="18" y="9"/>
                  <a:pt x="18" y="9"/>
                </a:cubicBezTo>
                <a:cubicBezTo>
                  <a:pt x="18" y="9"/>
                  <a:pt x="19" y="8"/>
                  <a:pt x="19" y="8"/>
                </a:cubicBezTo>
                <a:cubicBezTo>
                  <a:pt x="19" y="8"/>
                  <a:pt x="19" y="8"/>
                  <a:pt x="19" y="8"/>
                </a:cubicBezTo>
                <a:cubicBezTo>
                  <a:pt x="20" y="8"/>
                  <a:pt x="20" y="8"/>
                  <a:pt x="21" y="7"/>
                </a:cubicBezTo>
                <a:cubicBezTo>
                  <a:pt x="21" y="7"/>
                  <a:pt x="21" y="7"/>
                  <a:pt x="21" y="6"/>
                </a:cubicBezTo>
                <a:cubicBezTo>
                  <a:pt x="21" y="6"/>
                  <a:pt x="22" y="6"/>
                  <a:pt x="22" y="6"/>
                </a:cubicBezTo>
                <a:cubicBezTo>
                  <a:pt x="23" y="6"/>
                  <a:pt x="23" y="6"/>
                  <a:pt x="22" y="6"/>
                </a:cubicBezTo>
                <a:cubicBezTo>
                  <a:pt x="23" y="6"/>
                  <a:pt x="23" y="5"/>
                  <a:pt x="22" y="5"/>
                </a:cubicBezTo>
                <a:cubicBezTo>
                  <a:pt x="22" y="5"/>
                  <a:pt x="21" y="5"/>
                  <a:pt x="22" y="5"/>
                </a:cubicBezTo>
                <a:cubicBezTo>
                  <a:pt x="22" y="5"/>
                  <a:pt x="21" y="7"/>
                  <a:pt x="21" y="6"/>
                </a:cubicBezTo>
                <a:cubicBezTo>
                  <a:pt x="20" y="6"/>
                  <a:pt x="20" y="5"/>
                  <a:pt x="20" y="5"/>
                </a:cubicBezTo>
                <a:cubicBezTo>
                  <a:pt x="20" y="5"/>
                  <a:pt x="20" y="5"/>
                  <a:pt x="20" y="6"/>
                </a:cubicBezTo>
                <a:cubicBezTo>
                  <a:pt x="20" y="5"/>
                  <a:pt x="19" y="5"/>
                  <a:pt x="19" y="5"/>
                </a:cubicBezTo>
                <a:cubicBezTo>
                  <a:pt x="19" y="5"/>
                  <a:pt x="19" y="4"/>
                  <a:pt x="19" y="4"/>
                </a:cubicBezTo>
                <a:cubicBezTo>
                  <a:pt x="18" y="4"/>
                  <a:pt x="18" y="4"/>
                  <a:pt x="17" y="4"/>
                </a:cubicBezTo>
                <a:cubicBezTo>
                  <a:pt x="17" y="5"/>
                  <a:pt x="18" y="5"/>
                  <a:pt x="18" y="5"/>
                </a:cubicBezTo>
                <a:cubicBezTo>
                  <a:pt x="18" y="5"/>
                  <a:pt x="19" y="5"/>
                  <a:pt x="19" y="5"/>
                </a:cubicBezTo>
                <a:cubicBezTo>
                  <a:pt x="18" y="5"/>
                  <a:pt x="18" y="6"/>
                  <a:pt x="18" y="6"/>
                </a:cubicBezTo>
                <a:cubicBezTo>
                  <a:pt x="18" y="6"/>
                  <a:pt x="18" y="6"/>
                  <a:pt x="18" y="6"/>
                </a:cubicBezTo>
                <a:cubicBezTo>
                  <a:pt x="18" y="6"/>
                  <a:pt x="18" y="6"/>
                  <a:pt x="17" y="6"/>
                </a:cubicBezTo>
                <a:cubicBezTo>
                  <a:pt x="18" y="6"/>
                  <a:pt x="16" y="6"/>
                  <a:pt x="16" y="6"/>
                </a:cubicBezTo>
                <a:cubicBezTo>
                  <a:pt x="16" y="6"/>
                  <a:pt x="15" y="6"/>
                  <a:pt x="15" y="6"/>
                </a:cubicBezTo>
                <a:cubicBezTo>
                  <a:pt x="15" y="5"/>
                  <a:pt x="15" y="5"/>
                  <a:pt x="15" y="5"/>
                </a:cubicBezTo>
                <a:cubicBezTo>
                  <a:pt x="15" y="5"/>
                  <a:pt x="15" y="5"/>
                  <a:pt x="15" y="5"/>
                </a:cubicBezTo>
                <a:cubicBezTo>
                  <a:pt x="14" y="5"/>
                  <a:pt x="13" y="5"/>
                  <a:pt x="12" y="6"/>
                </a:cubicBezTo>
                <a:cubicBezTo>
                  <a:pt x="12" y="6"/>
                  <a:pt x="12" y="6"/>
                  <a:pt x="12" y="6"/>
                </a:cubicBezTo>
                <a:cubicBezTo>
                  <a:pt x="13" y="5"/>
                  <a:pt x="13" y="5"/>
                  <a:pt x="13" y="5"/>
                </a:cubicBezTo>
                <a:cubicBezTo>
                  <a:pt x="13" y="5"/>
                  <a:pt x="14" y="5"/>
                  <a:pt x="14" y="5"/>
                </a:cubicBezTo>
                <a:cubicBezTo>
                  <a:pt x="14" y="5"/>
                  <a:pt x="14" y="5"/>
                  <a:pt x="14" y="5"/>
                </a:cubicBezTo>
                <a:cubicBezTo>
                  <a:pt x="14" y="5"/>
                  <a:pt x="15" y="5"/>
                  <a:pt x="15" y="6"/>
                </a:cubicBezTo>
                <a:cubicBezTo>
                  <a:pt x="15" y="5"/>
                  <a:pt x="14" y="6"/>
                  <a:pt x="14" y="6"/>
                </a:cubicBezTo>
                <a:cubicBezTo>
                  <a:pt x="14" y="6"/>
                  <a:pt x="13" y="6"/>
                  <a:pt x="13" y="6"/>
                </a:cubicBezTo>
                <a:cubicBezTo>
                  <a:pt x="13" y="6"/>
                  <a:pt x="14" y="6"/>
                  <a:pt x="14" y="6"/>
                </a:cubicBezTo>
                <a:cubicBezTo>
                  <a:pt x="13" y="6"/>
                  <a:pt x="13" y="6"/>
                  <a:pt x="12" y="6"/>
                </a:cubicBezTo>
                <a:cubicBezTo>
                  <a:pt x="12" y="6"/>
                  <a:pt x="12" y="6"/>
                  <a:pt x="12" y="6"/>
                </a:cubicBezTo>
                <a:cubicBezTo>
                  <a:pt x="9" y="7"/>
                  <a:pt x="7" y="9"/>
                  <a:pt x="6" y="12"/>
                </a:cubicBezTo>
                <a:cubicBezTo>
                  <a:pt x="6" y="12"/>
                  <a:pt x="6" y="12"/>
                  <a:pt x="6" y="12"/>
                </a:cubicBezTo>
                <a:cubicBezTo>
                  <a:pt x="6" y="12"/>
                  <a:pt x="6" y="13"/>
                  <a:pt x="6" y="12"/>
                </a:cubicBezTo>
                <a:cubicBezTo>
                  <a:pt x="7" y="12"/>
                  <a:pt x="7" y="13"/>
                  <a:pt x="6" y="13"/>
                </a:cubicBezTo>
                <a:cubicBezTo>
                  <a:pt x="6" y="13"/>
                  <a:pt x="8" y="14"/>
                  <a:pt x="8" y="14"/>
                </a:cubicBezTo>
                <a:cubicBezTo>
                  <a:pt x="8" y="14"/>
                  <a:pt x="8" y="14"/>
                  <a:pt x="8" y="14"/>
                </a:cubicBezTo>
                <a:cubicBezTo>
                  <a:pt x="8" y="14"/>
                  <a:pt x="8" y="15"/>
                  <a:pt x="8" y="15"/>
                </a:cubicBezTo>
                <a:cubicBezTo>
                  <a:pt x="8" y="15"/>
                  <a:pt x="8" y="14"/>
                  <a:pt x="7" y="14"/>
                </a:cubicBezTo>
                <a:cubicBezTo>
                  <a:pt x="7" y="14"/>
                  <a:pt x="7" y="15"/>
                  <a:pt x="8" y="15"/>
                </a:cubicBezTo>
                <a:cubicBezTo>
                  <a:pt x="7" y="15"/>
                  <a:pt x="8" y="17"/>
                  <a:pt x="7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8" y="19"/>
                  <a:pt x="8" y="19"/>
                </a:cubicBezTo>
                <a:cubicBezTo>
                  <a:pt x="8" y="19"/>
                  <a:pt x="9" y="20"/>
                  <a:pt x="9" y="20"/>
                </a:cubicBezTo>
                <a:cubicBezTo>
                  <a:pt x="9" y="20"/>
                  <a:pt x="10" y="20"/>
                  <a:pt x="10" y="21"/>
                </a:cubicBezTo>
                <a:cubicBezTo>
                  <a:pt x="10" y="21"/>
                  <a:pt x="10" y="22"/>
                  <a:pt x="11" y="22"/>
                </a:cubicBezTo>
                <a:cubicBezTo>
                  <a:pt x="10" y="22"/>
                  <a:pt x="11" y="23"/>
                  <a:pt x="11" y="23"/>
                </a:cubicBezTo>
                <a:cubicBezTo>
                  <a:pt x="11" y="23"/>
                  <a:pt x="11" y="23"/>
                  <a:pt x="11" y="23"/>
                </a:cubicBezTo>
                <a:cubicBezTo>
                  <a:pt x="11" y="24"/>
                  <a:pt x="12" y="24"/>
                  <a:pt x="12" y="24"/>
                </a:cubicBezTo>
                <a:cubicBezTo>
                  <a:pt x="12" y="24"/>
                  <a:pt x="12" y="25"/>
                  <a:pt x="12" y="24"/>
                </a:cubicBezTo>
                <a:cubicBezTo>
                  <a:pt x="12" y="24"/>
                  <a:pt x="12" y="23"/>
                  <a:pt x="12" y="23"/>
                </a:cubicBezTo>
                <a:cubicBezTo>
                  <a:pt x="11" y="23"/>
                  <a:pt x="11" y="22"/>
                  <a:pt x="11" y="22"/>
                </a:cubicBezTo>
                <a:cubicBezTo>
                  <a:pt x="11" y="22"/>
                  <a:pt x="11" y="22"/>
                  <a:pt x="11" y="21"/>
                </a:cubicBezTo>
                <a:cubicBezTo>
                  <a:pt x="11" y="21"/>
                  <a:pt x="11" y="21"/>
                  <a:pt x="11" y="22"/>
                </a:cubicBezTo>
                <a:cubicBezTo>
                  <a:pt x="11" y="22"/>
                  <a:pt x="12" y="23"/>
                  <a:pt x="13" y="23"/>
                </a:cubicBezTo>
                <a:cubicBezTo>
                  <a:pt x="13" y="23"/>
                  <a:pt x="13" y="24"/>
                  <a:pt x="13" y="24"/>
                </a:cubicBezTo>
                <a:cubicBezTo>
                  <a:pt x="13" y="24"/>
                  <a:pt x="14" y="25"/>
                  <a:pt x="14" y="25"/>
                </a:cubicBezTo>
                <a:cubicBezTo>
                  <a:pt x="14" y="25"/>
                  <a:pt x="14" y="26"/>
                  <a:pt x="14" y="26"/>
                </a:cubicBezTo>
                <a:cubicBezTo>
                  <a:pt x="14" y="27"/>
                  <a:pt x="15" y="27"/>
                  <a:pt x="16" y="27"/>
                </a:cubicBezTo>
                <a:cubicBezTo>
                  <a:pt x="16" y="28"/>
                  <a:pt x="16" y="28"/>
                  <a:pt x="17" y="28"/>
                </a:cubicBezTo>
                <a:cubicBezTo>
                  <a:pt x="17" y="28"/>
                  <a:pt x="17" y="28"/>
                  <a:pt x="18" y="28"/>
                </a:cubicBezTo>
                <a:cubicBezTo>
                  <a:pt x="19" y="28"/>
                  <a:pt x="19" y="29"/>
                  <a:pt x="19" y="29"/>
                </a:cubicBezTo>
                <a:cubicBezTo>
                  <a:pt x="20" y="29"/>
                  <a:pt x="20" y="29"/>
                  <a:pt x="21" y="29"/>
                </a:cubicBezTo>
                <a:cubicBezTo>
                  <a:pt x="21" y="29"/>
                  <a:pt x="21" y="30"/>
                  <a:pt x="21" y="30"/>
                </a:cubicBezTo>
                <a:cubicBezTo>
                  <a:pt x="22" y="31"/>
                  <a:pt x="22" y="31"/>
                  <a:pt x="22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2" y="31"/>
                  <a:pt x="23" y="32"/>
                  <a:pt x="23" y="32"/>
                </a:cubicBezTo>
                <a:cubicBezTo>
                  <a:pt x="23" y="32"/>
                  <a:pt x="24" y="31"/>
                  <a:pt x="24" y="31"/>
                </a:cubicBezTo>
                <a:cubicBezTo>
                  <a:pt x="23" y="31"/>
                  <a:pt x="22" y="31"/>
                  <a:pt x="22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3" y="30"/>
                  <a:pt x="22" y="29"/>
                  <a:pt x="22" y="29"/>
                </a:cubicBezTo>
                <a:cubicBezTo>
                  <a:pt x="22" y="28"/>
                  <a:pt x="22" y="28"/>
                  <a:pt x="22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0" y="28"/>
                  <a:pt x="20" y="28"/>
                </a:cubicBezTo>
                <a:cubicBezTo>
                  <a:pt x="20" y="28"/>
                  <a:pt x="20" y="27"/>
                  <a:pt x="20" y="27"/>
                </a:cubicBezTo>
                <a:cubicBezTo>
                  <a:pt x="21" y="27"/>
                  <a:pt x="21" y="26"/>
                  <a:pt x="20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7"/>
                  <a:pt x="18" y="27"/>
                  <a:pt x="18" y="27"/>
                </a:cubicBezTo>
                <a:cubicBezTo>
                  <a:pt x="17" y="27"/>
                  <a:pt x="17" y="26"/>
                  <a:pt x="17" y="25"/>
                </a:cubicBezTo>
                <a:cubicBezTo>
                  <a:pt x="17" y="24"/>
                  <a:pt x="17" y="24"/>
                  <a:pt x="17" y="23"/>
                </a:cubicBezTo>
                <a:cubicBezTo>
                  <a:pt x="17" y="23"/>
                  <a:pt x="17" y="23"/>
                  <a:pt x="17" y="23"/>
                </a:cubicBezTo>
                <a:cubicBezTo>
                  <a:pt x="18" y="23"/>
                  <a:pt x="18" y="23"/>
                  <a:pt x="18" y="22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2"/>
                  <a:pt x="19" y="22"/>
                  <a:pt x="19" y="22"/>
                </a:cubicBezTo>
                <a:cubicBezTo>
                  <a:pt x="19" y="22"/>
                  <a:pt x="20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1" y="22"/>
                  <a:pt x="21" y="22"/>
                  <a:pt x="21" y="22"/>
                </a:cubicBezTo>
                <a:cubicBezTo>
                  <a:pt x="22" y="22"/>
                  <a:pt x="22" y="23"/>
                  <a:pt x="22" y="22"/>
                </a:cubicBezTo>
                <a:cubicBezTo>
                  <a:pt x="22" y="22"/>
                  <a:pt x="22" y="22"/>
                  <a:pt x="22" y="23"/>
                </a:cubicBezTo>
                <a:cubicBezTo>
                  <a:pt x="22" y="23"/>
                  <a:pt x="23" y="24"/>
                  <a:pt x="23" y="24"/>
                </a:cubicBezTo>
                <a:cubicBezTo>
                  <a:pt x="23" y="24"/>
                  <a:pt x="23" y="23"/>
                  <a:pt x="23" y="23"/>
                </a:cubicBezTo>
                <a:cubicBezTo>
                  <a:pt x="23" y="23"/>
                  <a:pt x="23" y="22"/>
                  <a:pt x="23" y="22"/>
                </a:cubicBezTo>
                <a:cubicBezTo>
                  <a:pt x="22" y="22"/>
                  <a:pt x="23" y="21"/>
                  <a:pt x="23" y="21"/>
                </a:cubicBezTo>
                <a:cubicBezTo>
                  <a:pt x="23" y="21"/>
                  <a:pt x="24" y="21"/>
                  <a:pt x="24" y="20"/>
                </a:cubicBezTo>
                <a:cubicBezTo>
                  <a:pt x="24" y="20"/>
                  <a:pt x="25" y="20"/>
                  <a:pt x="25" y="19"/>
                </a:cubicBezTo>
                <a:cubicBezTo>
                  <a:pt x="25" y="19"/>
                  <a:pt x="25" y="19"/>
                  <a:pt x="25" y="19"/>
                </a:cubicBezTo>
                <a:cubicBezTo>
                  <a:pt x="25" y="19"/>
                  <a:pt x="24" y="19"/>
                  <a:pt x="24" y="19"/>
                </a:cubicBezTo>
                <a:cubicBezTo>
                  <a:pt x="25" y="19"/>
                  <a:pt x="25" y="19"/>
                  <a:pt x="24" y="18"/>
                </a:cubicBezTo>
                <a:cubicBezTo>
                  <a:pt x="25" y="18"/>
                  <a:pt x="25" y="18"/>
                  <a:pt x="25" y="18"/>
                </a:cubicBezTo>
                <a:cubicBezTo>
                  <a:pt x="25" y="18"/>
                  <a:pt x="26" y="18"/>
                  <a:pt x="25" y="18"/>
                </a:cubicBezTo>
                <a:cubicBezTo>
                  <a:pt x="26" y="17"/>
                  <a:pt x="26" y="17"/>
                  <a:pt x="26" y="17"/>
                </a:cubicBezTo>
                <a:cubicBezTo>
                  <a:pt x="27" y="17"/>
                  <a:pt x="27" y="17"/>
                  <a:pt x="27" y="16"/>
                </a:cubicBezTo>
                <a:cubicBezTo>
                  <a:pt x="27" y="16"/>
                  <a:pt x="27" y="16"/>
                  <a:pt x="28" y="16"/>
                </a:cubicBezTo>
                <a:cubicBezTo>
                  <a:pt x="28" y="16"/>
                  <a:pt x="28" y="16"/>
                  <a:pt x="28" y="16"/>
                </a:cubicBezTo>
                <a:cubicBezTo>
                  <a:pt x="28" y="16"/>
                  <a:pt x="29" y="15"/>
                  <a:pt x="29" y="15"/>
                </a:cubicBezTo>
                <a:cubicBezTo>
                  <a:pt x="29" y="14"/>
                  <a:pt x="28" y="14"/>
                  <a:pt x="28" y="14"/>
                </a:cubicBezTo>
                <a:cubicBezTo>
                  <a:pt x="28" y="14"/>
                  <a:pt x="29" y="14"/>
                  <a:pt x="2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4"/>
                  <a:pt x="28" y="14"/>
                  <a:pt x="27" y="14"/>
                </a:cubicBezTo>
                <a:cubicBezTo>
                  <a:pt x="27" y="14"/>
                  <a:pt x="27" y="15"/>
                  <a:pt x="27" y="15"/>
                </a:cubicBezTo>
                <a:close/>
                <a:moveTo>
                  <a:pt x="32" y="33"/>
                </a:moveTo>
                <a:cubicBezTo>
                  <a:pt x="32" y="32"/>
                  <a:pt x="32" y="32"/>
                  <a:pt x="32" y="32"/>
                </a:cubicBezTo>
                <a:cubicBezTo>
                  <a:pt x="32" y="32"/>
                  <a:pt x="31" y="32"/>
                  <a:pt x="31" y="32"/>
                </a:cubicBezTo>
                <a:cubicBezTo>
                  <a:pt x="31" y="32"/>
                  <a:pt x="31" y="31"/>
                  <a:pt x="30" y="31"/>
                </a:cubicBezTo>
                <a:cubicBezTo>
                  <a:pt x="30" y="31"/>
                  <a:pt x="30" y="31"/>
                  <a:pt x="29" y="31"/>
                </a:cubicBezTo>
                <a:cubicBezTo>
                  <a:pt x="29" y="31"/>
                  <a:pt x="29" y="31"/>
                  <a:pt x="29" y="31"/>
                </a:cubicBezTo>
                <a:cubicBezTo>
                  <a:pt x="28" y="31"/>
                  <a:pt x="28" y="31"/>
                  <a:pt x="28" y="30"/>
                </a:cubicBezTo>
                <a:cubicBezTo>
                  <a:pt x="27" y="30"/>
                  <a:pt x="27" y="30"/>
                  <a:pt x="27" y="30"/>
                </a:cubicBezTo>
                <a:cubicBezTo>
                  <a:pt x="26" y="30"/>
                  <a:pt x="26" y="31"/>
                  <a:pt x="26" y="31"/>
                </a:cubicBezTo>
                <a:cubicBezTo>
                  <a:pt x="26" y="31"/>
                  <a:pt x="27" y="30"/>
                  <a:pt x="26" y="30"/>
                </a:cubicBezTo>
                <a:cubicBezTo>
                  <a:pt x="26" y="30"/>
                  <a:pt x="26" y="30"/>
                  <a:pt x="25" y="30"/>
                </a:cubicBezTo>
                <a:cubicBezTo>
                  <a:pt x="25" y="31"/>
                  <a:pt x="25" y="31"/>
                  <a:pt x="25" y="31"/>
                </a:cubicBezTo>
                <a:cubicBezTo>
                  <a:pt x="25" y="31"/>
                  <a:pt x="25" y="31"/>
                  <a:pt x="25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4" y="32"/>
                  <a:pt x="24" y="32"/>
                  <a:pt x="24" y="33"/>
                </a:cubicBezTo>
                <a:cubicBezTo>
                  <a:pt x="24" y="33"/>
                  <a:pt x="24" y="34"/>
                  <a:pt x="24" y="34"/>
                </a:cubicBezTo>
                <a:cubicBezTo>
                  <a:pt x="24" y="35"/>
                  <a:pt x="23" y="35"/>
                  <a:pt x="23" y="35"/>
                </a:cubicBezTo>
                <a:cubicBezTo>
                  <a:pt x="23" y="36"/>
                  <a:pt x="23" y="36"/>
                  <a:pt x="23" y="36"/>
                </a:cubicBezTo>
                <a:cubicBezTo>
                  <a:pt x="23" y="36"/>
                  <a:pt x="23" y="37"/>
                  <a:pt x="23" y="37"/>
                </a:cubicBezTo>
                <a:cubicBezTo>
                  <a:pt x="23" y="37"/>
                  <a:pt x="23" y="37"/>
                  <a:pt x="23" y="38"/>
                </a:cubicBezTo>
                <a:cubicBezTo>
                  <a:pt x="27" y="37"/>
                  <a:pt x="30" y="35"/>
                  <a:pt x="32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" name="Freeform 201"/>
          <p:cNvSpPr>
            <a:spLocks noEditPoints="1"/>
          </p:cNvSpPr>
          <p:nvPr/>
        </p:nvSpPr>
        <p:spPr bwMode="auto">
          <a:xfrm>
            <a:off x="8996859" y="1801483"/>
            <a:ext cx="314995" cy="321171"/>
          </a:xfrm>
          <a:custGeom>
            <a:avLst/>
            <a:gdLst>
              <a:gd name="T0" fmla="*/ 27 w 43"/>
              <a:gd name="T1" fmla="*/ 34 h 44"/>
              <a:gd name="T2" fmla="*/ 26 w 43"/>
              <a:gd name="T3" fmla="*/ 38 h 44"/>
              <a:gd name="T4" fmla="*/ 13 w 43"/>
              <a:gd name="T5" fmla="*/ 44 h 44"/>
              <a:gd name="T6" fmla="*/ 1 w 43"/>
              <a:gd name="T7" fmla="*/ 40 h 44"/>
              <a:gd name="T8" fmla="*/ 0 w 43"/>
              <a:gd name="T9" fmla="*/ 36 h 44"/>
              <a:gd name="T10" fmla="*/ 5 w 43"/>
              <a:gd name="T11" fmla="*/ 29 h 44"/>
              <a:gd name="T12" fmla="*/ 16 w 43"/>
              <a:gd name="T13" fmla="*/ 26 h 44"/>
              <a:gd name="T14" fmla="*/ 14 w 43"/>
              <a:gd name="T15" fmla="*/ 22 h 44"/>
              <a:gd name="T16" fmla="*/ 14 w 43"/>
              <a:gd name="T17" fmla="*/ 20 h 44"/>
              <a:gd name="T18" fmla="*/ 13 w 43"/>
              <a:gd name="T19" fmla="*/ 20 h 44"/>
              <a:gd name="T20" fmla="*/ 3 w 43"/>
              <a:gd name="T21" fmla="*/ 11 h 44"/>
              <a:gd name="T22" fmla="*/ 7 w 43"/>
              <a:gd name="T23" fmla="*/ 3 h 44"/>
              <a:gd name="T24" fmla="*/ 17 w 43"/>
              <a:gd name="T25" fmla="*/ 0 h 44"/>
              <a:gd name="T26" fmla="*/ 29 w 43"/>
              <a:gd name="T27" fmla="*/ 0 h 44"/>
              <a:gd name="T28" fmla="*/ 25 w 43"/>
              <a:gd name="T29" fmla="*/ 2 h 44"/>
              <a:gd name="T30" fmla="*/ 21 w 43"/>
              <a:gd name="T31" fmla="*/ 2 h 44"/>
              <a:gd name="T32" fmla="*/ 26 w 43"/>
              <a:gd name="T33" fmla="*/ 10 h 44"/>
              <a:gd name="T34" fmla="*/ 19 w 43"/>
              <a:gd name="T35" fmla="*/ 21 h 44"/>
              <a:gd name="T36" fmla="*/ 27 w 43"/>
              <a:gd name="T37" fmla="*/ 34 h 44"/>
              <a:gd name="T38" fmla="*/ 24 w 43"/>
              <a:gd name="T39" fmla="*/ 36 h 44"/>
              <a:gd name="T40" fmla="*/ 17 w 43"/>
              <a:gd name="T41" fmla="*/ 28 h 44"/>
              <a:gd name="T42" fmla="*/ 16 w 43"/>
              <a:gd name="T43" fmla="*/ 28 h 44"/>
              <a:gd name="T44" fmla="*/ 5 w 43"/>
              <a:gd name="T45" fmla="*/ 35 h 44"/>
              <a:gd name="T46" fmla="*/ 15 w 43"/>
              <a:gd name="T47" fmla="*/ 42 h 44"/>
              <a:gd name="T48" fmla="*/ 24 w 43"/>
              <a:gd name="T49" fmla="*/ 36 h 44"/>
              <a:gd name="T50" fmla="*/ 19 w 43"/>
              <a:gd name="T51" fmla="*/ 17 h 44"/>
              <a:gd name="T52" fmla="*/ 21 w 43"/>
              <a:gd name="T53" fmla="*/ 13 h 44"/>
              <a:gd name="T54" fmla="*/ 13 w 43"/>
              <a:gd name="T55" fmla="*/ 2 h 44"/>
              <a:gd name="T56" fmla="*/ 9 w 43"/>
              <a:gd name="T57" fmla="*/ 4 h 44"/>
              <a:gd name="T58" fmla="*/ 8 w 43"/>
              <a:gd name="T59" fmla="*/ 8 h 44"/>
              <a:gd name="T60" fmla="*/ 15 w 43"/>
              <a:gd name="T61" fmla="*/ 19 h 44"/>
              <a:gd name="T62" fmla="*/ 19 w 43"/>
              <a:gd name="T63" fmla="*/ 17 h 44"/>
              <a:gd name="T64" fmla="*/ 43 w 43"/>
              <a:gd name="T65" fmla="*/ 19 h 44"/>
              <a:gd name="T66" fmla="*/ 43 w 43"/>
              <a:gd name="T67" fmla="*/ 21 h 44"/>
              <a:gd name="T68" fmla="*/ 37 w 43"/>
              <a:gd name="T69" fmla="*/ 21 h 44"/>
              <a:gd name="T70" fmla="*/ 37 w 43"/>
              <a:gd name="T71" fmla="*/ 27 h 44"/>
              <a:gd name="T72" fmla="*/ 34 w 43"/>
              <a:gd name="T73" fmla="*/ 27 h 44"/>
              <a:gd name="T74" fmla="*/ 34 w 43"/>
              <a:gd name="T75" fmla="*/ 21 h 44"/>
              <a:gd name="T76" fmla="*/ 29 w 43"/>
              <a:gd name="T77" fmla="*/ 21 h 44"/>
              <a:gd name="T78" fmla="*/ 29 w 43"/>
              <a:gd name="T79" fmla="*/ 19 h 44"/>
              <a:gd name="T80" fmla="*/ 34 w 43"/>
              <a:gd name="T81" fmla="*/ 19 h 44"/>
              <a:gd name="T82" fmla="*/ 34 w 43"/>
              <a:gd name="T83" fmla="*/ 13 h 44"/>
              <a:gd name="T84" fmla="*/ 37 w 43"/>
              <a:gd name="T85" fmla="*/ 13 h 44"/>
              <a:gd name="T86" fmla="*/ 37 w 43"/>
              <a:gd name="T87" fmla="*/ 19 h 44"/>
              <a:gd name="T88" fmla="*/ 43 w 43"/>
              <a:gd name="T89" fmla="*/ 19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3" h="44">
                <a:moveTo>
                  <a:pt x="27" y="34"/>
                </a:moveTo>
                <a:cubicBezTo>
                  <a:pt x="27" y="35"/>
                  <a:pt x="27" y="37"/>
                  <a:pt x="26" y="38"/>
                </a:cubicBezTo>
                <a:cubicBezTo>
                  <a:pt x="23" y="43"/>
                  <a:pt x="18" y="44"/>
                  <a:pt x="13" y="44"/>
                </a:cubicBezTo>
                <a:cubicBezTo>
                  <a:pt x="8" y="44"/>
                  <a:pt x="4" y="43"/>
                  <a:pt x="1" y="40"/>
                </a:cubicBezTo>
                <a:cubicBezTo>
                  <a:pt x="1" y="39"/>
                  <a:pt x="0" y="37"/>
                  <a:pt x="0" y="36"/>
                </a:cubicBezTo>
                <a:cubicBezTo>
                  <a:pt x="0" y="33"/>
                  <a:pt x="2" y="31"/>
                  <a:pt x="5" y="29"/>
                </a:cubicBezTo>
                <a:cubicBezTo>
                  <a:pt x="8" y="27"/>
                  <a:pt x="12" y="27"/>
                  <a:pt x="16" y="26"/>
                </a:cubicBezTo>
                <a:cubicBezTo>
                  <a:pt x="15" y="25"/>
                  <a:pt x="14" y="24"/>
                  <a:pt x="14" y="22"/>
                </a:cubicBezTo>
                <a:cubicBezTo>
                  <a:pt x="14" y="22"/>
                  <a:pt x="14" y="21"/>
                  <a:pt x="14" y="20"/>
                </a:cubicBezTo>
                <a:cubicBezTo>
                  <a:pt x="14" y="20"/>
                  <a:pt x="13" y="20"/>
                  <a:pt x="13" y="20"/>
                </a:cubicBezTo>
                <a:cubicBezTo>
                  <a:pt x="7" y="20"/>
                  <a:pt x="3" y="16"/>
                  <a:pt x="3" y="11"/>
                </a:cubicBezTo>
                <a:cubicBezTo>
                  <a:pt x="3" y="8"/>
                  <a:pt x="5" y="5"/>
                  <a:pt x="7" y="3"/>
                </a:cubicBezTo>
                <a:cubicBezTo>
                  <a:pt x="10" y="1"/>
                  <a:pt x="14" y="0"/>
                  <a:pt x="17" y="0"/>
                </a:cubicBezTo>
                <a:cubicBezTo>
                  <a:pt x="29" y="0"/>
                  <a:pt x="29" y="0"/>
                  <a:pt x="29" y="0"/>
                </a:cubicBezTo>
                <a:cubicBezTo>
                  <a:pt x="25" y="2"/>
                  <a:pt x="25" y="2"/>
                  <a:pt x="25" y="2"/>
                </a:cubicBezTo>
                <a:cubicBezTo>
                  <a:pt x="21" y="2"/>
                  <a:pt x="21" y="2"/>
                  <a:pt x="21" y="2"/>
                </a:cubicBezTo>
                <a:cubicBezTo>
                  <a:pt x="24" y="4"/>
                  <a:pt x="26" y="7"/>
                  <a:pt x="26" y="10"/>
                </a:cubicBezTo>
                <a:cubicBezTo>
                  <a:pt x="26" y="17"/>
                  <a:pt x="19" y="18"/>
                  <a:pt x="19" y="21"/>
                </a:cubicBezTo>
                <a:cubicBezTo>
                  <a:pt x="19" y="25"/>
                  <a:pt x="27" y="26"/>
                  <a:pt x="27" y="34"/>
                </a:cubicBezTo>
                <a:close/>
                <a:moveTo>
                  <a:pt x="24" y="36"/>
                </a:moveTo>
                <a:cubicBezTo>
                  <a:pt x="24" y="32"/>
                  <a:pt x="20" y="30"/>
                  <a:pt x="17" y="28"/>
                </a:cubicBezTo>
                <a:cubicBezTo>
                  <a:pt x="17" y="28"/>
                  <a:pt x="17" y="28"/>
                  <a:pt x="16" y="28"/>
                </a:cubicBezTo>
                <a:cubicBezTo>
                  <a:pt x="12" y="28"/>
                  <a:pt x="5" y="29"/>
                  <a:pt x="5" y="35"/>
                </a:cubicBezTo>
                <a:cubicBezTo>
                  <a:pt x="5" y="40"/>
                  <a:pt x="11" y="42"/>
                  <a:pt x="15" y="42"/>
                </a:cubicBezTo>
                <a:cubicBezTo>
                  <a:pt x="19" y="42"/>
                  <a:pt x="24" y="40"/>
                  <a:pt x="24" y="36"/>
                </a:cubicBezTo>
                <a:close/>
                <a:moveTo>
                  <a:pt x="19" y="17"/>
                </a:moveTo>
                <a:cubicBezTo>
                  <a:pt x="20" y="16"/>
                  <a:pt x="21" y="14"/>
                  <a:pt x="21" y="13"/>
                </a:cubicBezTo>
                <a:cubicBezTo>
                  <a:pt x="21" y="9"/>
                  <a:pt x="18" y="2"/>
                  <a:pt x="13" y="2"/>
                </a:cubicBezTo>
                <a:cubicBezTo>
                  <a:pt x="12" y="2"/>
                  <a:pt x="10" y="3"/>
                  <a:pt x="9" y="4"/>
                </a:cubicBezTo>
                <a:cubicBezTo>
                  <a:pt x="8" y="5"/>
                  <a:pt x="8" y="7"/>
                  <a:pt x="8" y="8"/>
                </a:cubicBezTo>
                <a:cubicBezTo>
                  <a:pt x="8" y="12"/>
                  <a:pt x="10" y="19"/>
                  <a:pt x="15" y="19"/>
                </a:cubicBezTo>
                <a:cubicBezTo>
                  <a:pt x="17" y="19"/>
                  <a:pt x="18" y="18"/>
                  <a:pt x="19" y="17"/>
                </a:cubicBezTo>
                <a:close/>
                <a:moveTo>
                  <a:pt x="43" y="19"/>
                </a:moveTo>
                <a:cubicBezTo>
                  <a:pt x="43" y="21"/>
                  <a:pt x="43" y="21"/>
                  <a:pt x="43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7"/>
                  <a:pt x="37" y="27"/>
                  <a:pt x="37" y="27"/>
                </a:cubicBezTo>
                <a:cubicBezTo>
                  <a:pt x="34" y="27"/>
                  <a:pt x="34" y="27"/>
                  <a:pt x="34" y="27"/>
                </a:cubicBezTo>
                <a:cubicBezTo>
                  <a:pt x="34" y="21"/>
                  <a:pt x="34" y="21"/>
                  <a:pt x="34" y="21"/>
                </a:cubicBezTo>
                <a:cubicBezTo>
                  <a:pt x="29" y="21"/>
                  <a:pt x="29" y="21"/>
                  <a:pt x="29" y="21"/>
                </a:cubicBezTo>
                <a:cubicBezTo>
                  <a:pt x="29" y="19"/>
                  <a:pt x="29" y="19"/>
                  <a:pt x="29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3"/>
                  <a:pt x="34" y="13"/>
                  <a:pt x="34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37" y="19"/>
                  <a:pt x="37" y="19"/>
                  <a:pt x="37" y="19"/>
                </a:cubicBezTo>
                <a:lnTo>
                  <a:pt x="43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" name="Freeform 202"/>
          <p:cNvSpPr>
            <a:spLocks noEditPoints="1"/>
          </p:cNvSpPr>
          <p:nvPr/>
        </p:nvSpPr>
        <p:spPr bwMode="auto">
          <a:xfrm>
            <a:off x="9599055" y="1801483"/>
            <a:ext cx="299555" cy="308818"/>
          </a:xfrm>
          <a:custGeom>
            <a:avLst/>
            <a:gdLst>
              <a:gd name="T0" fmla="*/ 41 w 41"/>
              <a:gd name="T1" fmla="*/ 34 h 42"/>
              <a:gd name="T2" fmla="*/ 34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4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26 w 41"/>
              <a:gd name="T19" fmla="*/ 6 h 42"/>
              <a:gd name="T20" fmla="*/ 19 w 41"/>
              <a:gd name="T21" fmla="*/ 6 h 42"/>
              <a:gd name="T22" fmla="*/ 9 w 41"/>
              <a:gd name="T23" fmla="*/ 14 h 42"/>
              <a:gd name="T24" fmla="*/ 15 w 41"/>
              <a:gd name="T25" fmla="*/ 20 h 42"/>
              <a:gd name="T26" fmla="*/ 17 w 41"/>
              <a:gd name="T27" fmla="*/ 20 h 42"/>
              <a:gd name="T28" fmla="*/ 16 w 41"/>
              <a:gd name="T29" fmla="*/ 21 h 42"/>
              <a:gd name="T30" fmla="*/ 17 w 41"/>
              <a:gd name="T31" fmla="*/ 24 h 42"/>
              <a:gd name="T32" fmla="*/ 10 w 41"/>
              <a:gd name="T33" fmla="*/ 25 h 42"/>
              <a:gd name="T34" fmla="*/ 8 w 41"/>
              <a:gd name="T35" fmla="*/ 30 h 42"/>
              <a:gd name="T36" fmla="*/ 15 w 41"/>
              <a:gd name="T37" fmla="*/ 35 h 42"/>
              <a:gd name="T38" fmla="*/ 25 w 41"/>
              <a:gd name="T39" fmla="*/ 28 h 42"/>
              <a:gd name="T40" fmla="*/ 20 w 41"/>
              <a:gd name="T41" fmla="*/ 20 h 42"/>
              <a:gd name="T42" fmla="*/ 24 w 41"/>
              <a:gd name="T43" fmla="*/ 13 h 42"/>
              <a:gd name="T44" fmla="*/ 21 w 41"/>
              <a:gd name="T45" fmla="*/ 8 h 42"/>
              <a:gd name="T46" fmla="*/ 23 w 41"/>
              <a:gd name="T47" fmla="*/ 8 h 42"/>
              <a:gd name="T48" fmla="*/ 26 w 41"/>
              <a:gd name="T49" fmla="*/ 6 h 42"/>
              <a:gd name="T50" fmla="*/ 17 w 41"/>
              <a:gd name="T51" fmla="*/ 34 h 42"/>
              <a:gd name="T52" fmla="*/ 11 w 41"/>
              <a:gd name="T53" fmla="*/ 29 h 42"/>
              <a:gd name="T54" fmla="*/ 18 w 41"/>
              <a:gd name="T55" fmla="*/ 25 h 42"/>
              <a:gd name="T56" fmla="*/ 19 w 41"/>
              <a:gd name="T57" fmla="*/ 25 h 42"/>
              <a:gd name="T58" fmla="*/ 22 w 41"/>
              <a:gd name="T59" fmla="*/ 30 h 42"/>
              <a:gd name="T60" fmla="*/ 17 w 41"/>
              <a:gd name="T61" fmla="*/ 34 h 42"/>
              <a:gd name="T62" fmla="*/ 17 w 41"/>
              <a:gd name="T63" fmla="*/ 19 h 42"/>
              <a:gd name="T64" fmla="*/ 13 w 41"/>
              <a:gd name="T65" fmla="*/ 12 h 42"/>
              <a:gd name="T66" fmla="*/ 16 w 41"/>
              <a:gd name="T67" fmla="*/ 8 h 42"/>
              <a:gd name="T68" fmla="*/ 20 w 41"/>
              <a:gd name="T69" fmla="*/ 15 h 42"/>
              <a:gd name="T70" fmla="*/ 17 w 41"/>
              <a:gd name="T71" fmla="*/ 19 h 42"/>
              <a:gd name="T72" fmla="*/ 35 w 41"/>
              <a:gd name="T73" fmla="*/ 20 h 42"/>
              <a:gd name="T74" fmla="*/ 35 w 41"/>
              <a:gd name="T75" fmla="*/ 18 h 42"/>
              <a:gd name="T76" fmla="*/ 31 w 41"/>
              <a:gd name="T77" fmla="*/ 18 h 42"/>
              <a:gd name="T78" fmla="*/ 31 w 41"/>
              <a:gd name="T79" fmla="*/ 15 h 42"/>
              <a:gd name="T80" fmla="*/ 29 w 41"/>
              <a:gd name="T81" fmla="*/ 15 h 42"/>
              <a:gd name="T82" fmla="*/ 29 w 41"/>
              <a:gd name="T83" fmla="*/ 18 h 42"/>
              <a:gd name="T84" fmla="*/ 26 w 41"/>
              <a:gd name="T85" fmla="*/ 18 h 42"/>
              <a:gd name="T86" fmla="*/ 26 w 41"/>
              <a:gd name="T87" fmla="*/ 20 h 42"/>
              <a:gd name="T88" fmla="*/ 29 w 41"/>
              <a:gd name="T89" fmla="*/ 20 h 42"/>
              <a:gd name="T90" fmla="*/ 29 w 41"/>
              <a:gd name="T91" fmla="*/ 24 h 42"/>
              <a:gd name="T92" fmla="*/ 31 w 41"/>
              <a:gd name="T93" fmla="*/ 24 h 42"/>
              <a:gd name="T94" fmla="*/ 31 w 41"/>
              <a:gd name="T95" fmla="*/ 20 h 42"/>
              <a:gd name="T96" fmla="*/ 35 w 41"/>
              <a:gd name="T97" fmla="*/ 2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26" y="6"/>
                </a:moveTo>
                <a:cubicBezTo>
                  <a:pt x="19" y="6"/>
                  <a:pt x="19" y="6"/>
                  <a:pt x="19" y="6"/>
                </a:cubicBezTo>
                <a:cubicBezTo>
                  <a:pt x="14" y="6"/>
                  <a:pt x="9" y="9"/>
                  <a:pt x="9" y="14"/>
                </a:cubicBezTo>
                <a:cubicBezTo>
                  <a:pt x="9" y="17"/>
                  <a:pt x="12" y="20"/>
                  <a:pt x="15" y="20"/>
                </a:cubicBezTo>
                <a:cubicBezTo>
                  <a:pt x="16" y="20"/>
                  <a:pt x="16" y="20"/>
                  <a:pt x="17" y="20"/>
                </a:cubicBezTo>
                <a:cubicBezTo>
                  <a:pt x="16" y="20"/>
                  <a:pt x="16" y="21"/>
                  <a:pt x="16" y="21"/>
                </a:cubicBezTo>
                <a:cubicBezTo>
                  <a:pt x="16" y="22"/>
                  <a:pt x="17" y="23"/>
                  <a:pt x="17" y="24"/>
                </a:cubicBezTo>
                <a:cubicBezTo>
                  <a:pt x="15" y="24"/>
                  <a:pt x="12" y="24"/>
                  <a:pt x="10" y="25"/>
                </a:cubicBezTo>
                <a:cubicBezTo>
                  <a:pt x="9" y="26"/>
                  <a:pt x="8" y="28"/>
                  <a:pt x="8" y="30"/>
                </a:cubicBezTo>
                <a:cubicBezTo>
                  <a:pt x="8" y="34"/>
                  <a:pt x="12" y="35"/>
                  <a:pt x="15" y="35"/>
                </a:cubicBezTo>
                <a:cubicBezTo>
                  <a:pt x="20" y="35"/>
                  <a:pt x="25" y="33"/>
                  <a:pt x="25" y="28"/>
                </a:cubicBezTo>
                <a:cubicBezTo>
                  <a:pt x="25" y="23"/>
                  <a:pt x="20" y="23"/>
                  <a:pt x="20" y="20"/>
                </a:cubicBezTo>
                <a:cubicBezTo>
                  <a:pt x="20" y="18"/>
                  <a:pt x="24" y="18"/>
                  <a:pt x="24" y="13"/>
                </a:cubicBezTo>
                <a:cubicBezTo>
                  <a:pt x="24" y="11"/>
                  <a:pt x="23" y="10"/>
                  <a:pt x="21" y="8"/>
                </a:cubicBezTo>
                <a:cubicBezTo>
                  <a:pt x="23" y="8"/>
                  <a:pt x="23" y="8"/>
                  <a:pt x="23" y="8"/>
                </a:cubicBezTo>
                <a:lnTo>
                  <a:pt x="26" y="6"/>
                </a:lnTo>
                <a:close/>
                <a:moveTo>
                  <a:pt x="17" y="34"/>
                </a:moveTo>
                <a:cubicBezTo>
                  <a:pt x="14" y="34"/>
                  <a:pt x="11" y="32"/>
                  <a:pt x="11" y="29"/>
                </a:cubicBezTo>
                <a:cubicBezTo>
                  <a:pt x="11" y="26"/>
                  <a:pt x="15" y="25"/>
                  <a:pt x="18" y="25"/>
                </a:cubicBezTo>
                <a:cubicBezTo>
                  <a:pt x="18" y="25"/>
                  <a:pt x="18" y="25"/>
                  <a:pt x="19" y="25"/>
                </a:cubicBezTo>
                <a:cubicBezTo>
                  <a:pt x="20" y="26"/>
                  <a:pt x="22" y="27"/>
                  <a:pt x="22" y="30"/>
                </a:cubicBezTo>
                <a:cubicBezTo>
                  <a:pt x="22" y="33"/>
                  <a:pt x="20" y="34"/>
                  <a:pt x="17" y="34"/>
                </a:cubicBezTo>
                <a:close/>
                <a:moveTo>
                  <a:pt x="17" y="19"/>
                </a:moveTo>
                <a:cubicBezTo>
                  <a:pt x="14" y="19"/>
                  <a:pt x="13" y="15"/>
                  <a:pt x="13" y="12"/>
                </a:cubicBezTo>
                <a:cubicBezTo>
                  <a:pt x="13" y="10"/>
                  <a:pt x="14" y="8"/>
                  <a:pt x="16" y="8"/>
                </a:cubicBezTo>
                <a:cubicBezTo>
                  <a:pt x="19" y="8"/>
                  <a:pt x="20" y="13"/>
                  <a:pt x="20" y="15"/>
                </a:cubicBezTo>
                <a:cubicBezTo>
                  <a:pt x="20" y="17"/>
                  <a:pt x="19" y="19"/>
                  <a:pt x="17" y="19"/>
                </a:cubicBezTo>
                <a:close/>
                <a:moveTo>
                  <a:pt x="35" y="20"/>
                </a:moveTo>
                <a:cubicBezTo>
                  <a:pt x="35" y="18"/>
                  <a:pt x="35" y="18"/>
                  <a:pt x="35" y="18"/>
                </a:cubicBezTo>
                <a:cubicBezTo>
                  <a:pt x="31" y="18"/>
                  <a:pt x="31" y="18"/>
                  <a:pt x="31" y="18"/>
                </a:cubicBezTo>
                <a:cubicBezTo>
                  <a:pt x="31" y="15"/>
                  <a:pt x="31" y="15"/>
                  <a:pt x="31" y="15"/>
                </a:cubicBezTo>
                <a:cubicBezTo>
                  <a:pt x="29" y="15"/>
                  <a:pt x="29" y="15"/>
                  <a:pt x="29" y="15"/>
                </a:cubicBezTo>
                <a:cubicBezTo>
                  <a:pt x="29" y="18"/>
                  <a:pt x="29" y="18"/>
                  <a:pt x="29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20"/>
                  <a:pt x="26" y="20"/>
                  <a:pt x="26" y="20"/>
                </a:cubicBezTo>
                <a:cubicBezTo>
                  <a:pt x="29" y="20"/>
                  <a:pt x="29" y="20"/>
                  <a:pt x="29" y="20"/>
                </a:cubicBezTo>
                <a:cubicBezTo>
                  <a:pt x="29" y="24"/>
                  <a:pt x="29" y="24"/>
                  <a:pt x="29" y="24"/>
                </a:cubicBezTo>
                <a:cubicBezTo>
                  <a:pt x="31" y="24"/>
                  <a:pt x="31" y="24"/>
                  <a:pt x="31" y="24"/>
                </a:cubicBezTo>
                <a:cubicBezTo>
                  <a:pt x="31" y="20"/>
                  <a:pt x="31" y="20"/>
                  <a:pt x="31" y="20"/>
                </a:cubicBezTo>
                <a:lnTo>
                  <a:pt x="3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" name="Freeform 203"/>
          <p:cNvSpPr>
            <a:spLocks noEditPoints="1"/>
          </p:cNvSpPr>
          <p:nvPr/>
        </p:nvSpPr>
        <p:spPr bwMode="auto">
          <a:xfrm>
            <a:off x="10080812" y="1810749"/>
            <a:ext cx="453964" cy="299555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204"/>
          <p:cNvSpPr>
            <a:spLocks noEditPoints="1"/>
          </p:cNvSpPr>
          <p:nvPr/>
        </p:nvSpPr>
        <p:spPr bwMode="auto">
          <a:xfrm>
            <a:off x="10679921" y="1801483"/>
            <a:ext cx="373671" cy="352053"/>
          </a:xfrm>
          <a:custGeom>
            <a:avLst/>
            <a:gdLst>
              <a:gd name="T0" fmla="*/ 9 w 51"/>
              <a:gd name="T1" fmla="*/ 28 h 48"/>
              <a:gd name="T2" fmla="*/ 5 w 51"/>
              <a:gd name="T3" fmla="*/ 28 h 48"/>
              <a:gd name="T4" fmla="*/ 0 w 51"/>
              <a:gd name="T5" fmla="*/ 23 h 48"/>
              <a:gd name="T6" fmla="*/ 3 w 51"/>
              <a:gd name="T7" fmla="*/ 14 h 48"/>
              <a:gd name="T8" fmla="*/ 10 w 51"/>
              <a:gd name="T9" fmla="*/ 16 h 48"/>
              <a:gd name="T10" fmla="*/ 14 w 51"/>
              <a:gd name="T11" fmla="*/ 16 h 48"/>
              <a:gd name="T12" fmla="*/ 14 w 51"/>
              <a:gd name="T13" fmla="*/ 17 h 48"/>
              <a:gd name="T14" fmla="*/ 16 w 51"/>
              <a:gd name="T15" fmla="*/ 24 h 48"/>
              <a:gd name="T16" fmla="*/ 9 w 51"/>
              <a:gd name="T17" fmla="*/ 28 h 48"/>
              <a:gd name="T18" fmla="*/ 10 w 51"/>
              <a:gd name="T19" fmla="*/ 14 h 48"/>
              <a:gd name="T20" fmla="*/ 3 w 51"/>
              <a:gd name="T21" fmla="*/ 7 h 48"/>
              <a:gd name="T22" fmla="*/ 10 w 51"/>
              <a:gd name="T23" fmla="*/ 0 h 48"/>
              <a:gd name="T24" fmla="*/ 17 w 51"/>
              <a:gd name="T25" fmla="*/ 7 h 48"/>
              <a:gd name="T26" fmla="*/ 10 w 51"/>
              <a:gd name="T27" fmla="*/ 14 h 48"/>
              <a:gd name="T28" fmla="*/ 37 w 51"/>
              <a:gd name="T29" fmla="*/ 48 h 48"/>
              <a:gd name="T30" fmla="*/ 14 w 51"/>
              <a:gd name="T31" fmla="*/ 48 h 48"/>
              <a:gd name="T32" fmla="*/ 7 w 51"/>
              <a:gd name="T33" fmla="*/ 41 h 48"/>
              <a:gd name="T34" fmla="*/ 16 w 51"/>
              <a:gd name="T35" fmla="*/ 26 h 48"/>
              <a:gd name="T36" fmla="*/ 26 w 51"/>
              <a:gd name="T37" fmla="*/ 30 h 48"/>
              <a:gd name="T38" fmla="*/ 35 w 51"/>
              <a:gd name="T39" fmla="*/ 26 h 48"/>
              <a:gd name="T40" fmla="*/ 45 w 51"/>
              <a:gd name="T41" fmla="*/ 41 h 48"/>
              <a:gd name="T42" fmla="*/ 37 w 51"/>
              <a:gd name="T43" fmla="*/ 48 h 48"/>
              <a:gd name="T44" fmla="*/ 26 w 51"/>
              <a:gd name="T45" fmla="*/ 28 h 48"/>
              <a:gd name="T46" fmla="*/ 15 w 51"/>
              <a:gd name="T47" fmla="*/ 17 h 48"/>
              <a:gd name="T48" fmla="*/ 26 w 51"/>
              <a:gd name="T49" fmla="*/ 7 h 48"/>
              <a:gd name="T50" fmla="*/ 36 w 51"/>
              <a:gd name="T51" fmla="*/ 17 h 48"/>
              <a:gd name="T52" fmla="*/ 26 w 51"/>
              <a:gd name="T53" fmla="*/ 28 h 48"/>
              <a:gd name="T54" fmla="*/ 41 w 51"/>
              <a:gd name="T55" fmla="*/ 14 h 48"/>
              <a:gd name="T56" fmla="*/ 34 w 51"/>
              <a:gd name="T57" fmla="*/ 7 h 48"/>
              <a:gd name="T58" fmla="*/ 41 w 51"/>
              <a:gd name="T59" fmla="*/ 0 h 48"/>
              <a:gd name="T60" fmla="*/ 48 w 51"/>
              <a:gd name="T61" fmla="*/ 7 h 48"/>
              <a:gd name="T62" fmla="*/ 41 w 51"/>
              <a:gd name="T63" fmla="*/ 14 h 48"/>
              <a:gd name="T64" fmla="*/ 46 w 51"/>
              <a:gd name="T65" fmla="*/ 28 h 48"/>
              <a:gd name="T66" fmla="*/ 43 w 51"/>
              <a:gd name="T67" fmla="*/ 28 h 48"/>
              <a:gd name="T68" fmla="*/ 35 w 51"/>
              <a:gd name="T69" fmla="*/ 24 h 48"/>
              <a:gd name="T70" fmla="*/ 38 w 51"/>
              <a:gd name="T71" fmla="*/ 17 h 48"/>
              <a:gd name="T72" fmla="*/ 38 w 51"/>
              <a:gd name="T73" fmla="*/ 16 h 48"/>
              <a:gd name="T74" fmla="*/ 41 w 51"/>
              <a:gd name="T75" fmla="*/ 16 h 48"/>
              <a:gd name="T76" fmla="*/ 48 w 51"/>
              <a:gd name="T77" fmla="*/ 14 h 48"/>
              <a:gd name="T78" fmla="*/ 51 w 51"/>
              <a:gd name="T79" fmla="*/ 23 h 48"/>
              <a:gd name="T80" fmla="*/ 46 w 51"/>
              <a:gd name="T81" fmla="*/ 2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48">
                <a:moveTo>
                  <a:pt x="9" y="28"/>
                </a:moveTo>
                <a:cubicBezTo>
                  <a:pt x="5" y="28"/>
                  <a:pt x="5" y="28"/>
                  <a:pt x="5" y="28"/>
                </a:cubicBezTo>
                <a:cubicBezTo>
                  <a:pt x="2" y="28"/>
                  <a:pt x="0" y="26"/>
                  <a:pt x="0" y="23"/>
                </a:cubicBezTo>
                <a:cubicBezTo>
                  <a:pt x="0" y="21"/>
                  <a:pt x="0" y="14"/>
                  <a:pt x="3" y="14"/>
                </a:cubicBezTo>
                <a:cubicBezTo>
                  <a:pt x="4" y="14"/>
                  <a:pt x="7" y="16"/>
                  <a:pt x="10" y="16"/>
                </a:cubicBezTo>
                <a:cubicBezTo>
                  <a:pt x="11" y="16"/>
                  <a:pt x="13" y="16"/>
                  <a:pt x="14" y="16"/>
                </a:cubicBezTo>
                <a:cubicBezTo>
                  <a:pt x="14" y="16"/>
                  <a:pt x="14" y="17"/>
                  <a:pt x="14" y="17"/>
                </a:cubicBezTo>
                <a:cubicBezTo>
                  <a:pt x="14" y="20"/>
                  <a:pt x="14" y="22"/>
                  <a:pt x="16" y="24"/>
                </a:cubicBezTo>
                <a:cubicBezTo>
                  <a:pt x="13" y="24"/>
                  <a:pt x="11" y="26"/>
                  <a:pt x="9" y="28"/>
                </a:cubicBezTo>
                <a:close/>
                <a:moveTo>
                  <a:pt x="10" y="14"/>
                </a:moveTo>
                <a:cubicBezTo>
                  <a:pt x="6" y="14"/>
                  <a:pt x="3" y="11"/>
                  <a:pt x="3" y="7"/>
                </a:cubicBezTo>
                <a:cubicBezTo>
                  <a:pt x="3" y="3"/>
                  <a:pt x="6" y="0"/>
                  <a:pt x="10" y="0"/>
                </a:cubicBezTo>
                <a:cubicBezTo>
                  <a:pt x="14" y="0"/>
                  <a:pt x="17" y="3"/>
                  <a:pt x="17" y="7"/>
                </a:cubicBezTo>
                <a:cubicBezTo>
                  <a:pt x="17" y="11"/>
                  <a:pt x="14" y="14"/>
                  <a:pt x="10" y="14"/>
                </a:cubicBezTo>
                <a:close/>
                <a:moveTo>
                  <a:pt x="37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6"/>
                  <a:pt x="7" y="41"/>
                </a:cubicBezTo>
                <a:cubicBezTo>
                  <a:pt x="7" y="35"/>
                  <a:pt x="8" y="26"/>
                  <a:pt x="16" y="26"/>
                </a:cubicBezTo>
                <a:cubicBezTo>
                  <a:pt x="17" y="26"/>
                  <a:pt x="20" y="30"/>
                  <a:pt x="26" y="30"/>
                </a:cubicBezTo>
                <a:cubicBezTo>
                  <a:pt x="31" y="30"/>
                  <a:pt x="34" y="26"/>
                  <a:pt x="35" y="26"/>
                </a:cubicBezTo>
                <a:cubicBezTo>
                  <a:pt x="43" y="26"/>
                  <a:pt x="45" y="35"/>
                  <a:pt x="45" y="41"/>
                </a:cubicBezTo>
                <a:cubicBezTo>
                  <a:pt x="45" y="46"/>
                  <a:pt x="42" y="48"/>
                  <a:pt x="37" y="48"/>
                </a:cubicBezTo>
                <a:close/>
                <a:moveTo>
                  <a:pt x="26" y="28"/>
                </a:moveTo>
                <a:cubicBezTo>
                  <a:pt x="20" y="28"/>
                  <a:pt x="15" y="23"/>
                  <a:pt x="15" y="17"/>
                </a:cubicBezTo>
                <a:cubicBezTo>
                  <a:pt x="15" y="12"/>
                  <a:pt x="20" y="7"/>
                  <a:pt x="26" y="7"/>
                </a:cubicBezTo>
                <a:cubicBezTo>
                  <a:pt x="31" y="7"/>
                  <a:pt x="36" y="12"/>
                  <a:pt x="36" y="17"/>
                </a:cubicBezTo>
                <a:cubicBezTo>
                  <a:pt x="36" y="23"/>
                  <a:pt x="31" y="28"/>
                  <a:pt x="26" y="28"/>
                </a:cubicBezTo>
                <a:close/>
                <a:moveTo>
                  <a:pt x="41" y="14"/>
                </a:moveTo>
                <a:cubicBezTo>
                  <a:pt x="37" y="14"/>
                  <a:pt x="34" y="11"/>
                  <a:pt x="34" y="7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7"/>
                </a:cubicBezTo>
                <a:cubicBezTo>
                  <a:pt x="48" y="11"/>
                  <a:pt x="45" y="14"/>
                  <a:pt x="41" y="14"/>
                </a:cubicBezTo>
                <a:close/>
                <a:moveTo>
                  <a:pt x="46" y="28"/>
                </a:moveTo>
                <a:cubicBezTo>
                  <a:pt x="43" y="28"/>
                  <a:pt x="43" y="28"/>
                  <a:pt x="43" y="28"/>
                </a:cubicBezTo>
                <a:cubicBezTo>
                  <a:pt x="41" y="26"/>
                  <a:pt x="38" y="24"/>
                  <a:pt x="35" y="24"/>
                </a:cubicBezTo>
                <a:cubicBezTo>
                  <a:pt x="37" y="22"/>
                  <a:pt x="38" y="20"/>
                  <a:pt x="38" y="17"/>
                </a:cubicBezTo>
                <a:cubicBezTo>
                  <a:pt x="38" y="17"/>
                  <a:pt x="38" y="16"/>
                  <a:pt x="38" y="16"/>
                </a:cubicBezTo>
                <a:cubicBezTo>
                  <a:pt x="39" y="16"/>
                  <a:pt x="40" y="16"/>
                  <a:pt x="41" y="16"/>
                </a:cubicBezTo>
                <a:cubicBezTo>
                  <a:pt x="45" y="16"/>
                  <a:pt x="47" y="14"/>
                  <a:pt x="48" y="14"/>
                </a:cubicBezTo>
                <a:cubicBezTo>
                  <a:pt x="51" y="14"/>
                  <a:pt x="51" y="21"/>
                  <a:pt x="51" y="23"/>
                </a:cubicBezTo>
                <a:cubicBezTo>
                  <a:pt x="51" y="26"/>
                  <a:pt x="49" y="28"/>
                  <a:pt x="46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" name="Freeform 206"/>
          <p:cNvSpPr>
            <a:spLocks noEditPoints="1"/>
          </p:cNvSpPr>
          <p:nvPr/>
        </p:nvSpPr>
        <p:spPr bwMode="auto">
          <a:xfrm>
            <a:off x="11272852" y="1810749"/>
            <a:ext cx="305732" cy="348966"/>
          </a:xfrm>
          <a:custGeom>
            <a:avLst/>
            <a:gdLst>
              <a:gd name="T0" fmla="*/ 34 w 42"/>
              <a:gd name="T1" fmla="*/ 34 h 48"/>
              <a:gd name="T2" fmla="*/ 34 w 42"/>
              <a:gd name="T3" fmla="*/ 34 h 48"/>
              <a:gd name="T4" fmla="*/ 29 w 42"/>
              <a:gd name="T5" fmla="*/ 35 h 48"/>
              <a:gd name="T6" fmla="*/ 28 w 42"/>
              <a:gd name="T7" fmla="*/ 35 h 48"/>
              <a:gd name="T8" fmla="*/ 25 w 42"/>
              <a:gd name="T9" fmla="*/ 36 h 48"/>
              <a:gd name="T10" fmla="*/ 25 w 42"/>
              <a:gd name="T11" fmla="*/ 41 h 48"/>
              <a:gd name="T12" fmla="*/ 18 w 42"/>
              <a:gd name="T13" fmla="*/ 48 h 48"/>
              <a:gd name="T14" fmla="*/ 11 w 42"/>
              <a:gd name="T15" fmla="*/ 41 h 48"/>
              <a:gd name="T16" fmla="*/ 11 w 42"/>
              <a:gd name="T17" fmla="*/ 31 h 48"/>
              <a:gd name="T18" fmla="*/ 7 w 42"/>
              <a:gd name="T19" fmla="*/ 31 h 48"/>
              <a:gd name="T20" fmla="*/ 0 w 42"/>
              <a:gd name="T21" fmla="*/ 24 h 48"/>
              <a:gd name="T22" fmla="*/ 8 w 42"/>
              <a:gd name="T23" fmla="*/ 17 h 48"/>
              <a:gd name="T24" fmla="*/ 11 w 42"/>
              <a:gd name="T25" fmla="*/ 15 h 48"/>
              <a:gd name="T26" fmla="*/ 14 w 42"/>
              <a:gd name="T27" fmla="*/ 11 h 48"/>
              <a:gd name="T28" fmla="*/ 14 w 42"/>
              <a:gd name="T29" fmla="*/ 3 h 48"/>
              <a:gd name="T30" fmla="*/ 18 w 42"/>
              <a:gd name="T31" fmla="*/ 0 h 48"/>
              <a:gd name="T32" fmla="*/ 35 w 42"/>
              <a:gd name="T33" fmla="*/ 0 h 48"/>
              <a:gd name="T34" fmla="*/ 38 w 42"/>
              <a:gd name="T35" fmla="*/ 3 h 48"/>
              <a:gd name="T36" fmla="*/ 38 w 42"/>
              <a:gd name="T37" fmla="*/ 11 h 48"/>
              <a:gd name="T38" fmla="*/ 40 w 42"/>
              <a:gd name="T39" fmla="*/ 17 h 48"/>
              <a:gd name="T40" fmla="*/ 42 w 42"/>
              <a:gd name="T41" fmla="*/ 25 h 48"/>
              <a:gd name="T42" fmla="*/ 34 w 42"/>
              <a:gd name="T43" fmla="*/ 34 h 48"/>
              <a:gd name="T44" fmla="*/ 35 w 42"/>
              <a:gd name="T45" fmla="*/ 11 h 48"/>
              <a:gd name="T46" fmla="*/ 35 w 42"/>
              <a:gd name="T47" fmla="*/ 10 h 48"/>
              <a:gd name="T48" fmla="*/ 18 w 42"/>
              <a:gd name="T49" fmla="*/ 10 h 48"/>
              <a:gd name="T50" fmla="*/ 18 w 42"/>
              <a:gd name="T51" fmla="*/ 11 h 48"/>
              <a:gd name="T52" fmla="*/ 13 w 42"/>
              <a:gd name="T53" fmla="*/ 17 h 48"/>
              <a:gd name="T54" fmla="*/ 9 w 42"/>
              <a:gd name="T55" fmla="*/ 20 h 48"/>
              <a:gd name="T56" fmla="*/ 8 w 42"/>
              <a:gd name="T57" fmla="*/ 21 h 48"/>
              <a:gd name="T58" fmla="*/ 4 w 42"/>
              <a:gd name="T59" fmla="*/ 24 h 48"/>
              <a:gd name="T60" fmla="*/ 7 w 42"/>
              <a:gd name="T61" fmla="*/ 28 h 48"/>
              <a:gd name="T62" fmla="*/ 14 w 42"/>
              <a:gd name="T63" fmla="*/ 25 h 48"/>
              <a:gd name="T64" fmla="*/ 14 w 42"/>
              <a:gd name="T65" fmla="*/ 41 h 48"/>
              <a:gd name="T66" fmla="*/ 18 w 42"/>
              <a:gd name="T67" fmla="*/ 44 h 48"/>
              <a:gd name="T68" fmla="*/ 21 w 42"/>
              <a:gd name="T69" fmla="*/ 41 h 48"/>
              <a:gd name="T70" fmla="*/ 21 w 42"/>
              <a:gd name="T71" fmla="*/ 32 h 48"/>
              <a:gd name="T72" fmla="*/ 24 w 42"/>
              <a:gd name="T73" fmla="*/ 33 h 48"/>
              <a:gd name="T74" fmla="*/ 27 w 42"/>
              <a:gd name="T75" fmla="*/ 31 h 48"/>
              <a:gd name="T76" fmla="*/ 29 w 42"/>
              <a:gd name="T77" fmla="*/ 32 h 48"/>
              <a:gd name="T78" fmla="*/ 32 w 42"/>
              <a:gd name="T79" fmla="*/ 30 h 48"/>
              <a:gd name="T80" fmla="*/ 34 w 42"/>
              <a:gd name="T81" fmla="*/ 30 h 48"/>
              <a:gd name="T82" fmla="*/ 38 w 42"/>
              <a:gd name="T83" fmla="*/ 25 h 48"/>
              <a:gd name="T84" fmla="*/ 35 w 42"/>
              <a:gd name="T85" fmla="*/ 11 h 48"/>
              <a:gd name="T86" fmla="*/ 33 w 42"/>
              <a:gd name="T87" fmla="*/ 3 h 48"/>
              <a:gd name="T88" fmla="*/ 31 w 42"/>
              <a:gd name="T89" fmla="*/ 5 h 48"/>
              <a:gd name="T90" fmla="*/ 33 w 42"/>
              <a:gd name="T91" fmla="*/ 6 h 48"/>
              <a:gd name="T92" fmla="*/ 35 w 42"/>
              <a:gd name="T93" fmla="*/ 5 h 48"/>
              <a:gd name="T94" fmla="*/ 33 w 42"/>
              <a:gd name="T95" fmla="*/ 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2" h="48">
                <a:moveTo>
                  <a:pt x="34" y="34"/>
                </a:moveTo>
                <a:cubicBezTo>
                  <a:pt x="34" y="34"/>
                  <a:pt x="34" y="34"/>
                  <a:pt x="34" y="34"/>
                </a:cubicBezTo>
                <a:cubicBezTo>
                  <a:pt x="32" y="35"/>
                  <a:pt x="31" y="35"/>
                  <a:pt x="29" y="35"/>
                </a:cubicBezTo>
                <a:cubicBezTo>
                  <a:pt x="28" y="35"/>
                  <a:pt x="28" y="35"/>
                  <a:pt x="28" y="35"/>
                </a:cubicBezTo>
                <a:cubicBezTo>
                  <a:pt x="27" y="36"/>
                  <a:pt x="26" y="36"/>
                  <a:pt x="25" y="36"/>
                </a:cubicBezTo>
                <a:cubicBezTo>
                  <a:pt x="25" y="41"/>
                  <a:pt x="25" y="41"/>
                  <a:pt x="25" y="41"/>
                </a:cubicBezTo>
                <a:cubicBezTo>
                  <a:pt x="25" y="44"/>
                  <a:pt x="21" y="48"/>
                  <a:pt x="18" y="48"/>
                </a:cubicBezTo>
                <a:cubicBezTo>
                  <a:pt x="14" y="48"/>
                  <a:pt x="11" y="44"/>
                  <a:pt x="11" y="41"/>
                </a:cubicBezTo>
                <a:cubicBezTo>
                  <a:pt x="11" y="31"/>
                  <a:pt x="11" y="31"/>
                  <a:pt x="11" y="31"/>
                </a:cubicBezTo>
                <a:cubicBezTo>
                  <a:pt x="10" y="31"/>
                  <a:pt x="8" y="31"/>
                  <a:pt x="7" y="31"/>
                </a:cubicBezTo>
                <a:cubicBezTo>
                  <a:pt x="3" y="31"/>
                  <a:pt x="0" y="28"/>
                  <a:pt x="0" y="24"/>
                </a:cubicBezTo>
                <a:cubicBezTo>
                  <a:pt x="0" y="20"/>
                  <a:pt x="5" y="19"/>
                  <a:pt x="8" y="17"/>
                </a:cubicBezTo>
                <a:cubicBezTo>
                  <a:pt x="9" y="16"/>
                  <a:pt x="10" y="16"/>
                  <a:pt x="11" y="15"/>
                </a:cubicBezTo>
                <a:cubicBezTo>
                  <a:pt x="12" y="14"/>
                  <a:pt x="14" y="12"/>
                  <a:pt x="14" y="11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6" y="0"/>
                  <a:pt x="18" y="0"/>
                </a:cubicBezTo>
                <a:cubicBezTo>
                  <a:pt x="35" y="0"/>
                  <a:pt x="35" y="0"/>
                  <a:pt x="35" y="0"/>
                </a:cubicBezTo>
                <a:cubicBezTo>
                  <a:pt x="37" y="0"/>
                  <a:pt x="38" y="1"/>
                  <a:pt x="38" y="3"/>
                </a:cubicBezTo>
                <a:cubicBezTo>
                  <a:pt x="38" y="11"/>
                  <a:pt x="38" y="11"/>
                  <a:pt x="38" y="11"/>
                </a:cubicBezTo>
                <a:cubicBezTo>
                  <a:pt x="38" y="12"/>
                  <a:pt x="39" y="15"/>
                  <a:pt x="40" y="17"/>
                </a:cubicBezTo>
                <a:cubicBezTo>
                  <a:pt x="41" y="19"/>
                  <a:pt x="42" y="22"/>
                  <a:pt x="42" y="25"/>
                </a:cubicBezTo>
                <a:cubicBezTo>
                  <a:pt x="42" y="30"/>
                  <a:pt x="39" y="34"/>
                  <a:pt x="34" y="34"/>
                </a:cubicBezTo>
                <a:close/>
                <a:moveTo>
                  <a:pt x="35" y="11"/>
                </a:moveTo>
                <a:cubicBezTo>
                  <a:pt x="35" y="10"/>
                  <a:pt x="35" y="10"/>
                  <a:pt x="35" y="10"/>
                </a:cubicBezTo>
                <a:cubicBezTo>
                  <a:pt x="18" y="10"/>
                  <a:pt x="18" y="10"/>
                  <a:pt x="18" y="10"/>
                </a:cubicBezTo>
                <a:cubicBezTo>
                  <a:pt x="18" y="11"/>
                  <a:pt x="18" y="11"/>
                  <a:pt x="18" y="11"/>
                </a:cubicBezTo>
                <a:cubicBezTo>
                  <a:pt x="18" y="14"/>
                  <a:pt x="15" y="15"/>
                  <a:pt x="13" y="17"/>
                </a:cubicBezTo>
                <a:cubicBezTo>
                  <a:pt x="12" y="18"/>
                  <a:pt x="11" y="19"/>
                  <a:pt x="9" y="20"/>
                </a:cubicBezTo>
                <a:cubicBezTo>
                  <a:pt x="9" y="21"/>
                  <a:pt x="8" y="21"/>
                  <a:pt x="8" y="21"/>
                </a:cubicBezTo>
                <a:cubicBezTo>
                  <a:pt x="7" y="21"/>
                  <a:pt x="4" y="23"/>
                  <a:pt x="4" y="24"/>
                </a:cubicBezTo>
                <a:cubicBezTo>
                  <a:pt x="4" y="26"/>
                  <a:pt x="5" y="28"/>
                  <a:pt x="7" y="28"/>
                </a:cubicBezTo>
                <a:cubicBezTo>
                  <a:pt x="11" y="28"/>
                  <a:pt x="13" y="25"/>
                  <a:pt x="14" y="25"/>
                </a:cubicBezTo>
                <a:cubicBezTo>
                  <a:pt x="14" y="41"/>
                  <a:pt x="14" y="41"/>
                  <a:pt x="14" y="41"/>
                </a:cubicBezTo>
                <a:cubicBezTo>
                  <a:pt x="14" y="42"/>
                  <a:pt x="16" y="44"/>
                  <a:pt x="18" y="44"/>
                </a:cubicBezTo>
                <a:cubicBezTo>
                  <a:pt x="19" y="44"/>
                  <a:pt x="21" y="43"/>
                  <a:pt x="21" y="41"/>
                </a:cubicBezTo>
                <a:cubicBezTo>
                  <a:pt x="21" y="32"/>
                  <a:pt x="21" y="32"/>
                  <a:pt x="21" y="32"/>
                </a:cubicBezTo>
                <a:cubicBezTo>
                  <a:pt x="22" y="32"/>
                  <a:pt x="23" y="33"/>
                  <a:pt x="24" y="33"/>
                </a:cubicBezTo>
                <a:cubicBezTo>
                  <a:pt x="25" y="33"/>
                  <a:pt x="26" y="32"/>
                  <a:pt x="27" y="31"/>
                </a:cubicBezTo>
                <a:cubicBezTo>
                  <a:pt x="28" y="32"/>
                  <a:pt x="28" y="32"/>
                  <a:pt x="29" y="32"/>
                </a:cubicBezTo>
                <a:cubicBezTo>
                  <a:pt x="30" y="32"/>
                  <a:pt x="32" y="31"/>
                  <a:pt x="32" y="30"/>
                </a:cubicBezTo>
                <a:cubicBezTo>
                  <a:pt x="33" y="30"/>
                  <a:pt x="33" y="30"/>
                  <a:pt x="34" y="30"/>
                </a:cubicBezTo>
                <a:cubicBezTo>
                  <a:pt x="37" y="30"/>
                  <a:pt x="38" y="28"/>
                  <a:pt x="38" y="25"/>
                </a:cubicBezTo>
                <a:cubicBezTo>
                  <a:pt x="38" y="20"/>
                  <a:pt x="35" y="15"/>
                  <a:pt x="35" y="11"/>
                </a:cubicBezTo>
                <a:close/>
                <a:moveTo>
                  <a:pt x="33" y="3"/>
                </a:moveTo>
                <a:cubicBezTo>
                  <a:pt x="32" y="3"/>
                  <a:pt x="31" y="4"/>
                  <a:pt x="31" y="5"/>
                </a:cubicBezTo>
                <a:cubicBezTo>
                  <a:pt x="31" y="6"/>
                  <a:pt x="32" y="6"/>
                  <a:pt x="33" y="6"/>
                </a:cubicBezTo>
                <a:cubicBezTo>
                  <a:pt x="34" y="6"/>
                  <a:pt x="35" y="6"/>
                  <a:pt x="35" y="5"/>
                </a:cubicBezTo>
                <a:cubicBezTo>
                  <a:pt x="35" y="4"/>
                  <a:pt x="34" y="3"/>
                  <a:pt x="33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" name="Freeform 207"/>
          <p:cNvSpPr>
            <a:spLocks noEditPoints="1"/>
          </p:cNvSpPr>
          <p:nvPr/>
        </p:nvSpPr>
        <p:spPr bwMode="auto">
          <a:xfrm>
            <a:off x="600075" y="2416034"/>
            <a:ext cx="348966" cy="299555"/>
          </a:xfrm>
          <a:custGeom>
            <a:avLst/>
            <a:gdLst>
              <a:gd name="T0" fmla="*/ 48 w 48"/>
              <a:gd name="T1" fmla="*/ 34 h 41"/>
              <a:gd name="T2" fmla="*/ 45 w 48"/>
              <a:gd name="T3" fmla="*/ 38 h 41"/>
              <a:gd name="T4" fmla="*/ 37 w 48"/>
              <a:gd name="T5" fmla="*/ 38 h 41"/>
              <a:gd name="T6" fmla="*/ 31 w 48"/>
              <a:gd name="T7" fmla="*/ 39 h 41"/>
              <a:gd name="T8" fmla="*/ 23 w 48"/>
              <a:gd name="T9" fmla="*/ 41 h 41"/>
              <a:gd name="T10" fmla="*/ 14 w 48"/>
              <a:gd name="T11" fmla="*/ 33 h 41"/>
              <a:gd name="T12" fmla="*/ 14 w 48"/>
              <a:gd name="T13" fmla="*/ 33 h 41"/>
              <a:gd name="T14" fmla="*/ 12 w 48"/>
              <a:gd name="T15" fmla="*/ 28 h 41"/>
              <a:gd name="T16" fmla="*/ 12 w 48"/>
              <a:gd name="T17" fmla="*/ 27 h 41"/>
              <a:gd name="T18" fmla="*/ 11 w 48"/>
              <a:gd name="T19" fmla="*/ 24 h 41"/>
              <a:gd name="T20" fmla="*/ 7 w 48"/>
              <a:gd name="T21" fmla="*/ 24 h 41"/>
              <a:gd name="T22" fmla="*/ 0 w 48"/>
              <a:gd name="T23" fmla="*/ 17 h 41"/>
              <a:gd name="T24" fmla="*/ 7 w 48"/>
              <a:gd name="T25" fmla="*/ 10 h 41"/>
              <a:gd name="T26" fmla="*/ 17 w 48"/>
              <a:gd name="T27" fmla="*/ 10 h 41"/>
              <a:gd name="T28" fmla="*/ 16 w 48"/>
              <a:gd name="T29" fmla="*/ 7 h 41"/>
              <a:gd name="T30" fmla="*/ 24 w 48"/>
              <a:gd name="T31" fmla="*/ 0 h 41"/>
              <a:gd name="T32" fmla="*/ 30 w 48"/>
              <a:gd name="T33" fmla="*/ 7 h 41"/>
              <a:gd name="T34" fmla="*/ 33 w 48"/>
              <a:gd name="T35" fmla="*/ 10 h 41"/>
              <a:gd name="T36" fmla="*/ 37 w 48"/>
              <a:gd name="T37" fmla="*/ 14 h 41"/>
              <a:gd name="T38" fmla="*/ 45 w 48"/>
              <a:gd name="T39" fmla="*/ 14 h 41"/>
              <a:gd name="T40" fmla="*/ 48 w 48"/>
              <a:gd name="T41" fmla="*/ 17 h 41"/>
              <a:gd name="T42" fmla="*/ 48 w 48"/>
              <a:gd name="T43" fmla="*/ 34 h 41"/>
              <a:gd name="T44" fmla="*/ 38 w 48"/>
              <a:gd name="T45" fmla="*/ 34 h 41"/>
              <a:gd name="T46" fmla="*/ 38 w 48"/>
              <a:gd name="T47" fmla="*/ 17 h 41"/>
              <a:gd name="T48" fmla="*/ 37 w 48"/>
              <a:gd name="T49" fmla="*/ 17 h 41"/>
              <a:gd name="T50" fmla="*/ 31 w 48"/>
              <a:gd name="T51" fmla="*/ 13 h 41"/>
              <a:gd name="T52" fmla="*/ 28 w 48"/>
              <a:gd name="T53" fmla="*/ 9 h 41"/>
              <a:gd name="T54" fmla="*/ 27 w 48"/>
              <a:gd name="T55" fmla="*/ 7 h 41"/>
              <a:gd name="T56" fmla="*/ 24 w 48"/>
              <a:gd name="T57" fmla="*/ 3 h 41"/>
              <a:gd name="T58" fmla="*/ 20 w 48"/>
              <a:gd name="T59" fmla="*/ 7 h 41"/>
              <a:gd name="T60" fmla="*/ 22 w 48"/>
              <a:gd name="T61" fmla="*/ 14 h 41"/>
              <a:gd name="T62" fmla="*/ 7 w 48"/>
              <a:gd name="T63" fmla="*/ 14 h 41"/>
              <a:gd name="T64" fmla="*/ 4 w 48"/>
              <a:gd name="T65" fmla="*/ 17 h 41"/>
              <a:gd name="T66" fmla="*/ 7 w 48"/>
              <a:gd name="T67" fmla="*/ 20 h 41"/>
              <a:gd name="T68" fmla="*/ 16 w 48"/>
              <a:gd name="T69" fmla="*/ 20 h 41"/>
              <a:gd name="T70" fmla="*/ 15 w 48"/>
              <a:gd name="T71" fmla="*/ 23 h 41"/>
              <a:gd name="T72" fmla="*/ 16 w 48"/>
              <a:gd name="T73" fmla="*/ 26 h 41"/>
              <a:gd name="T74" fmla="*/ 16 w 48"/>
              <a:gd name="T75" fmla="*/ 28 h 41"/>
              <a:gd name="T76" fmla="*/ 18 w 48"/>
              <a:gd name="T77" fmla="*/ 32 h 41"/>
              <a:gd name="T78" fmla="*/ 17 w 48"/>
              <a:gd name="T79" fmla="*/ 33 h 41"/>
              <a:gd name="T80" fmla="*/ 22 w 48"/>
              <a:gd name="T81" fmla="*/ 38 h 41"/>
              <a:gd name="T82" fmla="*/ 37 w 48"/>
              <a:gd name="T83" fmla="*/ 34 h 41"/>
              <a:gd name="T84" fmla="*/ 38 w 48"/>
              <a:gd name="T85" fmla="*/ 34 h 41"/>
              <a:gd name="T86" fmla="*/ 43 w 48"/>
              <a:gd name="T87" fmla="*/ 31 h 41"/>
              <a:gd name="T88" fmla="*/ 41 w 48"/>
              <a:gd name="T89" fmla="*/ 32 h 41"/>
              <a:gd name="T90" fmla="*/ 43 w 48"/>
              <a:gd name="T91" fmla="*/ 34 h 41"/>
              <a:gd name="T92" fmla="*/ 45 w 48"/>
              <a:gd name="T93" fmla="*/ 32 h 41"/>
              <a:gd name="T94" fmla="*/ 43 w 48"/>
              <a:gd name="T95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1">
                <a:moveTo>
                  <a:pt x="48" y="34"/>
                </a:moveTo>
                <a:cubicBezTo>
                  <a:pt x="48" y="36"/>
                  <a:pt x="47" y="38"/>
                  <a:pt x="45" y="38"/>
                </a:cubicBezTo>
                <a:cubicBezTo>
                  <a:pt x="37" y="38"/>
                  <a:pt x="37" y="38"/>
                  <a:pt x="37" y="38"/>
                </a:cubicBezTo>
                <a:cubicBezTo>
                  <a:pt x="35" y="38"/>
                  <a:pt x="33" y="39"/>
                  <a:pt x="31" y="39"/>
                </a:cubicBezTo>
                <a:cubicBezTo>
                  <a:pt x="28" y="40"/>
                  <a:pt x="25" y="41"/>
                  <a:pt x="23" y="41"/>
                </a:cubicBezTo>
                <a:cubicBezTo>
                  <a:pt x="18" y="41"/>
                  <a:pt x="14" y="38"/>
                  <a:pt x="14" y="33"/>
                </a:cubicBezTo>
                <a:cubicBezTo>
                  <a:pt x="14" y="33"/>
                  <a:pt x="14" y="33"/>
                  <a:pt x="14" y="33"/>
                </a:cubicBezTo>
                <a:cubicBezTo>
                  <a:pt x="13" y="32"/>
                  <a:pt x="12" y="30"/>
                  <a:pt x="12" y="28"/>
                </a:cubicBezTo>
                <a:cubicBezTo>
                  <a:pt x="12" y="28"/>
                  <a:pt x="12" y="27"/>
                  <a:pt x="12" y="27"/>
                </a:cubicBezTo>
                <a:cubicBezTo>
                  <a:pt x="12" y="26"/>
                  <a:pt x="12" y="25"/>
                  <a:pt x="11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3" y="24"/>
                  <a:pt x="0" y="21"/>
                  <a:pt x="0" y="17"/>
                </a:cubicBezTo>
                <a:cubicBezTo>
                  <a:pt x="0" y="13"/>
                  <a:pt x="3" y="10"/>
                  <a:pt x="7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7" y="9"/>
                  <a:pt x="16" y="8"/>
                  <a:pt x="16" y="7"/>
                </a:cubicBezTo>
                <a:cubicBezTo>
                  <a:pt x="16" y="2"/>
                  <a:pt x="20" y="0"/>
                  <a:pt x="24" y="0"/>
                </a:cubicBezTo>
                <a:cubicBezTo>
                  <a:pt x="28" y="0"/>
                  <a:pt x="29" y="4"/>
                  <a:pt x="30" y="7"/>
                </a:cubicBezTo>
                <a:cubicBezTo>
                  <a:pt x="31" y="8"/>
                  <a:pt x="32" y="9"/>
                  <a:pt x="33" y="10"/>
                </a:cubicBezTo>
                <a:cubicBezTo>
                  <a:pt x="34" y="11"/>
                  <a:pt x="36" y="14"/>
                  <a:pt x="37" y="14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4"/>
                  <a:pt x="48" y="15"/>
                  <a:pt x="48" y="17"/>
                </a:cubicBezTo>
                <a:lnTo>
                  <a:pt x="48" y="34"/>
                </a:lnTo>
                <a:close/>
                <a:moveTo>
                  <a:pt x="38" y="34"/>
                </a:moveTo>
                <a:cubicBezTo>
                  <a:pt x="38" y="17"/>
                  <a:pt x="38" y="17"/>
                  <a:pt x="38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34" y="17"/>
                  <a:pt x="32" y="15"/>
                  <a:pt x="31" y="13"/>
                </a:cubicBezTo>
                <a:cubicBezTo>
                  <a:pt x="29" y="11"/>
                  <a:pt x="28" y="10"/>
                  <a:pt x="28" y="9"/>
                </a:cubicBezTo>
                <a:cubicBezTo>
                  <a:pt x="27" y="8"/>
                  <a:pt x="27" y="8"/>
                  <a:pt x="27" y="7"/>
                </a:cubicBezTo>
                <a:cubicBezTo>
                  <a:pt x="26" y="6"/>
                  <a:pt x="25" y="3"/>
                  <a:pt x="24" y="3"/>
                </a:cubicBezTo>
                <a:cubicBezTo>
                  <a:pt x="22" y="3"/>
                  <a:pt x="20" y="4"/>
                  <a:pt x="20" y="7"/>
                </a:cubicBezTo>
                <a:cubicBezTo>
                  <a:pt x="20" y="10"/>
                  <a:pt x="22" y="12"/>
                  <a:pt x="22" y="14"/>
                </a:cubicBezTo>
                <a:cubicBezTo>
                  <a:pt x="7" y="14"/>
                  <a:pt x="7" y="14"/>
                  <a:pt x="7" y="14"/>
                </a:cubicBezTo>
                <a:cubicBezTo>
                  <a:pt x="5" y="14"/>
                  <a:pt x="4" y="15"/>
                  <a:pt x="4" y="17"/>
                </a:cubicBezTo>
                <a:cubicBezTo>
                  <a:pt x="4" y="19"/>
                  <a:pt x="5" y="20"/>
                  <a:pt x="7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5" y="21"/>
                  <a:pt x="15" y="22"/>
                  <a:pt x="15" y="23"/>
                </a:cubicBezTo>
                <a:cubicBezTo>
                  <a:pt x="15" y="24"/>
                  <a:pt x="15" y="26"/>
                  <a:pt x="16" y="26"/>
                </a:cubicBezTo>
                <a:cubicBezTo>
                  <a:pt x="16" y="27"/>
                  <a:pt x="16" y="28"/>
                  <a:pt x="16" y="28"/>
                </a:cubicBezTo>
                <a:cubicBezTo>
                  <a:pt x="16" y="29"/>
                  <a:pt x="16" y="31"/>
                  <a:pt x="18" y="32"/>
                </a:cubicBezTo>
                <a:cubicBezTo>
                  <a:pt x="17" y="32"/>
                  <a:pt x="17" y="33"/>
                  <a:pt x="17" y="33"/>
                </a:cubicBezTo>
                <a:cubicBezTo>
                  <a:pt x="17" y="36"/>
                  <a:pt x="19" y="38"/>
                  <a:pt x="22" y="38"/>
                </a:cubicBezTo>
                <a:cubicBezTo>
                  <a:pt x="28" y="38"/>
                  <a:pt x="32" y="34"/>
                  <a:pt x="37" y="34"/>
                </a:cubicBezTo>
                <a:lnTo>
                  <a:pt x="38" y="34"/>
                </a:lnTo>
                <a:close/>
                <a:moveTo>
                  <a:pt x="43" y="31"/>
                </a:moveTo>
                <a:cubicBezTo>
                  <a:pt x="42" y="31"/>
                  <a:pt x="41" y="31"/>
                  <a:pt x="41" y="32"/>
                </a:cubicBezTo>
                <a:cubicBezTo>
                  <a:pt x="41" y="33"/>
                  <a:pt x="42" y="34"/>
                  <a:pt x="43" y="34"/>
                </a:cubicBezTo>
                <a:cubicBezTo>
                  <a:pt x="44" y="34"/>
                  <a:pt x="45" y="33"/>
                  <a:pt x="45" y="32"/>
                </a:cubicBezTo>
                <a:cubicBezTo>
                  <a:pt x="45" y="31"/>
                  <a:pt x="44" y="31"/>
                  <a:pt x="43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" name="Freeform 208"/>
          <p:cNvSpPr>
            <a:spLocks noEditPoints="1"/>
          </p:cNvSpPr>
          <p:nvPr/>
        </p:nvSpPr>
        <p:spPr bwMode="auto">
          <a:xfrm>
            <a:off x="1162125" y="2416034"/>
            <a:ext cx="352053" cy="299555"/>
          </a:xfrm>
          <a:custGeom>
            <a:avLst/>
            <a:gdLst>
              <a:gd name="T0" fmla="*/ 41 w 48"/>
              <a:gd name="T1" fmla="*/ 24 h 41"/>
              <a:gd name="T2" fmla="*/ 36 w 48"/>
              <a:gd name="T3" fmla="*/ 24 h 41"/>
              <a:gd name="T4" fmla="*/ 35 w 48"/>
              <a:gd name="T5" fmla="*/ 27 h 41"/>
              <a:gd name="T6" fmla="*/ 35 w 48"/>
              <a:gd name="T7" fmla="*/ 28 h 41"/>
              <a:gd name="T8" fmla="*/ 34 w 48"/>
              <a:gd name="T9" fmla="*/ 33 h 41"/>
              <a:gd name="T10" fmla="*/ 25 w 48"/>
              <a:gd name="T11" fmla="*/ 41 h 41"/>
              <a:gd name="T12" fmla="*/ 17 w 48"/>
              <a:gd name="T13" fmla="*/ 39 h 41"/>
              <a:gd name="T14" fmla="*/ 11 w 48"/>
              <a:gd name="T15" fmla="*/ 38 h 41"/>
              <a:gd name="T16" fmla="*/ 3 w 48"/>
              <a:gd name="T17" fmla="*/ 38 h 41"/>
              <a:gd name="T18" fmla="*/ 0 w 48"/>
              <a:gd name="T19" fmla="*/ 34 h 41"/>
              <a:gd name="T20" fmla="*/ 0 w 48"/>
              <a:gd name="T21" fmla="*/ 17 h 41"/>
              <a:gd name="T22" fmla="*/ 3 w 48"/>
              <a:gd name="T23" fmla="*/ 14 h 41"/>
              <a:gd name="T24" fmla="*/ 11 w 48"/>
              <a:gd name="T25" fmla="*/ 14 h 41"/>
              <a:gd name="T26" fmla="*/ 15 w 48"/>
              <a:gd name="T27" fmla="*/ 11 h 41"/>
              <a:gd name="T28" fmla="*/ 17 w 48"/>
              <a:gd name="T29" fmla="*/ 7 h 41"/>
              <a:gd name="T30" fmla="*/ 24 w 48"/>
              <a:gd name="T31" fmla="*/ 0 h 41"/>
              <a:gd name="T32" fmla="*/ 31 w 48"/>
              <a:gd name="T33" fmla="*/ 7 h 41"/>
              <a:gd name="T34" fmla="*/ 31 w 48"/>
              <a:gd name="T35" fmla="*/ 10 h 41"/>
              <a:gd name="T36" fmla="*/ 41 w 48"/>
              <a:gd name="T37" fmla="*/ 10 h 41"/>
              <a:gd name="T38" fmla="*/ 48 w 48"/>
              <a:gd name="T39" fmla="*/ 17 h 41"/>
              <a:gd name="T40" fmla="*/ 41 w 48"/>
              <a:gd name="T41" fmla="*/ 24 h 41"/>
              <a:gd name="T42" fmla="*/ 5 w 48"/>
              <a:gd name="T43" fmla="*/ 31 h 41"/>
              <a:gd name="T44" fmla="*/ 3 w 48"/>
              <a:gd name="T45" fmla="*/ 33 h 41"/>
              <a:gd name="T46" fmla="*/ 5 w 48"/>
              <a:gd name="T47" fmla="*/ 34 h 41"/>
              <a:gd name="T48" fmla="*/ 6 w 48"/>
              <a:gd name="T49" fmla="*/ 33 h 41"/>
              <a:gd name="T50" fmla="*/ 5 w 48"/>
              <a:gd name="T51" fmla="*/ 31 h 41"/>
              <a:gd name="T52" fmla="*/ 41 w 48"/>
              <a:gd name="T53" fmla="*/ 14 h 41"/>
              <a:gd name="T54" fmla="*/ 25 w 48"/>
              <a:gd name="T55" fmla="*/ 14 h 41"/>
              <a:gd name="T56" fmla="*/ 28 w 48"/>
              <a:gd name="T57" fmla="*/ 7 h 41"/>
              <a:gd name="T58" fmla="*/ 24 w 48"/>
              <a:gd name="T59" fmla="*/ 4 h 41"/>
              <a:gd name="T60" fmla="*/ 21 w 48"/>
              <a:gd name="T61" fmla="*/ 7 h 41"/>
              <a:gd name="T62" fmla="*/ 20 w 48"/>
              <a:gd name="T63" fmla="*/ 9 h 41"/>
              <a:gd name="T64" fmla="*/ 17 w 48"/>
              <a:gd name="T65" fmla="*/ 13 h 41"/>
              <a:gd name="T66" fmla="*/ 11 w 48"/>
              <a:gd name="T67" fmla="*/ 17 h 41"/>
              <a:gd name="T68" fmla="*/ 10 w 48"/>
              <a:gd name="T69" fmla="*/ 17 h 41"/>
              <a:gd name="T70" fmla="*/ 10 w 48"/>
              <a:gd name="T71" fmla="*/ 34 h 41"/>
              <a:gd name="T72" fmla="*/ 11 w 48"/>
              <a:gd name="T73" fmla="*/ 34 h 41"/>
              <a:gd name="T74" fmla="*/ 25 w 48"/>
              <a:gd name="T75" fmla="*/ 38 h 41"/>
              <a:gd name="T76" fmla="*/ 30 w 48"/>
              <a:gd name="T77" fmla="*/ 33 h 41"/>
              <a:gd name="T78" fmla="*/ 30 w 48"/>
              <a:gd name="T79" fmla="*/ 32 h 41"/>
              <a:gd name="T80" fmla="*/ 32 w 48"/>
              <a:gd name="T81" fmla="*/ 29 h 41"/>
              <a:gd name="T82" fmla="*/ 31 w 48"/>
              <a:gd name="T83" fmla="*/ 27 h 41"/>
              <a:gd name="T84" fmla="*/ 33 w 48"/>
              <a:gd name="T85" fmla="*/ 23 h 41"/>
              <a:gd name="T86" fmla="*/ 32 w 48"/>
              <a:gd name="T87" fmla="*/ 21 h 41"/>
              <a:gd name="T88" fmla="*/ 41 w 48"/>
              <a:gd name="T89" fmla="*/ 21 h 41"/>
              <a:gd name="T90" fmla="*/ 44 w 48"/>
              <a:gd name="T91" fmla="*/ 17 h 41"/>
              <a:gd name="T92" fmla="*/ 41 w 48"/>
              <a:gd name="T93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8" h="41">
                <a:moveTo>
                  <a:pt x="41" y="24"/>
                </a:moveTo>
                <a:cubicBezTo>
                  <a:pt x="36" y="24"/>
                  <a:pt x="36" y="24"/>
                  <a:pt x="36" y="24"/>
                </a:cubicBezTo>
                <a:cubicBezTo>
                  <a:pt x="36" y="25"/>
                  <a:pt x="36" y="26"/>
                  <a:pt x="35" y="27"/>
                </a:cubicBezTo>
                <a:cubicBezTo>
                  <a:pt x="35" y="28"/>
                  <a:pt x="35" y="28"/>
                  <a:pt x="35" y="28"/>
                </a:cubicBezTo>
                <a:cubicBezTo>
                  <a:pt x="35" y="30"/>
                  <a:pt x="35" y="32"/>
                  <a:pt x="34" y="33"/>
                </a:cubicBezTo>
                <a:cubicBezTo>
                  <a:pt x="34" y="38"/>
                  <a:pt x="30" y="41"/>
                  <a:pt x="25" y="41"/>
                </a:cubicBezTo>
                <a:cubicBezTo>
                  <a:pt x="22" y="41"/>
                  <a:pt x="19" y="40"/>
                  <a:pt x="17" y="39"/>
                </a:cubicBezTo>
                <a:cubicBezTo>
                  <a:pt x="15" y="39"/>
                  <a:pt x="12" y="38"/>
                  <a:pt x="11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6"/>
                  <a:pt x="0" y="34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4"/>
                  <a:pt x="3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2" y="14"/>
                  <a:pt x="14" y="12"/>
                  <a:pt x="15" y="11"/>
                </a:cubicBezTo>
                <a:cubicBezTo>
                  <a:pt x="16" y="10"/>
                  <a:pt x="16" y="8"/>
                  <a:pt x="17" y="7"/>
                </a:cubicBezTo>
                <a:cubicBezTo>
                  <a:pt x="19" y="5"/>
                  <a:pt x="20" y="0"/>
                  <a:pt x="24" y="0"/>
                </a:cubicBezTo>
                <a:cubicBezTo>
                  <a:pt x="28" y="0"/>
                  <a:pt x="31" y="2"/>
                  <a:pt x="31" y="7"/>
                </a:cubicBezTo>
                <a:cubicBezTo>
                  <a:pt x="31" y="8"/>
                  <a:pt x="31" y="9"/>
                  <a:pt x="31" y="10"/>
                </a:cubicBezTo>
                <a:cubicBezTo>
                  <a:pt x="41" y="10"/>
                  <a:pt x="41" y="10"/>
                  <a:pt x="41" y="10"/>
                </a:cubicBezTo>
                <a:cubicBezTo>
                  <a:pt x="44" y="10"/>
                  <a:pt x="48" y="14"/>
                  <a:pt x="48" y="17"/>
                </a:cubicBezTo>
                <a:cubicBezTo>
                  <a:pt x="48" y="21"/>
                  <a:pt x="44" y="24"/>
                  <a:pt x="41" y="24"/>
                </a:cubicBez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6" y="34"/>
                  <a:pt x="6" y="33"/>
                </a:cubicBezTo>
                <a:cubicBezTo>
                  <a:pt x="6" y="32"/>
                  <a:pt x="6" y="31"/>
                  <a:pt x="5" y="31"/>
                </a:cubicBezTo>
                <a:close/>
                <a:moveTo>
                  <a:pt x="41" y="14"/>
                </a:moveTo>
                <a:cubicBezTo>
                  <a:pt x="25" y="14"/>
                  <a:pt x="25" y="14"/>
                  <a:pt x="25" y="14"/>
                </a:cubicBezTo>
                <a:cubicBezTo>
                  <a:pt x="25" y="12"/>
                  <a:pt x="28" y="10"/>
                  <a:pt x="28" y="7"/>
                </a:cubicBezTo>
                <a:cubicBezTo>
                  <a:pt x="28" y="4"/>
                  <a:pt x="26" y="4"/>
                  <a:pt x="24" y="4"/>
                </a:cubicBezTo>
                <a:cubicBezTo>
                  <a:pt x="23" y="4"/>
                  <a:pt x="21" y="7"/>
                  <a:pt x="21" y="7"/>
                </a:cubicBezTo>
                <a:cubicBezTo>
                  <a:pt x="21" y="8"/>
                  <a:pt x="20" y="8"/>
                  <a:pt x="20" y="9"/>
                </a:cubicBezTo>
                <a:cubicBezTo>
                  <a:pt x="19" y="10"/>
                  <a:pt x="18" y="12"/>
                  <a:pt x="17" y="13"/>
                </a:cubicBezTo>
                <a:cubicBezTo>
                  <a:pt x="15" y="15"/>
                  <a:pt x="14" y="17"/>
                  <a:pt x="11" y="17"/>
                </a:cubicBezTo>
                <a:cubicBezTo>
                  <a:pt x="10" y="17"/>
                  <a:pt x="10" y="17"/>
                  <a:pt x="10" y="17"/>
                </a:cubicBezTo>
                <a:cubicBezTo>
                  <a:pt x="10" y="34"/>
                  <a:pt x="10" y="34"/>
                  <a:pt x="10" y="34"/>
                </a:cubicBezTo>
                <a:cubicBezTo>
                  <a:pt x="11" y="34"/>
                  <a:pt x="11" y="34"/>
                  <a:pt x="11" y="34"/>
                </a:cubicBezTo>
                <a:cubicBezTo>
                  <a:pt x="15" y="34"/>
                  <a:pt x="20" y="38"/>
                  <a:pt x="25" y="38"/>
                </a:cubicBezTo>
                <a:cubicBezTo>
                  <a:pt x="28" y="38"/>
                  <a:pt x="30" y="37"/>
                  <a:pt x="30" y="33"/>
                </a:cubicBezTo>
                <a:cubicBezTo>
                  <a:pt x="30" y="33"/>
                  <a:pt x="30" y="32"/>
                  <a:pt x="30" y="32"/>
                </a:cubicBezTo>
                <a:cubicBezTo>
                  <a:pt x="31" y="31"/>
                  <a:pt x="32" y="30"/>
                  <a:pt x="32" y="29"/>
                </a:cubicBezTo>
                <a:cubicBezTo>
                  <a:pt x="32" y="28"/>
                  <a:pt x="32" y="27"/>
                  <a:pt x="31" y="27"/>
                </a:cubicBezTo>
                <a:cubicBezTo>
                  <a:pt x="32" y="26"/>
                  <a:pt x="33" y="25"/>
                  <a:pt x="33" y="23"/>
                </a:cubicBezTo>
                <a:cubicBezTo>
                  <a:pt x="33" y="23"/>
                  <a:pt x="32" y="21"/>
                  <a:pt x="32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3" y="21"/>
                  <a:pt x="44" y="19"/>
                  <a:pt x="44" y="17"/>
                </a:cubicBezTo>
                <a:cubicBezTo>
                  <a:pt x="44" y="15"/>
                  <a:pt x="42" y="14"/>
                  <a:pt x="41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" name="Freeform 209"/>
          <p:cNvSpPr>
            <a:spLocks noEditPoints="1"/>
          </p:cNvSpPr>
          <p:nvPr/>
        </p:nvSpPr>
        <p:spPr bwMode="auto">
          <a:xfrm>
            <a:off x="1739618" y="2394416"/>
            <a:ext cx="305732" cy="352053"/>
          </a:xfrm>
          <a:custGeom>
            <a:avLst/>
            <a:gdLst>
              <a:gd name="T0" fmla="*/ 40 w 42"/>
              <a:gd name="T1" fmla="*/ 31 h 48"/>
              <a:gd name="T2" fmla="*/ 38 w 42"/>
              <a:gd name="T3" fmla="*/ 37 h 48"/>
              <a:gd name="T4" fmla="*/ 38 w 42"/>
              <a:gd name="T5" fmla="*/ 45 h 48"/>
              <a:gd name="T6" fmla="*/ 35 w 42"/>
              <a:gd name="T7" fmla="*/ 48 h 48"/>
              <a:gd name="T8" fmla="*/ 18 w 42"/>
              <a:gd name="T9" fmla="*/ 48 h 48"/>
              <a:gd name="T10" fmla="*/ 14 w 42"/>
              <a:gd name="T11" fmla="*/ 45 h 48"/>
              <a:gd name="T12" fmla="*/ 14 w 42"/>
              <a:gd name="T13" fmla="*/ 37 h 48"/>
              <a:gd name="T14" fmla="*/ 11 w 42"/>
              <a:gd name="T15" fmla="*/ 33 h 48"/>
              <a:gd name="T16" fmla="*/ 7 w 42"/>
              <a:gd name="T17" fmla="*/ 30 h 48"/>
              <a:gd name="T18" fmla="*/ 0 w 42"/>
              <a:gd name="T19" fmla="*/ 24 h 48"/>
              <a:gd name="T20" fmla="*/ 7 w 42"/>
              <a:gd name="T21" fmla="*/ 16 h 48"/>
              <a:gd name="T22" fmla="*/ 11 w 42"/>
              <a:gd name="T23" fmla="*/ 17 h 48"/>
              <a:gd name="T24" fmla="*/ 11 w 42"/>
              <a:gd name="T25" fmla="*/ 7 h 48"/>
              <a:gd name="T26" fmla="*/ 18 w 42"/>
              <a:gd name="T27" fmla="*/ 0 h 48"/>
              <a:gd name="T28" fmla="*/ 24 w 42"/>
              <a:gd name="T29" fmla="*/ 7 h 48"/>
              <a:gd name="T30" fmla="*/ 24 w 42"/>
              <a:gd name="T31" fmla="*/ 12 h 48"/>
              <a:gd name="T32" fmla="*/ 28 w 42"/>
              <a:gd name="T33" fmla="*/ 13 h 48"/>
              <a:gd name="T34" fmla="*/ 29 w 42"/>
              <a:gd name="T35" fmla="*/ 12 h 48"/>
              <a:gd name="T36" fmla="*/ 34 w 42"/>
              <a:gd name="T37" fmla="*/ 14 h 48"/>
              <a:gd name="T38" fmla="*/ 42 w 42"/>
              <a:gd name="T39" fmla="*/ 22 h 48"/>
              <a:gd name="T40" fmla="*/ 40 w 42"/>
              <a:gd name="T41" fmla="*/ 31 h 48"/>
              <a:gd name="T42" fmla="*/ 34 w 42"/>
              <a:gd name="T43" fmla="*/ 17 h 48"/>
              <a:gd name="T44" fmla="*/ 32 w 42"/>
              <a:gd name="T45" fmla="*/ 18 h 48"/>
              <a:gd name="T46" fmla="*/ 29 w 42"/>
              <a:gd name="T47" fmla="*/ 16 h 48"/>
              <a:gd name="T48" fmla="*/ 27 w 42"/>
              <a:gd name="T49" fmla="*/ 16 h 48"/>
              <a:gd name="T50" fmla="*/ 24 w 42"/>
              <a:gd name="T51" fmla="*/ 15 h 48"/>
              <a:gd name="T52" fmla="*/ 21 w 42"/>
              <a:gd name="T53" fmla="*/ 16 h 48"/>
              <a:gd name="T54" fmla="*/ 21 w 42"/>
              <a:gd name="T55" fmla="*/ 7 h 48"/>
              <a:gd name="T56" fmla="*/ 18 w 42"/>
              <a:gd name="T57" fmla="*/ 4 h 48"/>
              <a:gd name="T58" fmla="*/ 14 w 42"/>
              <a:gd name="T59" fmla="*/ 7 h 48"/>
              <a:gd name="T60" fmla="*/ 14 w 42"/>
              <a:gd name="T61" fmla="*/ 22 h 48"/>
              <a:gd name="T62" fmla="*/ 7 w 42"/>
              <a:gd name="T63" fmla="*/ 20 h 48"/>
              <a:gd name="T64" fmla="*/ 4 w 42"/>
              <a:gd name="T65" fmla="*/ 24 h 48"/>
              <a:gd name="T66" fmla="*/ 8 w 42"/>
              <a:gd name="T67" fmla="*/ 27 h 48"/>
              <a:gd name="T68" fmla="*/ 9 w 42"/>
              <a:gd name="T69" fmla="*/ 28 h 48"/>
              <a:gd name="T70" fmla="*/ 13 w 42"/>
              <a:gd name="T71" fmla="*/ 31 h 48"/>
              <a:gd name="T72" fmla="*/ 18 w 42"/>
              <a:gd name="T73" fmla="*/ 37 h 48"/>
              <a:gd name="T74" fmla="*/ 18 w 42"/>
              <a:gd name="T75" fmla="*/ 38 h 48"/>
              <a:gd name="T76" fmla="*/ 35 w 42"/>
              <a:gd name="T77" fmla="*/ 38 h 48"/>
              <a:gd name="T78" fmla="*/ 35 w 42"/>
              <a:gd name="T79" fmla="*/ 37 h 48"/>
              <a:gd name="T80" fmla="*/ 38 w 42"/>
              <a:gd name="T81" fmla="*/ 23 h 48"/>
              <a:gd name="T82" fmla="*/ 34 w 42"/>
              <a:gd name="T83" fmla="*/ 17 h 48"/>
              <a:gd name="T84" fmla="*/ 33 w 42"/>
              <a:gd name="T85" fmla="*/ 41 h 48"/>
              <a:gd name="T86" fmla="*/ 31 w 42"/>
              <a:gd name="T87" fmla="*/ 43 h 48"/>
              <a:gd name="T88" fmla="*/ 33 w 42"/>
              <a:gd name="T89" fmla="*/ 45 h 48"/>
              <a:gd name="T90" fmla="*/ 35 w 42"/>
              <a:gd name="T91" fmla="*/ 43 h 48"/>
              <a:gd name="T92" fmla="*/ 33 w 42"/>
              <a:gd name="T9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2" h="48">
                <a:moveTo>
                  <a:pt x="40" y="31"/>
                </a:moveTo>
                <a:cubicBezTo>
                  <a:pt x="39" y="33"/>
                  <a:pt x="38" y="35"/>
                  <a:pt x="38" y="37"/>
                </a:cubicBezTo>
                <a:cubicBezTo>
                  <a:pt x="38" y="45"/>
                  <a:pt x="38" y="45"/>
                  <a:pt x="38" y="45"/>
                </a:cubicBezTo>
                <a:cubicBezTo>
                  <a:pt x="38" y="47"/>
                  <a:pt x="37" y="48"/>
                  <a:pt x="35" y="48"/>
                </a:cubicBezTo>
                <a:cubicBezTo>
                  <a:pt x="18" y="48"/>
                  <a:pt x="18" y="48"/>
                  <a:pt x="18" y="48"/>
                </a:cubicBezTo>
                <a:cubicBezTo>
                  <a:pt x="16" y="48"/>
                  <a:pt x="14" y="47"/>
                  <a:pt x="14" y="45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6"/>
                  <a:pt x="12" y="34"/>
                  <a:pt x="11" y="33"/>
                </a:cubicBezTo>
                <a:cubicBezTo>
                  <a:pt x="10" y="32"/>
                  <a:pt x="9" y="31"/>
                  <a:pt x="7" y="30"/>
                </a:cubicBezTo>
                <a:cubicBezTo>
                  <a:pt x="5" y="29"/>
                  <a:pt x="0" y="28"/>
                  <a:pt x="0" y="24"/>
                </a:cubicBezTo>
                <a:cubicBezTo>
                  <a:pt x="0" y="20"/>
                  <a:pt x="3" y="16"/>
                  <a:pt x="7" y="16"/>
                </a:cubicBezTo>
                <a:cubicBezTo>
                  <a:pt x="8" y="16"/>
                  <a:pt x="10" y="17"/>
                  <a:pt x="11" y="1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3"/>
                  <a:pt x="14" y="0"/>
                  <a:pt x="18" y="0"/>
                </a:cubicBezTo>
                <a:cubicBezTo>
                  <a:pt x="21" y="0"/>
                  <a:pt x="24" y="3"/>
                  <a:pt x="24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26" y="12"/>
                  <a:pt x="27" y="12"/>
                  <a:pt x="28" y="13"/>
                </a:cubicBezTo>
                <a:cubicBezTo>
                  <a:pt x="28" y="12"/>
                  <a:pt x="28" y="12"/>
                  <a:pt x="29" y="12"/>
                </a:cubicBezTo>
                <a:cubicBezTo>
                  <a:pt x="30" y="12"/>
                  <a:pt x="32" y="13"/>
                  <a:pt x="34" y="14"/>
                </a:cubicBezTo>
                <a:cubicBezTo>
                  <a:pt x="39" y="14"/>
                  <a:pt x="42" y="17"/>
                  <a:pt x="42" y="22"/>
                </a:cubicBezTo>
                <a:cubicBezTo>
                  <a:pt x="42" y="25"/>
                  <a:pt x="41" y="28"/>
                  <a:pt x="40" y="31"/>
                </a:cubicBezTo>
                <a:close/>
                <a:moveTo>
                  <a:pt x="34" y="17"/>
                </a:moveTo>
                <a:cubicBezTo>
                  <a:pt x="33" y="17"/>
                  <a:pt x="33" y="18"/>
                  <a:pt x="32" y="18"/>
                </a:cubicBezTo>
                <a:cubicBezTo>
                  <a:pt x="32" y="16"/>
                  <a:pt x="30" y="16"/>
                  <a:pt x="29" y="16"/>
                </a:cubicBezTo>
                <a:cubicBezTo>
                  <a:pt x="28" y="16"/>
                  <a:pt x="27" y="16"/>
                  <a:pt x="27" y="16"/>
                </a:cubicBezTo>
                <a:cubicBezTo>
                  <a:pt x="26" y="15"/>
                  <a:pt x="25" y="15"/>
                  <a:pt x="24" y="15"/>
                </a:cubicBezTo>
                <a:cubicBezTo>
                  <a:pt x="23" y="15"/>
                  <a:pt x="22" y="15"/>
                  <a:pt x="21" y="16"/>
                </a:cubicBezTo>
                <a:cubicBezTo>
                  <a:pt x="21" y="7"/>
                  <a:pt x="21" y="7"/>
                  <a:pt x="21" y="7"/>
                </a:cubicBezTo>
                <a:cubicBezTo>
                  <a:pt x="21" y="5"/>
                  <a:pt x="19" y="4"/>
                  <a:pt x="18" y="4"/>
                </a:cubicBezTo>
                <a:cubicBezTo>
                  <a:pt x="16" y="4"/>
                  <a:pt x="14" y="5"/>
                  <a:pt x="14" y="7"/>
                </a:cubicBezTo>
                <a:cubicBezTo>
                  <a:pt x="14" y="22"/>
                  <a:pt x="14" y="22"/>
                  <a:pt x="14" y="22"/>
                </a:cubicBezTo>
                <a:cubicBezTo>
                  <a:pt x="12" y="22"/>
                  <a:pt x="11" y="20"/>
                  <a:pt x="7" y="20"/>
                </a:cubicBezTo>
                <a:cubicBezTo>
                  <a:pt x="5" y="20"/>
                  <a:pt x="4" y="22"/>
                  <a:pt x="4" y="24"/>
                </a:cubicBezTo>
                <a:cubicBezTo>
                  <a:pt x="4" y="25"/>
                  <a:pt x="7" y="26"/>
                  <a:pt x="8" y="27"/>
                </a:cubicBezTo>
                <a:cubicBezTo>
                  <a:pt x="8" y="27"/>
                  <a:pt x="9" y="27"/>
                  <a:pt x="9" y="28"/>
                </a:cubicBezTo>
                <a:cubicBezTo>
                  <a:pt x="11" y="28"/>
                  <a:pt x="12" y="29"/>
                  <a:pt x="13" y="31"/>
                </a:cubicBezTo>
                <a:cubicBezTo>
                  <a:pt x="15" y="32"/>
                  <a:pt x="18" y="34"/>
                  <a:pt x="18" y="37"/>
                </a:cubicBezTo>
                <a:cubicBezTo>
                  <a:pt x="18" y="38"/>
                  <a:pt x="18" y="38"/>
                  <a:pt x="18" y="38"/>
                </a:cubicBezTo>
                <a:cubicBezTo>
                  <a:pt x="35" y="38"/>
                  <a:pt x="35" y="38"/>
                  <a:pt x="35" y="38"/>
                </a:cubicBezTo>
                <a:cubicBezTo>
                  <a:pt x="35" y="37"/>
                  <a:pt x="35" y="37"/>
                  <a:pt x="35" y="37"/>
                </a:cubicBezTo>
                <a:cubicBezTo>
                  <a:pt x="35" y="32"/>
                  <a:pt x="38" y="28"/>
                  <a:pt x="38" y="23"/>
                </a:cubicBezTo>
                <a:cubicBezTo>
                  <a:pt x="38" y="20"/>
                  <a:pt x="37" y="17"/>
                  <a:pt x="34" y="17"/>
                </a:cubicBezTo>
                <a:close/>
                <a:moveTo>
                  <a:pt x="33" y="41"/>
                </a:moveTo>
                <a:cubicBezTo>
                  <a:pt x="32" y="41"/>
                  <a:pt x="31" y="42"/>
                  <a:pt x="31" y="43"/>
                </a:cubicBezTo>
                <a:cubicBezTo>
                  <a:pt x="31" y="44"/>
                  <a:pt x="32" y="45"/>
                  <a:pt x="33" y="45"/>
                </a:cubicBezTo>
                <a:cubicBezTo>
                  <a:pt x="34" y="45"/>
                  <a:pt x="35" y="44"/>
                  <a:pt x="35" y="43"/>
                </a:cubicBezTo>
                <a:cubicBezTo>
                  <a:pt x="35" y="42"/>
                  <a:pt x="34" y="41"/>
                  <a:pt x="33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" name="Freeform 210"/>
          <p:cNvSpPr>
            <a:spLocks noEditPoints="1"/>
          </p:cNvSpPr>
          <p:nvPr/>
        </p:nvSpPr>
        <p:spPr bwMode="auto">
          <a:xfrm>
            <a:off x="2301667" y="2431474"/>
            <a:ext cx="299555" cy="247055"/>
          </a:xfrm>
          <a:custGeom>
            <a:avLst/>
            <a:gdLst>
              <a:gd name="T0" fmla="*/ 41 w 41"/>
              <a:gd name="T1" fmla="*/ 30 h 34"/>
              <a:gd name="T2" fmla="*/ 37 w 41"/>
              <a:gd name="T3" fmla="*/ 34 h 34"/>
              <a:gd name="T4" fmla="*/ 4 w 41"/>
              <a:gd name="T5" fmla="*/ 34 h 34"/>
              <a:gd name="T6" fmla="*/ 0 w 41"/>
              <a:gd name="T7" fmla="*/ 30 h 34"/>
              <a:gd name="T8" fmla="*/ 0 w 41"/>
              <a:gd name="T9" fmla="*/ 21 h 34"/>
              <a:gd name="T10" fmla="*/ 0 w 41"/>
              <a:gd name="T11" fmla="*/ 19 h 34"/>
              <a:gd name="T12" fmla="*/ 6 w 41"/>
              <a:gd name="T13" fmla="*/ 3 h 34"/>
              <a:gd name="T14" fmla="*/ 10 w 41"/>
              <a:gd name="T15" fmla="*/ 0 h 34"/>
              <a:gd name="T16" fmla="*/ 31 w 41"/>
              <a:gd name="T17" fmla="*/ 0 h 34"/>
              <a:gd name="T18" fmla="*/ 35 w 41"/>
              <a:gd name="T19" fmla="*/ 3 h 34"/>
              <a:gd name="T20" fmla="*/ 41 w 41"/>
              <a:gd name="T21" fmla="*/ 19 h 34"/>
              <a:gd name="T22" fmla="*/ 41 w 41"/>
              <a:gd name="T23" fmla="*/ 21 h 34"/>
              <a:gd name="T24" fmla="*/ 41 w 41"/>
              <a:gd name="T25" fmla="*/ 30 h 34"/>
              <a:gd name="T26" fmla="*/ 38 w 41"/>
              <a:gd name="T27" fmla="*/ 21 h 34"/>
              <a:gd name="T28" fmla="*/ 37 w 41"/>
              <a:gd name="T29" fmla="*/ 21 h 34"/>
              <a:gd name="T30" fmla="*/ 4 w 41"/>
              <a:gd name="T31" fmla="*/ 21 h 34"/>
              <a:gd name="T32" fmla="*/ 3 w 41"/>
              <a:gd name="T33" fmla="*/ 21 h 34"/>
              <a:gd name="T34" fmla="*/ 3 w 41"/>
              <a:gd name="T35" fmla="*/ 30 h 34"/>
              <a:gd name="T36" fmla="*/ 4 w 41"/>
              <a:gd name="T37" fmla="*/ 31 h 34"/>
              <a:gd name="T38" fmla="*/ 37 w 41"/>
              <a:gd name="T39" fmla="*/ 31 h 34"/>
              <a:gd name="T40" fmla="*/ 38 w 41"/>
              <a:gd name="T41" fmla="*/ 30 h 34"/>
              <a:gd name="T42" fmla="*/ 38 w 41"/>
              <a:gd name="T43" fmla="*/ 21 h 34"/>
              <a:gd name="T44" fmla="*/ 36 w 41"/>
              <a:gd name="T45" fmla="*/ 17 h 34"/>
              <a:gd name="T46" fmla="*/ 32 w 41"/>
              <a:gd name="T47" fmla="*/ 4 h 34"/>
              <a:gd name="T48" fmla="*/ 31 w 41"/>
              <a:gd name="T49" fmla="*/ 3 h 34"/>
              <a:gd name="T50" fmla="*/ 10 w 41"/>
              <a:gd name="T51" fmla="*/ 3 h 34"/>
              <a:gd name="T52" fmla="*/ 9 w 41"/>
              <a:gd name="T53" fmla="*/ 4 h 34"/>
              <a:gd name="T54" fmla="*/ 5 w 41"/>
              <a:gd name="T55" fmla="*/ 17 h 34"/>
              <a:gd name="T56" fmla="*/ 36 w 41"/>
              <a:gd name="T57" fmla="*/ 17 h 34"/>
              <a:gd name="T58" fmla="*/ 26 w 41"/>
              <a:gd name="T59" fmla="*/ 28 h 34"/>
              <a:gd name="T60" fmla="*/ 23 w 41"/>
              <a:gd name="T61" fmla="*/ 26 h 34"/>
              <a:gd name="T62" fmla="*/ 26 w 41"/>
              <a:gd name="T63" fmla="*/ 24 h 34"/>
              <a:gd name="T64" fmla="*/ 28 w 41"/>
              <a:gd name="T65" fmla="*/ 26 h 34"/>
              <a:gd name="T66" fmla="*/ 26 w 41"/>
              <a:gd name="T67" fmla="*/ 28 h 34"/>
              <a:gd name="T68" fmla="*/ 32 w 41"/>
              <a:gd name="T69" fmla="*/ 28 h 34"/>
              <a:gd name="T70" fmla="*/ 30 w 41"/>
              <a:gd name="T71" fmla="*/ 26 h 34"/>
              <a:gd name="T72" fmla="*/ 32 w 41"/>
              <a:gd name="T73" fmla="*/ 24 h 34"/>
              <a:gd name="T74" fmla="*/ 35 w 41"/>
              <a:gd name="T75" fmla="*/ 26 h 34"/>
              <a:gd name="T76" fmla="*/ 32 w 41"/>
              <a:gd name="T77" fmla="*/ 28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1" h="34">
                <a:moveTo>
                  <a:pt x="41" y="30"/>
                </a:moveTo>
                <a:cubicBezTo>
                  <a:pt x="41" y="32"/>
                  <a:pt x="39" y="34"/>
                  <a:pt x="3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2"/>
                  <a:pt x="0" y="30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21"/>
                  <a:pt x="0" y="20"/>
                  <a:pt x="0" y="19"/>
                </a:cubicBezTo>
                <a:cubicBezTo>
                  <a:pt x="6" y="3"/>
                  <a:pt x="6" y="3"/>
                  <a:pt x="6" y="3"/>
                </a:cubicBezTo>
                <a:cubicBezTo>
                  <a:pt x="6" y="1"/>
                  <a:pt x="8" y="0"/>
                  <a:pt x="10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20"/>
                  <a:pt x="41" y="21"/>
                  <a:pt x="41" y="21"/>
                </a:cubicBezTo>
                <a:lnTo>
                  <a:pt x="41" y="30"/>
                </a:lnTo>
                <a:close/>
                <a:moveTo>
                  <a:pt x="38" y="21"/>
                </a:moveTo>
                <a:cubicBezTo>
                  <a:pt x="38" y="21"/>
                  <a:pt x="37" y="21"/>
                  <a:pt x="37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4" y="21"/>
                  <a:pt x="3" y="21"/>
                  <a:pt x="3" y="21"/>
                </a:cubicBezTo>
                <a:cubicBezTo>
                  <a:pt x="3" y="30"/>
                  <a:pt x="3" y="30"/>
                  <a:pt x="3" y="30"/>
                </a:cubicBezTo>
                <a:cubicBezTo>
                  <a:pt x="3" y="30"/>
                  <a:pt x="4" y="31"/>
                  <a:pt x="4" y="31"/>
                </a:cubicBezTo>
                <a:cubicBezTo>
                  <a:pt x="37" y="31"/>
                  <a:pt x="37" y="31"/>
                  <a:pt x="37" y="31"/>
                </a:cubicBezTo>
                <a:cubicBezTo>
                  <a:pt x="37" y="31"/>
                  <a:pt x="38" y="30"/>
                  <a:pt x="38" y="30"/>
                </a:cubicBezTo>
                <a:lnTo>
                  <a:pt x="38" y="21"/>
                </a:lnTo>
                <a:close/>
                <a:moveTo>
                  <a:pt x="36" y="17"/>
                </a:move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1" y="3"/>
                  <a:pt x="31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9" y="3"/>
                  <a:pt x="9" y="4"/>
                  <a:pt x="9" y="4"/>
                </a:cubicBezTo>
                <a:cubicBezTo>
                  <a:pt x="5" y="17"/>
                  <a:pt x="5" y="17"/>
                  <a:pt x="5" y="17"/>
                </a:cubicBezTo>
                <a:lnTo>
                  <a:pt x="36" y="17"/>
                </a:lnTo>
                <a:close/>
                <a:moveTo>
                  <a:pt x="26" y="28"/>
                </a:moveTo>
                <a:cubicBezTo>
                  <a:pt x="24" y="28"/>
                  <a:pt x="23" y="27"/>
                  <a:pt x="23" y="26"/>
                </a:cubicBezTo>
                <a:cubicBezTo>
                  <a:pt x="23" y="24"/>
                  <a:pt x="24" y="24"/>
                  <a:pt x="26" y="24"/>
                </a:cubicBezTo>
                <a:cubicBezTo>
                  <a:pt x="27" y="24"/>
                  <a:pt x="28" y="24"/>
                  <a:pt x="28" y="26"/>
                </a:cubicBezTo>
                <a:cubicBezTo>
                  <a:pt x="28" y="27"/>
                  <a:pt x="27" y="28"/>
                  <a:pt x="26" y="28"/>
                </a:cubicBezTo>
                <a:close/>
                <a:moveTo>
                  <a:pt x="32" y="28"/>
                </a:moveTo>
                <a:cubicBezTo>
                  <a:pt x="31" y="28"/>
                  <a:pt x="30" y="27"/>
                  <a:pt x="30" y="26"/>
                </a:cubicBezTo>
                <a:cubicBezTo>
                  <a:pt x="30" y="24"/>
                  <a:pt x="31" y="24"/>
                  <a:pt x="32" y="24"/>
                </a:cubicBezTo>
                <a:cubicBezTo>
                  <a:pt x="34" y="24"/>
                  <a:pt x="35" y="24"/>
                  <a:pt x="35" y="26"/>
                </a:cubicBezTo>
                <a:cubicBezTo>
                  <a:pt x="35" y="27"/>
                  <a:pt x="34" y="28"/>
                  <a:pt x="32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" name="Freeform 211"/>
          <p:cNvSpPr>
            <a:spLocks/>
          </p:cNvSpPr>
          <p:nvPr/>
        </p:nvSpPr>
        <p:spPr bwMode="auto">
          <a:xfrm>
            <a:off x="2851365" y="2422211"/>
            <a:ext cx="321171" cy="277937"/>
          </a:xfrm>
          <a:custGeom>
            <a:avLst/>
            <a:gdLst>
              <a:gd name="T0" fmla="*/ 43 w 44"/>
              <a:gd name="T1" fmla="*/ 29 h 38"/>
              <a:gd name="T2" fmla="*/ 42 w 44"/>
              <a:gd name="T3" fmla="*/ 30 h 38"/>
              <a:gd name="T4" fmla="*/ 37 w 44"/>
              <a:gd name="T5" fmla="*/ 31 h 38"/>
              <a:gd name="T6" fmla="*/ 30 w 44"/>
              <a:gd name="T7" fmla="*/ 36 h 38"/>
              <a:gd name="T8" fmla="*/ 30 w 44"/>
              <a:gd name="T9" fmla="*/ 37 h 38"/>
              <a:gd name="T10" fmla="*/ 30 w 44"/>
              <a:gd name="T11" fmla="*/ 38 h 38"/>
              <a:gd name="T12" fmla="*/ 28 w 44"/>
              <a:gd name="T13" fmla="*/ 38 h 38"/>
              <a:gd name="T14" fmla="*/ 27 w 44"/>
              <a:gd name="T15" fmla="*/ 37 h 38"/>
              <a:gd name="T16" fmla="*/ 27 w 44"/>
              <a:gd name="T17" fmla="*/ 22 h 38"/>
              <a:gd name="T18" fmla="*/ 28 w 44"/>
              <a:gd name="T19" fmla="*/ 21 h 38"/>
              <a:gd name="T20" fmla="*/ 30 w 44"/>
              <a:gd name="T21" fmla="*/ 21 h 38"/>
              <a:gd name="T22" fmla="*/ 30 w 44"/>
              <a:gd name="T23" fmla="*/ 22 h 38"/>
              <a:gd name="T24" fmla="*/ 30 w 44"/>
              <a:gd name="T25" fmla="*/ 22 h 38"/>
              <a:gd name="T26" fmla="*/ 36 w 44"/>
              <a:gd name="T27" fmla="*/ 26 h 38"/>
              <a:gd name="T28" fmla="*/ 38 w 44"/>
              <a:gd name="T29" fmla="*/ 26 h 38"/>
              <a:gd name="T30" fmla="*/ 39 w 44"/>
              <a:gd name="T31" fmla="*/ 20 h 38"/>
              <a:gd name="T32" fmla="*/ 22 w 44"/>
              <a:gd name="T33" fmla="*/ 5 h 38"/>
              <a:gd name="T34" fmla="*/ 5 w 44"/>
              <a:gd name="T35" fmla="*/ 20 h 38"/>
              <a:gd name="T36" fmla="*/ 5 w 44"/>
              <a:gd name="T37" fmla="*/ 26 h 38"/>
              <a:gd name="T38" fmla="*/ 7 w 44"/>
              <a:gd name="T39" fmla="*/ 26 h 38"/>
              <a:gd name="T40" fmla="*/ 13 w 44"/>
              <a:gd name="T41" fmla="*/ 22 h 38"/>
              <a:gd name="T42" fmla="*/ 13 w 44"/>
              <a:gd name="T43" fmla="*/ 22 h 38"/>
              <a:gd name="T44" fmla="*/ 14 w 44"/>
              <a:gd name="T45" fmla="*/ 21 h 38"/>
              <a:gd name="T46" fmla="*/ 16 w 44"/>
              <a:gd name="T47" fmla="*/ 21 h 38"/>
              <a:gd name="T48" fmla="*/ 17 w 44"/>
              <a:gd name="T49" fmla="*/ 22 h 38"/>
              <a:gd name="T50" fmla="*/ 17 w 44"/>
              <a:gd name="T51" fmla="*/ 37 h 38"/>
              <a:gd name="T52" fmla="*/ 16 w 44"/>
              <a:gd name="T53" fmla="*/ 38 h 38"/>
              <a:gd name="T54" fmla="*/ 14 w 44"/>
              <a:gd name="T55" fmla="*/ 38 h 38"/>
              <a:gd name="T56" fmla="*/ 13 w 44"/>
              <a:gd name="T57" fmla="*/ 37 h 38"/>
              <a:gd name="T58" fmla="*/ 13 w 44"/>
              <a:gd name="T59" fmla="*/ 36 h 38"/>
              <a:gd name="T60" fmla="*/ 7 w 44"/>
              <a:gd name="T61" fmla="*/ 31 h 38"/>
              <a:gd name="T62" fmla="*/ 2 w 44"/>
              <a:gd name="T63" fmla="*/ 30 h 38"/>
              <a:gd name="T64" fmla="*/ 1 w 44"/>
              <a:gd name="T65" fmla="*/ 29 h 38"/>
              <a:gd name="T66" fmla="*/ 0 w 44"/>
              <a:gd name="T67" fmla="*/ 20 h 38"/>
              <a:gd name="T68" fmla="*/ 22 w 44"/>
              <a:gd name="T69" fmla="*/ 0 h 38"/>
              <a:gd name="T70" fmla="*/ 44 w 44"/>
              <a:gd name="T71" fmla="*/ 20 h 38"/>
              <a:gd name="T72" fmla="*/ 43 w 44"/>
              <a:gd name="T73" fmla="*/ 2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4" h="38">
                <a:moveTo>
                  <a:pt x="43" y="29"/>
                </a:moveTo>
                <a:cubicBezTo>
                  <a:pt x="42" y="30"/>
                  <a:pt x="42" y="30"/>
                  <a:pt x="42" y="30"/>
                </a:cubicBezTo>
                <a:cubicBezTo>
                  <a:pt x="37" y="31"/>
                  <a:pt x="37" y="31"/>
                  <a:pt x="37" y="31"/>
                </a:cubicBezTo>
                <a:cubicBezTo>
                  <a:pt x="36" y="34"/>
                  <a:pt x="34" y="36"/>
                  <a:pt x="30" y="36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8"/>
                  <a:pt x="27" y="37"/>
                  <a:pt x="27" y="37"/>
                </a:cubicBezTo>
                <a:cubicBezTo>
                  <a:pt x="27" y="22"/>
                  <a:pt x="27" y="22"/>
                  <a:pt x="27" y="22"/>
                </a:cubicBezTo>
                <a:cubicBezTo>
                  <a:pt x="27" y="21"/>
                  <a:pt x="27" y="21"/>
                  <a:pt x="28" y="21"/>
                </a:cubicBezTo>
                <a:cubicBezTo>
                  <a:pt x="30" y="21"/>
                  <a:pt x="30" y="21"/>
                  <a:pt x="30" y="21"/>
                </a:cubicBezTo>
                <a:cubicBezTo>
                  <a:pt x="30" y="21"/>
                  <a:pt x="30" y="21"/>
                  <a:pt x="30" y="22"/>
                </a:cubicBezTo>
                <a:cubicBezTo>
                  <a:pt x="30" y="22"/>
                  <a:pt x="30" y="22"/>
                  <a:pt x="30" y="22"/>
                </a:cubicBezTo>
                <a:cubicBezTo>
                  <a:pt x="33" y="22"/>
                  <a:pt x="35" y="24"/>
                  <a:pt x="36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4"/>
                  <a:pt x="39" y="22"/>
                  <a:pt x="39" y="20"/>
                </a:cubicBezTo>
                <a:cubicBezTo>
                  <a:pt x="39" y="12"/>
                  <a:pt x="31" y="5"/>
                  <a:pt x="22" y="5"/>
                </a:cubicBezTo>
                <a:cubicBezTo>
                  <a:pt x="13" y="5"/>
                  <a:pt x="5" y="12"/>
                  <a:pt x="5" y="20"/>
                </a:cubicBezTo>
                <a:cubicBezTo>
                  <a:pt x="5" y="22"/>
                  <a:pt x="5" y="24"/>
                  <a:pt x="5" y="26"/>
                </a:cubicBezTo>
                <a:cubicBezTo>
                  <a:pt x="7" y="26"/>
                  <a:pt x="7" y="26"/>
                  <a:pt x="7" y="26"/>
                </a:cubicBezTo>
                <a:cubicBezTo>
                  <a:pt x="8" y="24"/>
                  <a:pt x="11" y="22"/>
                  <a:pt x="13" y="22"/>
                </a:cubicBezTo>
                <a:cubicBezTo>
                  <a:pt x="13" y="22"/>
                  <a:pt x="13" y="22"/>
                  <a:pt x="13" y="22"/>
                </a:cubicBezTo>
                <a:cubicBezTo>
                  <a:pt x="13" y="21"/>
                  <a:pt x="14" y="21"/>
                  <a:pt x="14" y="21"/>
                </a:cubicBezTo>
                <a:cubicBezTo>
                  <a:pt x="16" y="21"/>
                  <a:pt x="16" y="21"/>
                  <a:pt x="16" y="21"/>
                </a:cubicBezTo>
                <a:cubicBezTo>
                  <a:pt x="16" y="21"/>
                  <a:pt x="17" y="21"/>
                  <a:pt x="17" y="22"/>
                </a:cubicBezTo>
                <a:cubicBezTo>
                  <a:pt x="17" y="37"/>
                  <a:pt x="17" y="37"/>
                  <a:pt x="17" y="37"/>
                </a:cubicBezTo>
                <a:cubicBezTo>
                  <a:pt x="17" y="37"/>
                  <a:pt x="16" y="38"/>
                  <a:pt x="16" y="38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3" y="37"/>
                  <a:pt x="13" y="37"/>
                </a:cubicBezTo>
                <a:cubicBezTo>
                  <a:pt x="13" y="36"/>
                  <a:pt x="13" y="36"/>
                  <a:pt x="13" y="36"/>
                </a:cubicBezTo>
                <a:cubicBezTo>
                  <a:pt x="10" y="36"/>
                  <a:pt x="7" y="34"/>
                  <a:pt x="7" y="31"/>
                </a:cubicBezTo>
                <a:cubicBezTo>
                  <a:pt x="2" y="30"/>
                  <a:pt x="2" y="30"/>
                  <a:pt x="2" y="30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6"/>
                  <a:pt x="0" y="23"/>
                  <a:pt x="0" y="20"/>
                </a:cubicBezTo>
                <a:cubicBezTo>
                  <a:pt x="0" y="9"/>
                  <a:pt x="10" y="0"/>
                  <a:pt x="22" y="0"/>
                </a:cubicBezTo>
                <a:cubicBezTo>
                  <a:pt x="34" y="0"/>
                  <a:pt x="44" y="9"/>
                  <a:pt x="44" y="20"/>
                </a:cubicBezTo>
                <a:cubicBezTo>
                  <a:pt x="44" y="23"/>
                  <a:pt x="44" y="26"/>
                  <a:pt x="43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" name="Freeform 212"/>
          <p:cNvSpPr>
            <a:spLocks noEditPoints="1"/>
          </p:cNvSpPr>
          <p:nvPr/>
        </p:nvSpPr>
        <p:spPr bwMode="auto">
          <a:xfrm>
            <a:off x="3413415" y="2431474"/>
            <a:ext cx="314995" cy="247055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" name="Freeform 213"/>
          <p:cNvSpPr>
            <a:spLocks noEditPoints="1"/>
          </p:cNvSpPr>
          <p:nvPr/>
        </p:nvSpPr>
        <p:spPr bwMode="auto">
          <a:xfrm>
            <a:off x="3990906" y="2394416"/>
            <a:ext cx="277937" cy="352053"/>
          </a:xfrm>
          <a:custGeom>
            <a:avLst/>
            <a:gdLst>
              <a:gd name="T0" fmla="*/ 2 w 38"/>
              <a:gd name="T1" fmla="*/ 48 h 48"/>
              <a:gd name="T2" fmla="*/ 2 w 38"/>
              <a:gd name="T3" fmla="*/ 10 h 48"/>
              <a:gd name="T4" fmla="*/ 13 w 38"/>
              <a:gd name="T5" fmla="*/ 0 h 48"/>
              <a:gd name="T6" fmla="*/ 27 w 38"/>
              <a:gd name="T7" fmla="*/ 10 h 48"/>
              <a:gd name="T8" fmla="*/ 38 w 38"/>
              <a:gd name="T9" fmla="*/ 46 h 48"/>
              <a:gd name="T10" fmla="*/ 27 w 38"/>
              <a:gd name="T11" fmla="*/ 14 h 48"/>
              <a:gd name="T12" fmla="*/ 13 w 38"/>
              <a:gd name="T13" fmla="*/ 17 h 48"/>
              <a:gd name="T14" fmla="*/ 3 w 38"/>
              <a:gd name="T15" fmla="*/ 14 h 48"/>
              <a:gd name="T16" fmla="*/ 14 w 38"/>
              <a:gd name="T17" fmla="*/ 38 h 48"/>
              <a:gd name="T18" fmla="*/ 24 w 38"/>
              <a:gd name="T19" fmla="*/ 38 h 48"/>
              <a:gd name="T20" fmla="*/ 10 w 38"/>
              <a:gd name="T21" fmla="*/ 23 h 48"/>
              <a:gd name="T22" fmla="*/ 7 w 38"/>
              <a:gd name="T23" fmla="*/ 23 h 48"/>
              <a:gd name="T24" fmla="*/ 9 w 38"/>
              <a:gd name="T25" fmla="*/ 20 h 48"/>
              <a:gd name="T26" fmla="*/ 10 w 38"/>
              <a:gd name="T27" fmla="*/ 30 h 48"/>
              <a:gd name="T28" fmla="*/ 7 w 38"/>
              <a:gd name="T29" fmla="*/ 30 h 48"/>
              <a:gd name="T30" fmla="*/ 9 w 38"/>
              <a:gd name="T31" fmla="*/ 27 h 48"/>
              <a:gd name="T32" fmla="*/ 10 w 38"/>
              <a:gd name="T33" fmla="*/ 37 h 48"/>
              <a:gd name="T34" fmla="*/ 7 w 38"/>
              <a:gd name="T35" fmla="*/ 37 h 48"/>
              <a:gd name="T36" fmla="*/ 9 w 38"/>
              <a:gd name="T37" fmla="*/ 34 h 48"/>
              <a:gd name="T38" fmla="*/ 24 w 38"/>
              <a:gd name="T39" fmla="*/ 4 h 48"/>
              <a:gd name="T40" fmla="*/ 20 w 38"/>
              <a:gd name="T41" fmla="*/ 4 h 48"/>
              <a:gd name="T42" fmla="*/ 17 w 38"/>
              <a:gd name="T43" fmla="*/ 4 h 48"/>
              <a:gd name="T44" fmla="*/ 14 w 38"/>
              <a:gd name="T45" fmla="*/ 4 h 48"/>
              <a:gd name="T46" fmla="*/ 16 w 38"/>
              <a:gd name="T47" fmla="*/ 14 h 48"/>
              <a:gd name="T48" fmla="*/ 20 w 38"/>
              <a:gd name="T49" fmla="*/ 10 h 48"/>
              <a:gd name="T50" fmla="*/ 23 w 38"/>
              <a:gd name="T51" fmla="*/ 14 h 48"/>
              <a:gd name="T52" fmla="*/ 17 w 38"/>
              <a:gd name="T53" fmla="*/ 23 h 48"/>
              <a:gd name="T54" fmla="*/ 14 w 38"/>
              <a:gd name="T55" fmla="*/ 23 h 48"/>
              <a:gd name="T56" fmla="*/ 16 w 38"/>
              <a:gd name="T57" fmla="*/ 20 h 48"/>
              <a:gd name="T58" fmla="*/ 17 w 38"/>
              <a:gd name="T59" fmla="*/ 30 h 48"/>
              <a:gd name="T60" fmla="*/ 14 w 38"/>
              <a:gd name="T61" fmla="*/ 30 h 48"/>
              <a:gd name="T62" fmla="*/ 16 w 38"/>
              <a:gd name="T63" fmla="*/ 27 h 48"/>
              <a:gd name="T64" fmla="*/ 24 w 38"/>
              <a:gd name="T65" fmla="*/ 23 h 48"/>
              <a:gd name="T66" fmla="*/ 20 w 38"/>
              <a:gd name="T67" fmla="*/ 23 h 48"/>
              <a:gd name="T68" fmla="*/ 23 w 38"/>
              <a:gd name="T69" fmla="*/ 20 h 48"/>
              <a:gd name="T70" fmla="*/ 24 w 38"/>
              <a:gd name="T71" fmla="*/ 30 h 48"/>
              <a:gd name="T72" fmla="*/ 20 w 38"/>
              <a:gd name="T73" fmla="*/ 30 h 48"/>
              <a:gd name="T74" fmla="*/ 23 w 38"/>
              <a:gd name="T75" fmla="*/ 27 h 48"/>
              <a:gd name="T76" fmla="*/ 31 w 38"/>
              <a:gd name="T77" fmla="*/ 23 h 48"/>
              <a:gd name="T78" fmla="*/ 27 w 38"/>
              <a:gd name="T79" fmla="*/ 23 h 48"/>
              <a:gd name="T80" fmla="*/ 30 w 38"/>
              <a:gd name="T81" fmla="*/ 20 h 48"/>
              <a:gd name="T82" fmla="*/ 31 w 38"/>
              <a:gd name="T83" fmla="*/ 30 h 48"/>
              <a:gd name="T84" fmla="*/ 27 w 38"/>
              <a:gd name="T85" fmla="*/ 30 h 48"/>
              <a:gd name="T86" fmla="*/ 30 w 38"/>
              <a:gd name="T87" fmla="*/ 27 h 48"/>
              <a:gd name="T88" fmla="*/ 31 w 38"/>
              <a:gd name="T89" fmla="*/ 37 h 48"/>
              <a:gd name="T90" fmla="*/ 27 w 38"/>
              <a:gd name="T91" fmla="*/ 37 h 48"/>
              <a:gd name="T92" fmla="*/ 30 w 38"/>
              <a:gd name="T93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38" h="48">
                <a:moveTo>
                  <a:pt x="38" y="46"/>
                </a:moveTo>
                <a:cubicBezTo>
                  <a:pt x="38" y="47"/>
                  <a:pt x="37" y="48"/>
                  <a:pt x="3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10" y="10"/>
                  <a:pt x="10" y="10"/>
                  <a:pt x="10" y="10"/>
                </a:cubicBezTo>
                <a:cubicBezTo>
                  <a:pt x="10" y="2"/>
                  <a:pt x="10" y="2"/>
                  <a:pt x="10" y="2"/>
                </a:cubicBezTo>
                <a:cubicBezTo>
                  <a:pt x="10" y="1"/>
                  <a:pt x="11" y="0"/>
                  <a:pt x="13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6" y="0"/>
                  <a:pt x="27" y="1"/>
                  <a:pt x="27" y="2"/>
                </a:cubicBezTo>
                <a:cubicBezTo>
                  <a:pt x="27" y="10"/>
                  <a:pt x="27" y="10"/>
                  <a:pt x="27" y="10"/>
                </a:cubicBezTo>
                <a:cubicBezTo>
                  <a:pt x="36" y="10"/>
                  <a:pt x="36" y="10"/>
                  <a:pt x="36" y="10"/>
                </a:cubicBezTo>
                <a:cubicBezTo>
                  <a:pt x="37" y="10"/>
                  <a:pt x="38" y="11"/>
                  <a:pt x="38" y="12"/>
                </a:cubicBezTo>
                <a:lnTo>
                  <a:pt x="38" y="46"/>
                </a:lnTo>
                <a:close/>
                <a:moveTo>
                  <a:pt x="34" y="44"/>
                </a:moveTo>
                <a:cubicBezTo>
                  <a:pt x="34" y="14"/>
                  <a:pt x="34" y="14"/>
                  <a:pt x="34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6"/>
                  <a:pt x="26" y="17"/>
                  <a:pt x="25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1" y="17"/>
                  <a:pt x="10" y="16"/>
                  <a:pt x="10" y="14"/>
                </a:cubicBezTo>
                <a:cubicBezTo>
                  <a:pt x="10" y="14"/>
                  <a:pt x="10" y="14"/>
                  <a:pt x="10" y="14"/>
                </a:cubicBezTo>
                <a:cubicBezTo>
                  <a:pt x="3" y="14"/>
                  <a:pt x="3" y="14"/>
                  <a:pt x="3" y="14"/>
                </a:cubicBezTo>
                <a:cubicBezTo>
                  <a:pt x="3" y="44"/>
                  <a:pt x="3" y="44"/>
                  <a:pt x="3" y="44"/>
                </a:cubicBezTo>
                <a:cubicBezTo>
                  <a:pt x="14" y="44"/>
                  <a:pt x="14" y="44"/>
                  <a:pt x="14" y="4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4" y="38"/>
                  <a:pt x="14" y="38"/>
                </a:cubicBezTo>
                <a:cubicBezTo>
                  <a:pt x="23" y="38"/>
                  <a:pt x="23" y="38"/>
                  <a:pt x="23" y="38"/>
                </a:cubicBezTo>
                <a:cubicBezTo>
                  <a:pt x="23" y="38"/>
                  <a:pt x="24" y="38"/>
                  <a:pt x="24" y="38"/>
                </a:cubicBezTo>
                <a:cubicBezTo>
                  <a:pt x="24" y="44"/>
                  <a:pt x="24" y="44"/>
                  <a:pt x="24" y="44"/>
                </a:cubicBezTo>
                <a:lnTo>
                  <a:pt x="34" y="44"/>
                </a:lnTo>
                <a:close/>
                <a:moveTo>
                  <a:pt x="10" y="23"/>
                </a:moveTo>
                <a:cubicBezTo>
                  <a:pt x="10" y="23"/>
                  <a:pt x="10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3"/>
                  <a:pt x="7" y="23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21"/>
                  <a:pt x="7" y="20"/>
                  <a:pt x="8" y="20"/>
                </a:cubicBezTo>
                <a:cubicBezTo>
                  <a:pt x="9" y="20"/>
                  <a:pt x="9" y="20"/>
                  <a:pt x="9" y="20"/>
                </a:cubicBezTo>
                <a:cubicBezTo>
                  <a:pt x="10" y="20"/>
                  <a:pt x="10" y="21"/>
                  <a:pt x="10" y="21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0"/>
                  <a:pt x="10" y="31"/>
                  <a:pt x="9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0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7"/>
                  <a:pt x="8" y="27"/>
                </a:cubicBezTo>
                <a:cubicBezTo>
                  <a:pt x="9" y="27"/>
                  <a:pt x="9" y="27"/>
                  <a:pt x="9" y="27"/>
                </a:cubicBezTo>
                <a:cubicBezTo>
                  <a:pt x="10" y="27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10" y="37"/>
                </a:moveTo>
                <a:cubicBezTo>
                  <a:pt x="10" y="37"/>
                  <a:pt x="10" y="38"/>
                  <a:pt x="9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7" y="38"/>
                  <a:pt x="7" y="37"/>
                  <a:pt x="7" y="37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5"/>
                  <a:pt x="7" y="34"/>
                  <a:pt x="8" y="34"/>
                </a:cubicBezTo>
                <a:cubicBezTo>
                  <a:pt x="9" y="34"/>
                  <a:pt x="9" y="34"/>
                  <a:pt x="9" y="34"/>
                </a:cubicBezTo>
                <a:cubicBezTo>
                  <a:pt x="10" y="34"/>
                  <a:pt x="10" y="35"/>
                  <a:pt x="10" y="35"/>
                </a:cubicBezTo>
                <a:lnTo>
                  <a:pt x="10" y="37"/>
                </a:lnTo>
                <a:close/>
                <a:moveTo>
                  <a:pt x="24" y="4"/>
                </a:moveTo>
                <a:cubicBezTo>
                  <a:pt x="24" y="4"/>
                  <a:pt x="23" y="3"/>
                  <a:pt x="23" y="3"/>
                </a:cubicBezTo>
                <a:cubicBezTo>
                  <a:pt x="21" y="3"/>
                  <a:pt x="21" y="3"/>
                  <a:pt x="21" y="3"/>
                </a:cubicBezTo>
                <a:cubicBezTo>
                  <a:pt x="21" y="3"/>
                  <a:pt x="20" y="4"/>
                  <a:pt x="20" y="4"/>
                </a:cubicBezTo>
                <a:cubicBezTo>
                  <a:pt x="20" y="7"/>
                  <a:pt x="20" y="7"/>
                  <a:pt x="20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4"/>
                  <a:pt x="17" y="3"/>
                  <a:pt x="16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3"/>
                  <a:pt x="14" y="4"/>
                  <a:pt x="14" y="4"/>
                </a:cubicBezTo>
                <a:cubicBezTo>
                  <a:pt x="14" y="13"/>
                  <a:pt x="14" y="13"/>
                  <a:pt x="14" y="13"/>
                </a:cubicBezTo>
                <a:cubicBezTo>
                  <a:pt x="14" y="13"/>
                  <a:pt x="14" y="14"/>
                  <a:pt x="14" y="14"/>
                </a:cubicBezTo>
                <a:cubicBezTo>
                  <a:pt x="16" y="14"/>
                  <a:pt x="16" y="14"/>
                  <a:pt x="16" y="14"/>
                </a:cubicBezTo>
                <a:cubicBezTo>
                  <a:pt x="17" y="14"/>
                  <a:pt x="17" y="13"/>
                  <a:pt x="17" y="13"/>
                </a:cubicBezTo>
                <a:cubicBezTo>
                  <a:pt x="17" y="10"/>
                  <a:pt x="17" y="10"/>
                  <a:pt x="17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13"/>
                  <a:pt x="20" y="13"/>
                  <a:pt x="20" y="13"/>
                </a:cubicBezTo>
                <a:cubicBezTo>
                  <a:pt x="20" y="13"/>
                  <a:pt x="21" y="14"/>
                  <a:pt x="21" y="14"/>
                </a:cubicBezTo>
                <a:cubicBezTo>
                  <a:pt x="23" y="14"/>
                  <a:pt x="23" y="14"/>
                  <a:pt x="23" y="14"/>
                </a:cubicBezTo>
                <a:cubicBezTo>
                  <a:pt x="23" y="14"/>
                  <a:pt x="24" y="13"/>
                  <a:pt x="24" y="13"/>
                </a:cubicBezTo>
                <a:lnTo>
                  <a:pt x="24" y="4"/>
                </a:lnTo>
                <a:close/>
                <a:moveTo>
                  <a:pt x="17" y="23"/>
                </a:moveTo>
                <a:cubicBezTo>
                  <a:pt x="17" y="23"/>
                  <a:pt x="17" y="24"/>
                  <a:pt x="16" y="24"/>
                </a:cubicBezTo>
                <a:cubicBezTo>
                  <a:pt x="14" y="24"/>
                  <a:pt x="14" y="24"/>
                  <a:pt x="14" y="24"/>
                </a:cubicBezTo>
                <a:cubicBezTo>
                  <a:pt x="14" y="24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4" y="20"/>
                  <a:pt x="14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7" y="20"/>
                  <a:pt x="17" y="21"/>
                  <a:pt x="17" y="21"/>
                </a:cubicBezTo>
                <a:lnTo>
                  <a:pt x="17" y="23"/>
                </a:lnTo>
                <a:close/>
                <a:moveTo>
                  <a:pt x="17" y="30"/>
                </a:moveTo>
                <a:cubicBezTo>
                  <a:pt x="17" y="30"/>
                  <a:pt x="17" y="31"/>
                  <a:pt x="16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4" y="31"/>
                  <a:pt x="14" y="30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7"/>
                  <a:pt x="14" y="27"/>
                </a:cubicBezTo>
                <a:cubicBezTo>
                  <a:pt x="16" y="27"/>
                  <a:pt x="16" y="27"/>
                  <a:pt x="16" y="27"/>
                </a:cubicBezTo>
                <a:cubicBezTo>
                  <a:pt x="17" y="27"/>
                  <a:pt x="17" y="28"/>
                  <a:pt x="17" y="28"/>
                </a:cubicBezTo>
                <a:lnTo>
                  <a:pt x="17" y="30"/>
                </a:lnTo>
                <a:close/>
                <a:moveTo>
                  <a:pt x="24" y="23"/>
                </a:moveTo>
                <a:cubicBezTo>
                  <a:pt x="24" y="23"/>
                  <a:pt x="23" y="24"/>
                  <a:pt x="23" y="24"/>
                </a:cubicBezTo>
                <a:cubicBezTo>
                  <a:pt x="21" y="24"/>
                  <a:pt x="21" y="24"/>
                  <a:pt x="21" y="24"/>
                </a:cubicBezTo>
                <a:cubicBezTo>
                  <a:pt x="21" y="24"/>
                  <a:pt x="20" y="23"/>
                  <a:pt x="20" y="23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21"/>
                  <a:pt x="21" y="20"/>
                  <a:pt x="21" y="20"/>
                </a:cubicBezTo>
                <a:cubicBezTo>
                  <a:pt x="23" y="20"/>
                  <a:pt x="23" y="20"/>
                  <a:pt x="23" y="20"/>
                </a:cubicBezTo>
                <a:cubicBezTo>
                  <a:pt x="23" y="20"/>
                  <a:pt x="24" y="21"/>
                  <a:pt x="24" y="21"/>
                </a:cubicBezTo>
                <a:lnTo>
                  <a:pt x="24" y="23"/>
                </a:lnTo>
                <a:close/>
                <a:moveTo>
                  <a:pt x="24" y="30"/>
                </a:moveTo>
                <a:cubicBezTo>
                  <a:pt x="24" y="30"/>
                  <a:pt x="23" y="31"/>
                  <a:pt x="23" y="31"/>
                </a:cubicBezTo>
                <a:cubicBezTo>
                  <a:pt x="21" y="31"/>
                  <a:pt x="21" y="31"/>
                  <a:pt x="21" y="31"/>
                </a:cubicBezTo>
                <a:cubicBezTo>
                  <a:pt x="21" y="31"/>
                  <a:pt x="20" y="30"/>
                  <a:pt x="20" y="30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28"/>
                  <a:pt x="21" y="27"/>
                  <a:pt x="21" y="27"/>
                </a:cubicBezTo>
                <a:cubicBezTo>
                  <a:pt x="23" y="27"/>
                  <a:pt x="23" y="27"/>
                  <a:pt x="23" y="27"/>
                </a:cubicBezTo>
                <a:cubicBezTo>
                  <a:pt x="23" y="27"/>
                  <a:pt x="24" y="28"/>
                  <a:pt x="24" y="28"/>
                </a:cubicBezTo>
                <a:lnTo>
                  <a:pt x="24" y="30"/>
                </a:lnTo>
                <a:close/>
                <a:moveTo>
                  <a:pt x="31" y="23"/>
                </a:moveTo>
                <a:cubicBezTo>
                  <a:pt x="31" y="23"/>
                  <a:pt x="30" y="24"/>
                  <a:pt x="30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24"/>
                  <a:pt x="27" y="23"/>
                  <a:pt x="27" y="23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21"/>
                  <a:pt x="28" y="20"/>
                  <a:pt x="28" y="20"/>
                </a:cubicBezTo>
                <a:cubicBezTo>
                  <a:pt x="30" y="20"/>
                  <a:pt x="30" y="20"/>
                  <a:pt x="30" y="20"/>
                </a:cubicBezTo>
                <a:cubicBezTo>
                  <a:pt x="30" y="20"/>
                  <a:pt x="31" y="21"/>
                  <a:pt x="31" y="21"/>
                </a:cubicBezTo>
                <a:lnTo>
                  <a:pt x="31" y="23"/>
                </a:lnTo>
                <a:close/>
                <a:moveTo>
                  <a:pt x="31" y="30"/>
                </a:moveTo>
                <a:cubicBezTo>
                  <a:pt x="31" y="30"/>
                  <a:pt x="30" y="31"/>
                  <a:pt x="30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7" y="30"/>
                  <a:pt x="27" y="30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8"/>
                  <a:pt x="28" y="27"/>
                  <a:pt x="28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0" y="27"/>
                  <a:pt x="31" y="28"/>
                  <a:pt x="31" y="28"/>
                </a:cubicBezTo>
                <a:lnTo>
                  <a:pt x="31" y="30"/>
                </a:lnTo>
                <a:close/>
                <a:moveTo>
                  <a:pt x="31" y="37"/>
                </a:moveTo>
                <a:cubicBezTo>
                  <a:pt x="31" y="37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8" y="38"/>
                  <a:pt x="27" y="37"/>
                  <a:pt x="27" y="37"/>
                </a:cubicBezTo>
                <a:cubicBezTo>
                  <a:pt x="27" y="35"/>
                  <a:pt x="27" y="35"/>
                  <a:pt x="27" y="35"/>
                </a:cubicBezTo>
                <a:cubicBezTo>
                  <a:pt x="27" y="35"/>
                  <a:pt x="28" y="34"/>
                  <a:pt x="2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0" y="34"/>
                  <a:pt x="31" y="35"/>
                  <a:pt x="31" y="35"/>
                </a:cubicBezTo>
                <a:lnTo>
                  <a:pt x="31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" name="Freeform 214"/>
          <p:cNvSpPr>
            <a:spLocks noEditPoints="1"/>
          </p:cNvSpPr>
          <p:nvPr/>
        </p:nvSpPr>
        <p:spPr bwMode="auto">
          <a:xfrm>
            <a:off x="4494281" y="2409858"/>
            <a:ext cx="379848" cy="299555"/>
          </a:xfrm>
          <a:custGeom>
            <a:avLst/>
            <a:gdLst>
              <a:gd name="T0" fmla="*/ 52 w 52"/>
              <a:gd name="T1" fmla="*/ 37 h 41"/>
              <a:gd name="T2" fmla="*/ 48 w 52"/>
              <a:gd name="T3" fmla="*/ 41 h 41"/>
              <a:gd name="T4" fmla="*/ 5 w 52"/>
              <a:gd name="T5" fmla="*/ 41 h 41"/>
              <a:gd name="T6" fmla="*/ 0 w 52"/>
              <a:gd name="T7" fmla="*/ 37 h 41"/>
              <a:gd name="T8" fmla="*/ 0 w 52"/>
              <a:gd name="T9" fmla="*/ 4 h 41"/>
              <a:gd name="T10" fmla="*/ 5 w 52"/>
              <a:gd name="T11" fmla="*/ 0 h 41"/>
              <a:gd name="T12" fmla="*/ 48 w 52"/>
              <a:gd name="T13" fmla="*/ 0 h 41"/>
              <a:gd name="T14" fmla="*/ 52 w 52"/>
              <a:gd name="T15" fmla="*/ 4 h 41"/>
              <a:gd name="T16" fmla="*/ 52 w 52"/>
              <a:gd name="T17" fmla="*/ 37 h 41"/>
              <a:gd name="T18" fmla="*/ 5 w 52"/>
              <a:gd name="T19" fmla="*/ 3 h 41"/>
              <a:gd name="T20" fmla="*/ 4 w 52"/>
              <a:gd name="T21" fmla="*/ 4 h 41"/>
              <a:gd name="T22" fmla="*/ 4 w 52"/>
              <a:gd name="T23" fmla="*/ 37 h 41"/>
              <a:gd name="T24" fmla="*/ 5 w 52"/>
              <a:gd name="T25" fmla="*/ 38 h 41"/>
              <a:gd name="T26" fmla="*/ 48 w 52"/>
              <a:gd name="T27" fmla="*/ 38 h 41"/>
              <a:gd name="T28" fmla="*/ 48 w 52"/>
              <a:gd name="T29" fmla="*/ 37 h 41"/>
              <a:gd name="T30" fmla="*/ 48 w 52"/>
              <a:gd name="T31" fmla="*/ 4 h 41"/>
              <a:gd name="T32" fmla="*/ 48 w 52"/>
              <a:gd name="T33" fmla="*/ 3 h 41"/>
              <a:gd name="T34" fmla="*/ 5 w 52"/>
              <a:gd name="T35" fmla="*/ 3 h 41"/>
              <a:gd name="T36" fmla="*/ 12 w 52"/>
              <a:gd name="T37" fmla="*/ 17 h 41"/>
              <a:gd name="T38" fmla="*/ 7 w 52"/>
              <a:gd name="T39" fmla="*/ 12 h 41"/>
              <a:gd name="T40" fmla="*/ 12 w 52"/>
              <a:gd name="T41" fmla="*/ 7 h 41"/>
              <a:gd name="T42" fmla="*/ 18 w 52"/>
              <a:gd name="T43" fmla="*/ 12 h 41"/>
              <a:gd name="T44" fmla="*/ 12 w 52"/>
              <a:gd name="T45" fmla="*/ 17 h 41"/>
              <a:gd name="T46" fmla="*/ 45 w 52"/>
              <a:gd name="T47" fmla="*/ 34 h 41"/>
              <a:gd name="T48" fmla="*/ 7 w 52"/>
              <a:gd name="T49" fmla="*/ 34 h 41"/>
              <a:gd name="T50" fmla="*/ 7 w 52"/>
              <a:gd name="T51" fmla="*/ 29 h 41"/>
              <a:gd name="T52" fmla="*/ 16 w 52"/>
              <a:gd name="T53" fmla="*/ 20 h 41"/>
              <a:gd name="T54" fmla="*/ 20 w 52"/>
              <a:gd name="T55" fmla="*/ 25 h 41"/>
              <a:gd name="T56" fmla="*/ 34 w 52"/>
              <a:gd name="T57" fmla="*/ 11 h 41"/>
              <a:gd name="T58" fmla="*/ 45 w 52"/>
              <a:gd name="T59" fmla="*/ 22 h 41"/>
              <a:gd name="T60" fmla="*/ 45 w 52"/>
              <a:gd name="T61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52" h="41">
                <a:moveTo>
                  <a:pt x="52" y="37"/>
                </a:moveTo>
                <a:cubicBezTo>
                  <a:pt x="52" y="39"/>
                  <a:pt x="50" y="41"/>
                  <a:pt x="48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50" y="0"/>
                  <a:pt x="52" y="2"/>
                  <a:pt x="52" y="4"/>
                </a:cubicBezTo>
                <a:lnTo>
                  <a:pt x="52" y="37"/>
                </a:lnTo>
                <a:close/>
                <a:moveTo>
                  <a:pt x="5" y="3"/>
                </a:moveTo>
                <a:cubicBezTo>
                  <a:pt x="4" y="3"/>
                  <a:pt x="4" y="4"/>
                  <a:pt x="4" y="4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37"/>
                  <a:pt x="4" y="38"/>
                  <a:pt x="5" y="38"/>
                </a:cubicBezTo>
                <a:cubicBezTo>
                  <a:pt x="48" y="38"/>
                  <a:pt x="48" y="38"/>
                  <a:pt x="48" y="38"/>
                </a:cubicBezTo>
                <a:cubicBezTo>
                  <a:pt x="48" y="38"/>
                  <a:pt x="48" y="37"/>
                  <a:pt x="48" y="37"/>
                </a:cubicBezTo>
                <a:cubicBezTo>
                  <a:pt x="48" y="4"/>
                  <a:pt x="48" y="4"/>
                  <a:pt x="48" y="4"/>
                </a:cubicBezTo>
                <a:cubicBezTo>
                  <a:pt x="48" y="4"/>
                  <a:pt x="48" y="3"/>
                  <a:pt x="48" y="3"/>
                </a:cubicBezTo>
                <a:lnTo>
                  <a:pt x="5" y="3"/>
                </a:lnTo>
                <a:close/>
                <a:moveTo>
                  <a:pt x="12" y="17"/>
                </a:moveTo>
                <a:cubicBezTo>
                  <a:pt x="10" y="17"/>
                  <a:pt x="7" y="15"/>
                  <a:pt x="7" y="12"/>
                </a:cubicBezTo>
                <a:cubicBezTo>
                  <a:pt x="7" y="9"/>
                  <a:pt x="10" y="7"/>
                  <a:pt x="12" y="7"/>
                </a:cubicBezTo>
                <a:cubicBezTo>
                  <a:pt x="15" y="7"/>
                  <a:pt x="18" y="9"/>
                  <a:pt x="18" y="12"/>
                </a:cubicBezTo>
                <a:cubicBezTo>
                  <a:pt x="18" y="15"/>
                  <a:pt x="15" y="17"/>
                  <a:pt x="12" y="17"/>
                </a:cubicBezTo>
                <a:close/>
                <a:moveTo>
                  <a:pt x="45" y="34"/>
                </a:moveTo>
                <a:cubicBezTo>
                  <a:pt x="7" y="34"/>
                  <a:pt x="7" y="34"/>
                  <a:pt x="7" y="34"/>
                </a:cubicBezTo>
                <a:cubicBezTo>
                  <a:pt x="7" y="29"/>
                  <a:pt x="7" y="29"/>
                  <a:pt x="7" y="29"/>
                </a:cubicBezTo>
                <a:cubicBezTo>
                  <a:pt x="16" y="20"/>
                  <a:pt x="16" y="20"/>
                  <a:pt x="16" y="20"/>
                </a:cubicBezTo>
                <a:cubicBezTo>
                  <a:pt x="20" y="25"/>
                  <a:pt x="20" y="25"/>
                  <a:pt x="20" y="25"/>
                </a:cubicBezTo>
                <a:cubicBezTo>
                  <a:pt x="34" y="11"/>
                  <a:pt x="34" y="11"/>
                  <a:pt x="34" y="11"/>
                </a:cubicBezTo>
                <a:cubicBezTo>
                  <a:pt x="45" y="22"/>
                  <a:pt x="45" y="22"/>
                  <a:pt x="45" y="22"/>
                </a:cubicBezTo>
                <a:lnTo>
                  <a:pt x="45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" name="Freeform 215"/>
          <p:cNvSpPr>
            <a:spLocks noEditPoints="1"/>
          </p:cNvSpPr>
          <p:nvPr/>
        </p:nvSpPr>
        <p:spPr bwMode="auto">
          <a:xfrm>
            <a:off x="5093389" y="2422211"/>
            <a:ext cx="302643" cy="256320"/>
          </a:xfrm>
          <a:custGeom>
            <a:avLst/>
            <a:gdLst>
              <a:gd name="T0" fmla="*/ 41 w 41"/>
              <a:gd name="T1" fmla="*/ 33 h 35"/>
              <a:gd name="T2" fmla="*/ 39 w 41"/>
              <a:gd name="T3" fmla="*/ 35 h 35"/>
              <a:gd name="T4" fmla="*/ 2 w 41"/>
              <a:gd name="T5" fmla="*/ 35 h 35"/>
              <a:gd name="T6" fmla="*/ 0 w 41"/>
              <a:gd name="T7" fmla="*/ 33 h 35"/>
              <a:gd name="T8" fmla="*/ 0 w 41"/>
              <a:gd name="T9" fmla="*/ 20 h 35"/>
              <a:gd name="T10" fmla="*/ 1 w 41"/>
              <a:gd name="T11" fmla="*/ 17 h 35"/>
              <a:gd name="T12" fmla="*/ 7 w 41"/>
              <a:gd name="T13" fmla="*/ 2 h 35"/>
              <a:gd name="T14" fmla="*/ 9 w 41"/>
              <a:gd name="T15" fmla="*/ 0 h 35"/>
              <a:gd name="T16" fmla="*/ 32 w 41"/>
              <a:gd name="T17" fmla="*/ 0 h 35"/>
              <a:gd name="T18" fmla="*/ 34 w 41"/>
              <a:gd name="T19" fmla="*/ 2 h 35"/>
              <a:gd name="T20" fmla="*/ 40 w 41"/>
              <a:gd name="T21" fmla="*/ 17 h 35"/>
              <a:gd name="T22" fmla="*/ 41 w 41"/>
              <a:gd name="T23" fmla="*/ 20 h 35"/>
              <a:gd name="T24" fmla="*/ 41 w 41"/>
              <a:gd name="T25" fmla="*/ 33 h 35"/>
              <a:gd name="T26" fmla="*/ 36 w 41"/>
              <a:gd name="T27" fmla="*/ 19 h 35"/>
              <a:gd name="T28" fmla="*/ 36 w 41"/>
              <a:gd name="T29" fmla="*/ 19 h 35"/>
              <a:gd name="T30" fmla="*/ 30 w 41"/>
              <a:gd name="T31" fmla="*/ 6 h 35"/>
              <a:gd name="T32" fmla="*/ 11 w 41"/>
              <a:gd name="T33" fmla="*/ 6 h 35"/>
              <a:gd name="T34" fmla="*/ 5 w 41"/>
              <a:gd name="T35" fmla="*/ 19 h 35"/>
              <a:gd name="T36" fmla="*/ 5 w 41"/>
              <a:gd name="T37" fmla="*/ 19 h 35"/>
              <a:gd name="T38" fmla="*/ 14 w 41"/>
              <a:gd name="T39" fmla="*/ 19 h 35"/>
              <a:gd name="T40" fmla="*/ 16 w 41"/>
              <a:gd name="T41" fmla="*/ 25 h 35"/>
              <a:gd name="T42" fmla="*/ 25 w 41"/>
              <a:gd name="T43" fmla="*/ 25 h 35"/>
              <a:gd name="T44" fmla="*/ 27 w 41"/>
              <a:gd name="T45" fmla="*/ 19 h 35"/>
              <a:gd name="T46" fmla="*/ 36 w 41"/>
              <a:gd name="T47" fmla="*/ 19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1" h="35">
                <a:moveTo>
                  <a:pt x="41" y="33"/>
                </a:moveTo>
                <a:cubicBezTo>
                  <a:pt x="41" y="34"/>
                  <a:pt x="40" y="35"/>
                  <a:pt x="39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9"/>
                  <a:pt x="0" y="18"/>
                  <a:pt x="1" y="17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cubicBezTo>
                  <a:pt x="40" y="17"/>
                  <a:pt x="40" y="17"/>
                  <a:pt x="40" y="17"/>
                </a:cubicBezTo>
                <a:cubicBezTo>
                  <a:pt x="41" y="18"/>
                  <a:pt x="41" y="19"/>
                  <a:pt x="41" y="20"/>
                </a:cubicBezTo>
                <a:lnTo>
                  <a:pt x="41" y="33"/>
                </a:lnTo>
                <a:close/>
                <a:moveTo>
                  <a:pt x="36" y="19"/>
                </a:moveTo>
                <a:cubicBezTo>
                  <a:pt x="36" y="19"/>
                  <a:pt x="36" y="19"/>
                  <a:pt x="36" y="19"/>
                </a:cubicBezTo>
                <a:cubicBezTo>
                  <a:pt x="30" y="6"/>
                  <a:pt x="30" y="6"/>
                  <a:pt x="30" y="6"/>
                </a:cubicBezTo>
                <a:cubicBezTo>
                  <a:pt x="11" y="6"/>
                  <a:pt x="11" y="6"/>
                  <a:pt x="11" y="6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14" y="19"/>
                  <a:pt x="14" y="19"/>
                  <a:pt x="14" y="19"/>
                </a:cubicBezTo>
                <a:cubicBezTo>
                  <a:pt x="16" y="25"/>
                  <a:pt x="16" y="25"/>
                  <a:pt x="16" y="25"/>
                </a:cubicBezTo>
                <a:cubicBezTo>
                  <a:pt x="25" y="25"/>
                  <a:pt x="25" y="25"/>
                  <a:pt x="25" y="25"/>
                </a:cubicBezTo>
                <a:cubicBezTo>
                  <a:pt x="27" y="19"/>
                  <a:pt x="27" y="19"/>
                  <a:pt x="27" y="19"/>
                </a:cubicBezTo>
                <a:lnTo>
                  <a:pt x="36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" name="Freeform 216"/>
          <p:cNvSpPr>
            <a:spLocks noEditPoints="1"/>
          </p:cNvSpPr>
          <p:nvPr/>
        </p:nvSpPr>
        <p:spPr bwMode="auto">
          <a:xfrm>
            <a:off x="5649263" y="2409858"/>
            <a:ext cx="308818" cy="299555"/>
          </a:xfrm>
          <a:custGeom>
            <a:avLst/>
            <a:gdLst>
              <a:gd name="T0" fmla="*/ 42 w 42"/>
              <a:gd name="T1" fmla="*/ 36 h 41"/>
              <a:gd name="T2" fmla="*/ 36 w 42"/>
              <a:gd name="T3" fmla="*/ 41 h 41"/>
              <a:gd name="T4" fmla="*/ 6 w 42"/>
              <a:gd name="T5" fmla="*/ 41 h 41"/>
              <a:gd name="T6" fmla="*/ 0 w 42"/>
              <a:gd name="T7" fmla="*/ 36 h 41"/>
              <a:gd name="T8" fmla="*/ 0 w 42"/>
              <a:gd name="T9" fmla="*/ 5 h 41"/>
              <a:gd name="T10" fmla="*/ 6 w 42"/>
              <a:gd name="T11" fmla="*/ 0 h 41"/>
              <a:gd name="T12" fmla="*/ 36 w 42"/>
              <a:gd name="T13" fmla="*/ 0 h 41"/>
              <a:gd name="T14" fmla="*/ 42 w 42"/>
              <a:gd name="T15" fmla="*/ 5 h 41"/>
              <a:gd name="T16" fmla="*/ 42 w 42"/>
              <a:gd name="T17" fmla="*/ 36 h 41"/>
              <a:gd name="T18" fmla="*/ 37 w 42"/>
              <a:gd name="T19" fmla="*/ 17 h 41"/>
              <a:gd name="T20" fmla="*/ 33 w 42"/>
              <a:gd name="T21" fmla="*/ 17 h 41"/>
              <a:gd name="T22" fmla="*/ 34 w 42"/>
              <a:gd name="T23" fmla="*/ 21 h 41"/>
              <a:gd name="T24" fmla="*/ 21 w 42"/>
              <a:gd name="T25" fmla="*/ 33 h 41"/>
              <a:gd name="T26" fmla="*/ 8 w 42"/>
              <a:gd name="T27" fmla="*/ 21 h 41"/>
              <a:gd name="T28" fmla="*/ 9 w 42"/>
              <a:gd name="T29" fmla="*/ 17 h 41"/>
              <a:gd name="T30" fmla="*/ 5 w 42"/>
              <a:gd name="T31" fmla="*/ 17 h 41"/>
              <a:gd name="T32" fmla="*/ 5 w 42"/>
              <a:gd name="T33" fmla="*/ 35 h 41"/>
              <a:gd name="T34" fmla="*/ 7 w 42"/>
              <a:gd name="T35" fmla="*/ 36 h 41"/>
              <a:gd name="T36" fmla="*/ 35 w 42"/>
              <a:gd name="T37" fmla="*/ 36 h 41"/>
              <a:gd name="T38" fmla="*/ 37 w 42"/>
              <a:gd name="T39" fmla="*/ 35 h 41"/>
              <a:gd name="T40" fmla="*/ 37 w 42"/>
              <a:gd name="T41" fmla="*/ 17 h 41"/>
              <a:gd name="T42" fmla="*/ 21 w 42"/>
              <a:gd name="T43" fmla="*/ 12 h 41"/>
              <a:gd name="T44" fmla="*/ 13 w 42"/>
              <a:gd name="T45" fmla="*/ 20 h 41"/>
              <a:gd name="T46" fmla="*/ 21 w 42"/>
              <a:gd name="T47" fmla="*/ 28 h 41"/>
              <a:gd name="T48" fmla="*/ 29 w 42"/>
              <a:gd name="T49" fmla="*/ 20 h 41"/>
              <a:gd name="T50" fmla="*/ 21 w 42"/>
              <a:gd name="T51" fmla="*/ 12 h 41"/>
              <a:gd name="T52" fmla="*/ 37 w 42"/>
              <a:gd name="T53" fmla="*/ 6 h 41"/>
              <a:gd name="T54" fmla="*/ 35 w 42"/>
              <a:gd name="T55" fmla="*/ 5 h 41"/>
              <a:gd name="T56" fmla="*/ 30 w 42"/>
              <a:gd name="T57" fmla="*/ 5 h 41"/>
              <a:gd name="T58" fmla="*/ 29 w 42"/>
              <a:gd name="T59" fmla="*/ 6 h 41"/>
              <a:gd name="T60" fmla="*/ 29 w 42"/>
              <a:gd name="T61" fmla="*/ 11 h 41"/>
              <a:gd name="T62" fmla="*/ 30 w 42"/>
              <a:gd name="T63" fmla="*/ 13 h 41"/>
              <a:gd name="T64" fmla="*/ 35 w 42"/>
              <a:gd name="T65" fmla="*/ 13 h 41"/>
              <a:gd name="T66" fmla="*/ 37 w 42"/>
              <a:gd name="T67" fmla="*/ 11 h 41"/>
              <a:gd name="T68" fmla="*/ 37 w 42"/>
              <a:gd name="T69" fmla="*/ 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2" h="41">
                <a:moveTo>
                  <a:pt x="42" y="36"/>
                </a:moveTo>
                <a:cubicBezTo>
                  <a:pt x="42" y="39"/>
                  <a:pt x="39" y="41"/>
                  <a:pt x="3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3" y="41"/>
                  <a:pt x="0" y="39"/>
                  <a:pt x="0" y="36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3" y="0"/>
                  <a:pt x="6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9" y="0"/>
                  <a:pt x="42" y="2"/>
                  <a:pt x="42" y="5"/>
                </a:cubicBezTo>
                <a:lnTo>
                  <a:pt x="42" y="36"/>
                </a:lnTo>
                <a:close/>
                <a:moveTo>
                  <a:pt x="37" y="17"/>
                </a:moveTo>
                <a:cubicBezTo>
                  <a:pt x="33" y="17"/>
                  <a:pt x="33" y="17"/>
                  <a:pt x="33" y="17"/>
                </a:cubicBezTo>
                <a:cubicBezTo>
                  <a:pt x="34" y="18"/>
                  <a:pt x="34" y="20"/>
                  <a:pt x="34" y="21"/>
                </a:cubicBezTo>
                <a:cubicBezTo>
                  <a:pt x="34" y="28"/>
                  <a:pt x="28" y="33"/>
                  <a:pt x="21" y="33"/>
                </a:cubicBezTo>
                <a:cubicBezTo>
                  <a:pt x="14" y="33"/>
                  <a:pt x="8" y="28"/>
                  <a:pt x="8" y="21"/>
                </a:cubicBezTo>
                <a:cubicBezTo>
                  <a:pt x="8" y="20"/>
                  <a:pt x="8" y="18"/>
                  <a:pt x="9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5" y="35"/>
                  <a:pt x="5" y="35"/>
                  <a:pt x="5" y="35"/>
                </a:cubicBezTo>
                <a:cubicBezTo>
                  <a:pt x="5" y="36"/>
                  <a:pt x="6" y="36"/>
                  <a:pt x="7" y="36"/>
                </a:cubicBezTo>
                <a:cubicBezTo>
                  <a:pt x="35" y="36"/>
                  <a:pt x="35" y="36"/>
                  <a:pt x="35" y="36"/>
                </a:cubicBezTo>
                <a:cubicBezTo>
                  <a:pt x="36" y="36"/>
                  <a:pt x="37" y="36"/>
                  <a:pt x="37" y="35"/>
                </a:cubicBezTo>
                <a:lnTo>
                  <a:pt x="37" y="17"/>
                </a:lnTo>
                <a:close/>
                <a:moveTo>
                  <a:pt x="21" y="12"/>
                </a:moveTo>
                <a:cubicBezTo>
                  <a:pt x="16" y="12"/>
                  <a:pt x="13" y="16"/>
                  <a:pt x="13" y="20"/>
                </a:cubicBezTo>
                <a:cubicBezTo>
                  <a:pt x="13" y="25"/>
                  <a:pt x="16" y="28"/>
                  <a:pt x="21" y="28"/>
                </a:cubicBezTo>
                <a:cubicBezTo>
                  <a:pt x="26" y="28"/>
                  <a:pt x="29" y="25"/>
                  <a:pt x="29" y="20"/>
                </a:cubicBezTo>
                <a:cubicBezTo>
                  <a:pt x="29" y="16"/>
                  <a:pt x="26" y="12"/>
                  <a:pt x="21" y="12"/>
                </a:cubicBezTo>
                <a:close/>
                <a:moveTo>
                  <a:pt x="37" y="6"/>
                </a:moveTo>
                <a:cubicBezTo>
                  <a:pt x="37" y="5"/>
                  <a:pt x="36" y="5"/>
                  <a:pt x="35" y="5"/>
                </a:cubicBezTo>
                <a:cubicBezTo>
                  <a:pt x="30" y="5"/>
                  <a:pt x="30" y="5"/>
                  <a:pt x="30" y="5"/>
                </a:cubicBezTo>
                <a:cubicBezTo>
                  <a:pt x="29" y="5"/>
                  <a:pt x="29" y="5"/>
                  <a:pt x="29" y="6"/>
                </a:cubicBezTo>
                <a:cubicBezTo>
                  <a:pt x="29" y="11"/>
                  <a:pt x="29" y="11"/>
                  <a:pt x="29" y="11"/>
                </a:cubicBezTo>
                <a:cubicBezTo>
                  <a:pt x="29" y="12"/>
                  <a:pt x="29" y="13"/>
                  <a:pt x="30" y="13"/>
                </a:cubicBezTo>
                <a:cubicBezTo>
                  <a:pt x="35" y="13"/>
                  <a:pt x="35" y="13"/>
                  <a:pt x="35" y="13"/>
                </a:cubicBezTo>
                <a:cubicBezTo>
                  <a:pt x="36" y="13"/>
                  <a:pt x="37" y="12"/>
                  <a:pt x="37" y="11"/>
                </a:cubicBezTo>
                <a:lnTo>
                  <a:pt x="37" y="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" name="Freeform 217"/>
          <p:cNvSpPr>
            <a:spLocks noEditPoints="1"/>
          </p:cNvSpPr>
          <p:nvPr/>
        </p:nvSpPr>
        <p:spPr bwMode="auto">
          <a:xfrm>
            <a:off x="6177343" y="2394416"/>
            <a:ext cx="373671" cy="352053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5 h 48"/>
              <a:gd name="T8" fmla="*/ 5 w 51"/>
              <a:gd name="T9" fmla="*/ 15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5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3 w 51"/>
              <a:gd name="T35" fmla="*/ 17 h 48"/>
              <a:gd name="T36" fmla="*/ 13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7 w 51"/>
              <a:gd name="T55" fmla="*/ 38 h 48"/>
              <a:gd name="T56" fmla="*/ 37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39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39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3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5"/>
                  <a:pt x="46" y="15"/>
                </a:cubicBezTo>
                <a:cubicBezTo>
                  <a:pt x="5" y="15"/>
                  <a:pt x="5" y="15"/>
                  <a:pt x="5" y="15"/>
                </a:cubicBezTo>
                <a:cubicBezTo>
                  <a:pt x="4" y="15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5" y="0"/>
                  <a:pt x="25" y="0"/>
                  <a:pt x="25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0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3" y="17"/>
                </a:moveTo>
                <a:cubicBezTo>
                  <a:pt x="13" y="38"/>
                  <a:pt x="13" y="38"/>
                  <a:pt x="13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7" y="38"/>
                  <a:pt x="37" y="38"/>
                  <a:pt x="37" y="38"/>
                </a:cubicBezTo>
                <a:cubicBezTo>
                  <a:pt x="37" y="17"/>
                  <a:pt x="37" y="17"/>
                  <a:pt x="37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39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39"/>
                  <a:pt x="3" y="39"/>
                  <a:pt x="3" y="39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3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" name="Freeform 218"/>
          <p:cNvSpPr>
            <a:spLocks noEditPoints="1"/>
          </p:cNvSpPr>
          <p:nvPr/>
        </p:nvSpPr>
        <p:spPr bwMode="auto">
          <a:xfrm>
            <a:off x="6754834" y="2409858"/>
            <a:ext cx="327348" cy="305732"/>
          </a:xfrm>
          <a:custGeom>
            <a:avLst/>
            <a:gdLst>
              <a:gd name="T0" fmla="*/ 42 w 45"/>
              <a:gd name="T1" fmla="*/ 32 h 42"/>
              <a:gd name="T2" fmla="*/ 39 w 45"/>
              <a:gd name="T3" fmla="*/ 29 h 42"/>
              <a:gd name="T4" fmla="*/ 36 w 45"/>
              <a:gd name="T5" fmla="*/ 32 h 42"/>
              <a:gd name="T6" fmla="*/ 42 w 45"/>
              <a:gd name="T7" fmla="*/ 37 h 42"/>
              <a:gd name="T8" fmla="*/ 43 w 45"/>
              <a:gd name="T9" fmla="*/ 39 h 42"/>
              <a:gd name="T10" fmla="*/ 40 w 45"/>
              <a:gd name="T11" fmla="*/ 42 h 42"/>
              <a:gd name="T12" fmla="*/ 38 w 45"/>
              <a:gd name="T13" fmla="*/ 42 h 42"/>
              <a:gd name="T14" fmla="*/ 20 w 45"/>
              <a:gd name="T15" fmla="*/ 24 h 42"/>
              <a:gd name="T16" fmla="*/ 10 w 45"/>
              <a:gd name="T17" fmla="*/ 27 h 42"/>
              <a:gd name="T18" fmla="*/ 0 w 45"/>
              <a:gd name="T19" fmla="*/ 17 h 42"/>
              <a:gd name="T20" fmla="*/ 18 w 45"/>
              <a:gd name="T21" fmla="*/ 0 h 42"/>
              <a:gd name="T22" fmla="*/ 28 w 45"/>
              <a:gd name="T23" fmla="*/ 10 h 42"/>
              <a:gd name="T24" fmla="*/ 24 w 45"/>
              <a:gd name="T25" fmla="*/ 19 h 42"/>
              <a:gd name="T26" fmla="*/ 34 w 45"/>
              <a:gd name="T27" fmla="*/ 29 h 42"/>
              <a:gd name="T28" fmla="*/ 36 w 45"/>
              <a:gd name="T29" fmla="*/ 26 h 42"/>
              <a:gd name="T30" fmla="*/ 33 w 45"/>
              <a:gd name="T31" fmla="*/ 23 h 42"/>
              <a:gd name="T32" fmla="*/ 36 w 45"/>
              <a:gd name="T33" fmla="*/ 20 h 42"/>
              <a:gd name="T34" fmla="*/ 37 w 45"/>
              <a:gd name="T35" fmla="*/ 20 h 42"/>
              <a:gd name="T36" fmla="*/ 45 w 45"/>
              <a:gd name="T37" fmla="*/ 29 h 42"/>
              <a:gd name="T38" fmla="*/ 42 w 45"/>
              <a:gd name="T39" fmla="*/ 32 h 42"/>
              <a:gd name="T40" fmla="*/ 17 w 45"/>
              <a:gd name="T41" fmla="*/ 5 h 42"/>
              <a:gd name="T42" fmla="*/ 12 w 45"/>
              <a:gd name="T43" fmla="*/ 10 h 42"/>
              <a:gd name="T44" fmla="*/ 13 w 45"/>
              <a:gd name="T45" fmla="*/ 12 h 42"/>
              <a:gd name="T46" fmla="*/ 11 w 45"/>
              <a:gd name="T47" fmla="*/ 12 h 42"/>
              <a:gd name="T48" fmla="*/ 5 w 45"/>
              <a:gd name="T49" fmla="*/ 17 h 42"/>
              <a:gd name="T50" fmla="*/ 11 w 45"/>
              <a:gd name="T51" fmla="*/ 22 h 42"/>
              <a:gd name="T52" fmla="*/ 16 w 45"/>
              <a:gd name="T53" fmla="*/ 17 h 42"/>
              <a:gd name="T54" fmla="*/ 15 w 45"/>
              <a:gd name="T55" fmla="*/ 15 h 42"/>
              <a:gd name="T56" fmla="*/ 17 w 45"/>
              <a:gd name="T57" fmla="*/ 15 h 42"/>
              <a:gd name="T58" fmla="*/ 23 w 45"/>
              <a:gd name="T59" fmla="*/ 10 h 42"/>
              <a:gd name="T60" fmla="*/ 17 w 45"/>
              <a:gd name="T61" fmla="*/ 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5" h="42">
                <a:moveTo>
                  <a:pt x="42" y="32"/>
                </a:moveTo>
                <a:cubicBezTo>
                  <a:pt x="42" y="32"/>
                  <a:pt x="39" y="30"/>
                  <a:pt x="39" y="29"/>
                </a:cubicBezTo>
                <a:cubicBezTo>
                  <a:pt x="36" y="32"/>
                  <a:pt x="36" y="32"/>
                  <a:pt x="36" y="32"/>
                </a:cubicBezTo>
                <a:cubicBezTo>
                  <a:pt x="42" y="37"/>
                  <a:pt x="42" y="37"/>
                  <a:pt x="42" y="37"/>
                </a:cubicBezTo>
                <a:cubicBezTo>
                  <a:pt x="43" y="38"/>
                  <a:pt x="43" y="39"/>
                  <a:pt x="43" y="39"/>
                </a:cubicBezTo>
                <a:cubicBezTo>
                  <a:pt x="43" y="41"/>
                  <a:pt x="41" y="42"/>
                  <a:pt x="40" y="42"/>
                </a:cubicBezTo>
                <a:cubicBezTo>
                  <a:pt x="39" y="42"/>
                  <a:pt x="38" y="42"/>
                  <a:pt x="38" y="42"/>
                </a:cubicBezTo>
                <a:cubicBezTo>
                  <a:pt x="20" y="24"/>
                  <a:pt x="20" y="24"/>
                  <a:pt x="20" y="24"/>
                </a:cubicBezTo>
                <a:cubicBezTo>
                  <a:pt x="17" y="26"/>
                  <a:pt x="14" y="27"/>
                  <a:pt x="10" y="27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9"/>
                  <a:pt x="9" y="0"/>
                  <a:pt x="18" y="0"/>
                </a:cubicBezTo>
                <a:cubicBezTo>
                  <a:pt x="24" y="0"/>
                  <a:pt x="28" y="4"/>
                  <a:pt x="28" y="10"/>
                </a:cubicBezTo>
                <a:cubicBezTo>
                  <a:pt x="28" y="13"/>
                  <a:pt x="26" y="17"/>
                  <a:pt x="24" y="19"/>
                </a:cubicBezTo>
                <a:cubicBezTo>
                  <a:pt x="34" y="29"/>
                  <a:pt x="34" y="29"/>
                  <a:pt x="34" y="29"/>
                </a:cubicBezTo>
                <a:cubicBezTo>
                  <a:pt x="36" y="26"/>
                  <a:pt x="36" y="26"/>
                  <a:pt x="36" y="26"/>
                </a:cubicBezTo>
                <a:cubicBezTo>
                  <a:pt x="36" y="26"/>
                  <a:pt x="33" y="24"/>
                  <a:pt x="33" y="23"/>
                </a:cubicBezTo>
                <a:cubicBezTo>
                  <a:pt x="33" y="22"/>
                  <a:pt x="36" y="20"/>
                  <a:pt x="36" y="20"/>
                </a:cubicBezTo>
                <a:cubicBezTo>
                  <a:pt x="36" y="20"/>
                  <a:pt x="37" y="20"/>
                  <a:pt x="37" y="20"/>
                </a:cubicBezTo>
                <a:cubicBezTo>
                  <a:pt x="38" y="21"/>
                  <a:pt x="45" y="28"/>
                  <a:pt x="45" y="29"/>
                </a:cubicBezTo>
                <a:cubicBezTo>
                  <a:pt x="45" y="30"/>
                  <a:pt x="43" y="32"/>
                  <a:pt x="42" y="32"/>
                </a:cubicBezTo>
                <a:close/>
                <a:moveTo>
                  <a:pt x="17" y="5"/>
                </a:moveTo>
                <a:cubicBezTo>
                  <a:pt x="15" y="5"/>
                  <a:pt x="12" y="7"/>
                  <a:pt x="12" y="10"/>
                </a:cubicBezTo>
                <a:cubicBezTo>
                  <a:pt x="12" y="11"/>
                  <a:pt x="12" y="12"/>
                  <a:pt x="13" y="12"/>
                </a:cubicBezTo>
                <a:cubicBezTo>
                  <a:pt x="12" y="12"/>
                  <a:pt x="11" y="12"/>
                  <a:pt x="11" y="12"/>
                </a:cubicBezTo>
                <a:cubicBezTo>
                  <a:pt x="8" y="12"/>
                  <a:pt x="5" y="14"/>
                  <a:pt x="5" y="17"/>
                </a:cubicBezTo>
                <a:cubicBezTo>
                  <a:pt x="5" y="20"/>
                  <a:pt x="8" y="22"/>
                  <a:pt x="11" y="22"/>
                </a:cubicBezTo>
                <a:cubicBezTo>
                  <a:pt x="13" y="22"/>
                  <a:pt x="16" y="20"/>
                  <a:pt x="16" y="17"/>
                </a:cubicBezTo>
                <a:cubicBezTo>
                  <a:pt x="16" y="16"/>
                  <a:pt x="16" y="15"/>
                  <a:pt x="15" y="15"/>
                </a:cubicBezTo>
                <a:cubicBezTo>
                  <a:pt x="16" y="15"/>
                  <a:pt x="17" y="15"/>
                  <a:pt x="17" y="15"/>
                </a:cubicBezTo>
                <a:cubicBezTo>
                  <a:pt x="20" y="15"/>
                  <a:pt x="23" y="13"/>
                  <a:pt x="23" y="10"/>
                </a:cubicBezTo>
                <a:cubicBezTo>
                  <a:pt x="23" y="7"/>
                  <a:pt x="20" y="5"/>
                  <a:pt x="17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4" name="Freeform 219"/>
          <p:cNvSpPr>
            <a:spLocks noEditPoints="1"/>
          </p:cNvSpPr>
          <p:nvPr/>
        </p:nvSpPr>
        <p:spPr bwMode="auto">
          <a:xfrm>
            <a:off x="7295267" y="2437650"/>
            <a:ext cx="373671" cy="228525"/>
          </a:xfrm>
          <a:custGeom>
            <a:avLst/>
            <a:gdLst>
              <a:gd name="T0" fmla="*/ 3 w 51"/>
              <a:gd name="T1" fmla="*/ 31 h 31"/>
              <a:gd name="T2" fmla="*/ 3 w 51"/>
              <a:gd name="T3" fmla="*/ 0 h 31"/>
              <a:gd name="T4" fmla="*/ 51 w 51"/>
              <a:gd name="T5" fmla="*/ 28 h 31"/>
              <a:gd name="T6" fmla="*/ 3 w 51"/>
              <a:gd name="T7" fmla="*/ 28 h 31"/>
              <a:gd name="T8" fmla="*/ 10 w 51"/>
              <a:gd name="T9" fmla="*/ 10 h 31"/>
              <a:gd name="T10" fmla="*/ 6 w 51"/>
              <a:gd name="T11" fmla="*/ 10 h 31"/>
              <a:gd name="T12" fmla="*/ 9 w 51"/>
              <a:gd name="T13" fmla="*/ 7 h 31"/>
              <a:gd name="T14" fmla="*/ 13 w 51"/>
              <a:gd name="T15" fmla="*/ 17 h 31"/>
              <a:gd name="T16" fmla="*/ 6 w 51"/>
              <a:gd name="T17" fmla="*/ 17 h 31"/>
              <a:gd name="T18" fmla="*/ 13 w 51"/>
              <a:gd name="T19" fmla="*/ 14 h 31"/>
              <a:gd name="T20" fmla="*/ 10 w 51"/>
              <a:gd name="T21" fmla="*/ 24 h 31"/>
              <a:gd name="T22" fmla="*/ 6 w 51"/>
              <a:gd name="T23" fmla="*/ 24 h 31"/>
              <a:gd name="T24" fmla="*/ 9 w 51"/>
              <a:gd name="T25" fmla="*/ 21 h 31"/>
              <a:gd name="T26" fmla="*/ 17 w 51"/>
              <a:gd name="T27" fmla="*/ 10 h 31"/>
              <a:gd name="T28" fmla="*/ 13 w 51"/>
              <a:gd name="T29" fmla="*/ 10 h 31"/>
              <a:gd name="T30" fmla="*/ 16 w 51"/>
              <a:gd name="T31" fmla="*/ 7 h 31"/>
              <a:gd name="T32" fmla="*/ 37 w 51"/>
              <a:gd name="T33" fmla="*/ 24 h 31"/>
              <a:gd name="T34" fmla="*/ 13 w 51"/>
              <a:gd name="T35" fmla="*/ 24 h 31"/>
              <a:gd name="T36" fmla="*/ 37 w 51"/>
              <a:gd name="T37" fmla="*/ 21 h 31"/>
              <a:gd name="T38" fmla="*/ 20 w 51"/>
              <a:gd name="T39" fmla="*/ 17 h 31"/>
              <a:gd name="T40" fmla="*/ 17 w 51"/>
              <a:gd name="T41" fmla="*/ 17 h 31"/>
              <a:gd name="T42" fmla="*/ 20 w 51"/>
              <a:gd name="T43" fmla="*/ 14 h 31"/>
              <a:gd name="T44" fmla="*/ 24 w 51"/>
              <a:gd name="T45" fmla="*/ 10 h 31"/>
              <a:gd name="T46" fmla="*/ 20 w 51"/>
              <a:gd name="T47" fmla="*/ 10 h 31"/>
              <a:gd name="T48" fmla="*/ 23 w 51"/>
              <a:gd name="T49" fmla="*/ 7 h 31"/>
              <a:gd name="T50" fmla="*/ 27 w 51"/>
              <a:gd name="T51" fmla="*/ 17 h 31"/>
              <a:gd name="T52" fmla="*/ 24 w 51"/>
              <a:gd name="T53" fmla="*/ 17 h 31"/>
              <a:gd name="T54" fmla="*/ 27 w 51"/>
              <a:gd name="T55" fmla="*/ 14 h 31"/>
              <a:gd name="T56" fmla="*/ 30 w 51"/>
              <a:gd name="T57" fmla="*/ 10 h 31"/>
              <a:gd name="T58" fmla="*/ 27 w 51"/>
              <a:gd name="T59" fmla="*/ 10 h 31"/>
              <a:gd name="T60" fmla="*/ 30 w 51"/>
              <a:gd name="T61" fmla="*/ 7 h 31"/>
              <a:gd name="T62" fmla="*/ 34 w 51"/>
              <a:gd name="T63" fmla="*/ 17 h 31"/>
              <a:gd name="T64" fmla="*/ 30 w 51"/>
              <a:gd name="T65" fmla="*/ 17 h 31"/>
              <a:gd name="T66" fmla="*/ 33 w 51"/>
              <a:gd name="T67" fmla="*/ 14 h 31"/>
              <a:gd name="T68" fmla="*/ 37 w 51"/>
              <a:gd name="T69" fmla="*/ 10 h 31"/>
              <a:gd name="T70" fmla="*/ 34 w 51"/>
              <a:gd name="T71" fmla="*/ 10 h 31"/>
              <a:gd name="T72" fmla="*/ 37 w 51"/>
              <a:gd name="T73" fmla="*/ 7 h 31"/>
              <a:gd name="T74" fmla="*/ 44 w 51"/>
              <a:gd name="T75" fmla="*/ 17 h 31"/>
              <a:gd name="T76" fmla="*/ 37 w 51"/>
              <a:gd name="T77" fmla="*/ 17 h 31"/>
              <a:gd name="T78" fmla="*/ 41 w 51"/>
              <a:gd name="T79" fmla="*/ 14 h 31"/>
              <a:gd name="T80" fmla="*/ 44 w 51"/>
              <a:gd name="T81" fmla="*/ 7 h 31"/>
              <a:gd name="T82" fmla="*/ 44 w 51"/>
              <a:gd name="T83" fmla="*/ 24 h 31"/>
              <a:gd name="T84" fmla="*/ 41 w 51"/>
              <a:gd name="T85" fmla="*/ 24 h 31"/>
              <a:gd name="T86" fmla="*/ 44 w 51"/>
              <a:gd name="T87" fmla="*/ 21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51" h="31">
                <a:moveTo>
                  <a:pt x="51" y="28"/>
                </a:moveTo>
                <a:cubicBezTo>
                  <a:pt x="51" y="29"/>
                  <a:pt x="49" y="31"/>
                  <a:pt x="48" y="31"/>
                </a:cubicBezTo>
                <a:cubicBezTo>
                  <a:pt x="3" y="31"/>
                  <a:pt x="3" y="31"/>
                  <a:pt x="3" y="31"/>
                </a:cubicBezTo>
                <a:cubicBezTo>
                  <a:pt x="1" y="31"/>
                  <a:pt x="0" y="29"/>
                  <a:pt x="0" y="28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1" y="2"/>
                  <a:pt x="51" y="3"/>
                </a:cubicBezTo>
                <a:lnTo>
                  <a:pt x="51" y="28"/>
                </a:lnTo>
                <a:close/>
                <a:moveTo>
                  <a:pt x="48" y="3"/>
                </a:moveTo>
                <a:cubicBezTo>
                  <a:pt x="3" y="3"/>
                  <a:pt x="3" y="3"/>
                  <a:pt x="3" y="3"/>
                </a:cubicBezTo>
                <a:cubicBezTo>
                  <a:pt x="3" y="28"/>
                  <a:pt x="3" y="28"/>
                  <a:pt x="3" y="28"/>
                </a:cubicBezTo>
                <a:cubicBezTo>
                  <a:pt x="48" y="28"/>
                  <a:pt x="48" y="28"/>
                  <a:pt x="48" y="28"/>
                </a:cubicBezTo>
                <a:lnTo>
                  <a:pt x="48" y="3"/>
                </a:lnTo>
                <a:close/>
                <a:moveTo>
                  <a:pt x="10" y="10"/>
                </a:moveTo>
                <a:cubicBezTo>
                  <a:pt x="10" y="10"/>
                  <a:pt x="10" y="10"/>
                  <a:pt x="9" y="1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10"/>
                  <a:pt x="6" y="10"/>
                  <a:pt x="6" y="10"/>
                </a:cubicBezTo>
                <a:cubicBezTo>
                  <a:pt x="6" y="7"/>
                  <a:pt x="6" y="7"/>
                  <a:pt x="6" y="7"/>
                </a:cubicBezTo>
                <a:cubicBezTo>
                  <a:pt x="6" y="7"/>
                  <a:pt x="7" y="7"/>
                  <a:pt x="7" y="7"/>
                </a:cubicBezTo>
                <a:cubicBezTo>
                  <a:pt x="9" y="7"/>
                  <a:pt x="9" y="7"/>
                  <a:pt x="9" y="7"/>
                </a:cubicBezTo>
                <a:cubicBezTo>
                  <a:pt x="10" y="7"/>
                  <a:pt x="10" y="7"/>
                  <a:pt x="10" y="7"/>
                </a:cubicBezTo>
                <a:lnTo>
                  <a:pt x="10" y="10"/>
                </a:lnTo>
                <a:close/>
                <a:moveTo>
                  <a:pt x="13" y="17"/>
                </a:moveTo>
                <a:cubicBezTo>
                  <a:pt x="13" y="17"/>
                  <a:pt x="13" y="17"/>
                  <a:pt x="13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6" y="17"/>
                  <a:pt x="6" y="17"/>
                </a:cubicBezTo>
                <a:cubicBezTo>
                  <a:pt x="6" y="14"/>
                  <a:pt x="6" y="14"/>
                  <a:pt x="6" y="14"/>
                </a:cubicBezTo>
                <a:cubicBezTo>
                  <a:pt x="6" y="14"/>
                  <a:pt x="7" y="14"/>
                  <a:pt x="7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14"/>
                  <a:pt x="13" y="14"/>
                  <a:pt x="13" y="14"/>
                </a:cubicBezTo>
                <a:lnTo>
                  <a:pt x="13" y="17"/>
                </a:lnTo>
                <a:close/>
                <a:moveTo>
                  <a:pt x="10" y="24"/>
                </a:moveTo>
                <a:cubicBezTo>
                  <a:pt x="10" y="24"/>
                  <a:pt x="10" y="24"/>
                  <a:pt x="9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4"/>
                  <a:pt x="6" y="24"/>
                  <a:pt x="6" y="24"/>
                </a:cubicBezTo>
                <a:cubicBezTo>
                  <a:pt x="6" y="21"/>
                  <a:pt x="6" y="21"/>
                  <a:pt x="6" y="21"/>
                </a:cubicBezTo>
                <a:cubicBezTo>
                  <a:pt x="6" y="21"/>
                  <a:pt x="7" y="21"/>
                  <a:pt x="7" y="21"/>
                </a:cubicBezTo>
                <a:cubicBezTo>
                  <a:pt x="9" y="21"/>
                  <a:pt x="9" y="21"/>
                  <a:pt x="9" y="21"/>
                </a:cubicBezTo>
                <a:cubicBezTo>
                  <a:pt x="10" y="21"/>
                  <a:pt x="10" y="21"/>
                  <a:pt x="10" y="21"/>
                </a:cubicBezTo>
                <a:lnTo>
                  <a:pt x="10" y="24"/>
                </a:lnTo>
                <a:close/>
                <a:moveTo>
                  <a:pt x="17" y="10"/>
                </a:moveTo>
                <a:cubicBezTo>
                  <a:pt x="17" y="10"/>
                  <a:pt x="16" y="10"/>
                  <a:pt x="16" y="10"/>
                </a:cubicBezTo>
                <a:cubicBezTo>
                  <a:pt x="14" y="10"/>
                  <a:pt x="14" y="10"/>
                  <a:pt x="14" y="10"/>
                </a:cubicBezTo>
                <a:cubicBezTo>
                  <a:pt x="13" y="10"/>
                  <a:pt x="13" y="10"/>
                  <a:pt x="13" y="10"/>
                </a:cubicBezTo>
                <a:cubicBezTo>
                  <a:pt x="13" y="7"/>
                  <a:pt x="13" y="7"/>
                  <a:pt x="13" y="7"/>
                </a:cubicBezTo>
                <a:cubicBezTo>
                  <a:pt x="13" y="7"/>
                  <a:pt x="13" y="7"/>
                  <a:pt x="14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7"/>
                  <a:pt x="17" y="7"/>
                  <a:pt x="17" y="7"/>
                </a:cubicBezTo>
                <a:lnTo>
                  <a:pt x="17" y="10"/>
                </a:lnTo>
                <a:close/>
                <a:moveTo>
                  <a:pt x="37" y="24"/>
                </a:moveTo>
                <a:cubicBezTo>
                  <a:pt x="37" y="24"/>
                  <a:pt x="37" y="24"/>
                  <a:pt x="37" y="24"/>
                </a:cubicBezTo>
                <a:cubicBezTo>
                  <a:pt x="14" y="24"/>
                  <a:pt x="14" y="24"/>
                  <a:pt x="14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1"/>
                  <a:pt x="13" y="21"/>
                  <a:pt x="13" y="21"/>
                </a:cubicBezTo>
                <a:cubicBezTo>
                  <a:pt x="13" y="21"/>
                  <a:pt x="13" y="21"/>
                  <a:pt x="14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lnTo>
                  <a:pt x="37" y="24"/>
                </a:lnTo>
                <a:close/>
                <a:moveTo>
                  <a:pt x="20" y="17"/>
                </a:moveTo>
                <a:cubicBezTo>
                  <a:pt x="20" y="17"/>
                  <a:pt x="20" y="17"/>
                  <a:pt x="20" y="17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4"/>
                  <a:pt x="17" y="14"/>
                  <a:pt x="17" y="14"/>
                </a:cubicBezTo>
                <a:cubicBezTo>
                  <a:pt x="20" y="14"/>
                  <a:pt x="20" y="14"/>
                  <a:pt x="20" y="14"/>
                </a:cubicBezTo>
                <a:cubicBezTo>
                  <a:pt x="20" y="14"/>
                  <a:pt x="20" y="14"/>
                  <a:pt x="20" y="14"/>
                </a:cubicBezTo>
                <a:lnTo>
                  <a:pt x="20" y="17"/>
                </a:lnTo>
                <a:close/>
                <a:moveTo>
                  <a:pt x="24" y="10"/>
                </a:moveTo>
                <a:cubicBezTo>
                  <a:pt x="24" y="10"/>
                  <a:pt x="23" y="10"/>
                  <a:pt x="23" y="10"/>
                </a:cubicBezTo>
                <a:cubicBezTo>
                  <a:pt x="21" y="10"/>
                  <a:pt x="21" y="10"/>
                  <a:pt x="21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7"/>
                  <a:pt x="20" y="7"/>
                  <a:pt x="21" y="7"/>
                </a:cubicBezTo>
                <a:cubicBezTo>
                  <a:pt x="23" y="7"/>
                  <a:pt x="23" y="7"/>
                  <a:pt x="23" y="7"/>
                </a:cubicBezTo>
                <a:cubicBezTo>
                  <a:pt x="23" y="7"/>
                  <a:pt x="24" y="7"/>
                  <a:pt x="24" y="7"/>
                </a:cubicBezTo>
                <a:lnTo>
                  <a:pt x="24" y="10"/>
                </a:lnTo>
                <a:close/>
                <a:moveTo>
                  <a:pt x="27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7" y="14"/>
                  <a:pt x="27" y="14"/>
                </a:cubicBezTo>
                <a:lnTo>
                  <a:pt x="27" y="17"/>
                </a:lnTo>
                <a:close/>
                <a:moveTo>
                  <a:pt x="30" y="10"/>
                </a:moveTo>
                <a:cubicBezTo>
                  <a:pt x="30" y="10"/>
                  <a:pt x="30" y="10"/>
                  <a:pt x="30" y="10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7"/>
                  <a:pt x="30" y="7"/>
                  <a:pt x="30" y="7"/>
                </a:cubicBezTo>
                <a:lnTo>
                  <a:pt x="30" y="10"/>
                </a:lnTo>
                <a:close/>
                <a:moveTo>
                  <a:pt x="34" y="17"/>
                </a:moveTo>
                <a:cubicBezTo>
                  <a:pt x="34" y="17"/>
                  <a:pt x="34" y="17"/>
                  <a:pt x="33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0" y="17"/>
                  <a:pt x="30" y="17"/>
                </a:cubicBezTo>
                <a:cubicBezTo>
                  <a:pt x="30" y="14"/>
                  <a:pt x="30" y="14"/>
                  <a:pt x="30" y="14"/>
                </a:cubicBezTo>
                <a:cubicBezTo>
                  <a:pt x="30" y="14"/>
                  <a:pt x="31" y="14"/>
                  <a:pt x="31" y="14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4" y="14"/>
                  <a:pt x="34" y="14"/>
                </a:cubicBezTo>
                <a:lnTo>
                  <a:pt x="34" y="17"/>
                </a:lnTo>
                <a:close/>
                <a:moveTo>
                  <a:pt x="37" y="10"/>
                </a:moveTo>
                <a:cubicBezTo>
                  <a:pt x="37" y="10"/>
                  <a:pt x="37" y="10"/>
                  <a:pt x="37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7"/>
                  <a:pt x="34" y="7"/>
                  <a:pt x="34" y="7"/>
                </a:cubicBezTo>
                <a:cubicBezTo>
                  <a:pt x="34" y="7"/>
                  <a:pt x="34" y="7"/>
                  <a:pt x="3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7" y="7"/>
                  <a:pt x="37" y="7"/>
                  <a:pt x="37" y="7"/>
                </a:cubicBezTo>
                <a:lnTo>
                  <a:pt x="37" y="10"/>
                </a:lnTo>
                <a:close/>
                <a:moveTo>
                  <a:pt x="44" y="17"/>
                </a:moveTo>
                <a:cubicBezTo>
                  <a:pt x="44" y="17"/>
                  <a:pt x="44" y="17"/>
                  <a:pt x="44" y="17"/>
                </a:cubicBezTo>
                <a:cubicBezTo>
                  <a:pt x="38" y="17"/>
                  <a:pt x="38" y="17"/>
                  <a:pt x="38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4"/>
                  <a:pt x="37" y="14"/>
                  <a:pt x="37" y="14"/>
                </a:cubicBezTo>
                <a:cubicBezTo>
                  <a:pt x="37" y="14"/>
                  <a:pt x="37" y="14"/>
                  <a:pt x="38" y="14"/>
                </a:cubicBezTo>
                <a:cubicBezTo>
                  <a:pt x="41" y="14"/>
                  <a:pt x="41" y="14"/>
                  <a:pt x="41" y="14"/>
                </a:cubicBezTo>
                <a:cubicBezTo>
                  <a:pt x="41" y="7"/>
                  <a:pt x="41" y="7"/>
                  <a:pt x="41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4" y="7"/>
                  <a:pt x="44" y="7"/>
                  <a:pt x="44" y="7"/>
                </a:cubicBezTo>
                <a:cubicBezTo>
                  <a:pt x="44" y="7"/>
                  <a:pt x="44" y="7"/>
                  <a:pt x="44" y="7"/>
                </a:cubicBezTo>
                <a:lnTo>
                  <a:pt x="44" y="17"/>
                </a:lnTo>
                <a:close/>
                <a:moveTo>
                  <a:pt x="44" y="24"/>
                </a:moveTo>
                <a:cubicBezTo>
                  <a:pt x="44" y="24"/>
                  <a:pt x="44" y="24"/>
                  <a:pt x="44" y="24"/>
                </a:cubicBezTo>
                <a:cubicBezTo>
                  <a:pt x="41" y="24"/>
                  <a:pt x="41" y="24"/>
                  <a:pt x="41" y="24"/>
                </a:cubicBezTo>
                <a:cubicBezTo>
                  <a:pt x="41" y="24"/>
                  <a:pt x="41" y="24"/>
                  <a:pt x="41" y="24"/>
                </a:cubicBezTo>
                <a:cubicBezTo>
                  <a:pt x="41" y="21"/>
                  <a:pt x="41" y="21"/>
                  <a:pt x="41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4" y="21"/>
                  <a:pt x="44" y="21"/>
                  <a:pt x="44" y="21"/>
                </a:cubicBezTo>
                <a:cubicBezTo>
                  <a:pt x="44" y="21"/>
                  <a:pt x="44" y="21"/>
                  <a:pt x="44" y="21"/>
                </a:cubicBezTo>
                <a:lnTo>
                  <a:pt x="44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5" name="Freeform 220"/>
          <p:cNvSpPr>
            <a:spLocks noEditPoints="1"/>
          </p:cNvSpPr>
          <p:nvPr/>
        </p:nvSpPr>
        <p:spPr bwMode="auto">
          <a:xfrm>
            <a:off x="7851140" y="2431474"/>
            <a:ext cx="373671" cy="247055"/>
          </a:xfrm>
          <a:custGeom>
            <a:avLst/>
            <a:gdLst>
              <a:gd name="T0" fmla="*/ 51 w 51"/>
              <a:gd name="T1" fmla="*/ 29 h 34"/>
              <a:gd name="T2" fmla="*/ 51 w 51"/>
              <a:gd name="T3" fmla="*/ 31 h 34"/>
              <a:gd name="T4" fmla="*/ 47 w 51"/>
              <a:gd name="T5" fmla="*/ 34 h 34"/>
              <a:gd name="T6" fmla="*/ 4 w 51"/>
              <a:gd name="T7" fmla="*/ 34 h 34"/>
              <a:gd name="T8" fmla="*/ 0 w 51"/>
              <a:gd name="T9" fmla="*/ 31 h 34"/>
              <a:gd name="T10" fmla="*/ 0 w 51"/>
              <a:gd name="T11" fmla="*/ 29 h 34"/>
              <a:gd name="T12" fmla="*/ 4 w 51"/>
              <a:gd name="T13" fmla="*/ 29 h 34"/>
              <a:gd name="T14" fmla="*/ 47 w 51"/>
              <a:gd name="T15" fmla="*/ 29 h 34"/>
              <a:gd name="T16" fmla="*/ 51 w 51"/>
              <a:gd name="T17" fmla="*/ 29 h 34"/>
              <a:gd name="T18" fmla="*/ 7 w 51"/>
              <a:gd name="T19" fmla="*/ 23 h 34"/>
              <a:gd name="T20" fmla="*/ 7 w 51"/>
              <a:gd name="T21" fmla="*/ 4 h 34"/>
              <a:gd name="T22" fmla="*/ 11 w 51"/>
              <a:gd name="T23" fmla="*/ 0 h 34"/>
              <a:gd name="T24" fmla="*/ 40 w 51"/>
              <a:gd name="T25" fmla="*/ 0 h 34"/>
              <a:gd name="T26" fmla="*/ 45 w 51"/>
              <a:gd name="T27" fmla="*/ 4 h 34"/>
              <a:gd name="T28" fmla="*/ 45 w 51"/>
              <a:gd name="T29" fmla="*/ 23 h 34"/>
              <a:gd name="T30" fmla="*/ 40 w 51"/>
              <a:gd name="T31" fmla="*/ 27 h 34"/>
              <a:gd name="T32" fmla="*/ 11 w 51"/>
              <a:gd name="T33" fmla="*/ 27 h 34"/>
              <a:gd name="T34" fmla="*/ 7 w 51"/>
              <a:gd name="T35" fmla="*/ 23 h 34"/>
              <a:gd name="T36" fmla="*/ 10 w 51"/>
              <a:gd name="T37" fmla="*/ 23 h 34"/>
              <a:gd name="T38" fmla="*/ 11 w 51"/>
              <a:gd name="T39" fmla="*/ 24 h 34"/>
              <a:gd name="T40" fmla="*/ 40 w 51"/>
              <a:gd name="T41" fmla="*/ 24 h 34"/>
              <a:gd name="T42" fmla="*/ 41 w 51"/>
              <a:gd name="T43" fmla="*/ 23 h 34"/>
              <a:gd name="T44" fmla="*/ 41 w 51"/>
              <a:gd name="T45" fmla="*/ 4 h 34"/>
              <a:gd name="T46" fmla="*/ 40 w 51"/>
              <a:gd name="T47" fmla="*/ 3 h 34"/>
              <a:gd name="T48" fmla="*/ 11 w 51"/>
              <a:gd name="T49" fmla="*/ 3 h 34"/>
              <a:gd name="T50" fmla="*/ 10 w 51"/>
              <a:gd name="T51" fmla="*/ 4 h 34"/>
              <a:gd name="T52" fmla="*/ 10 w 51"/>
              <a:gd name="T53" fmla="*/ 23 h 34"/>
              <a:gd name="T54" fmla="*/ 28 w 51"/>
              <a:gd name="T55" fmla="*/ 31 h 34"/>
              <a:gd name="T56" fmla="*/ 28 w 51"/>
              <a:gd name="T57" fmla="*/ 31 h 34"/>
              <a:gd name="T58" fmla="*/ 24 w 51"/>
              <a:gd name="T59" fmla="*/ 31 h 34"/>
              <a:gd name="T60" fmla="*/ 23 w 51"/>
              <a:gd name="T61" fmla="*/ 31 h 34"/>
              <a:gd name="T62" fmla="*/ 24 w 51"/>
              <a:gd name="T63" fmla="*/ 31 h 34"/>
              <a:gd name="T64" fmla="*/ 28 w 51"/>
              <a:gd name="T65" fmla="*/ 31 h 34"/>
              <a:gd name="T66" fmla="*/ 28 w 51"/>
              <a:gd name="T67" fmla="*/ 31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51" h="34">
                <a:moveTo>
                  <a:pt x="51" y="29"/>
                </a:moveTo>
                <a:cubicBezTo>
                  <a:pt x="51" y="31"/>
                  <a:pt x="51" y="31"/>
                  <a:pt x="51" y="31"/>
                </a:cubicBezTo>
                <a:cubicBezTo>
                  <a:pt x="51" y="33"/>
                  <a:pt x="49" y="34"/>
                  <a:pt x="4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3"/>
                  <a:pt x="0" y="31"/>
                </a:cubicBezTo>
                <a:cubicBezTo>
                  <a:pt x="0" y="29"/>
                  <a:pt x="0" y="29"/>
                  <a:pt x="0" y="29"/>
                </a:cubicBezTo>
                <a:cubicBezTo>
                  <a:pt x="4" y="29"/>
                  <a:pt x="4" y="29"/>
                  <a:pt x="4" y="29"/>
                </a:cubicBezTo>
                <a:cubicBezTo>
                  <a:pt x="47" y="29"/>
                  <a:pt x="47" y="29"/>
                  <a:pt x="47" y="29"/>
                </a:cubicBezTo>
                <a:lnTo>
                  <a:pt x="51" y="29"/>
                </a:lnTo>
                <a:close/>
                <a:moveTo>
                  <a:pt x="7" y="23"/>
                </a:move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3" y="0"/>
                  <a:pt x="45" y="2"/>
                  <a:pt x="45" y="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5"/>
                  <a:pt x="43" y="27"/>
                  <a:pt x="40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9" y="27"/>
                  <a:pt x="7" y="25"/>
                  <a:pt x="7" y="23"/>
                </a:cubicBezTo>
                <a:close/>
                <a:moveTo>
                  <a:pt x="10" y="23"/>
                </a:moveTo>
                <a:cubicBezTo>
                  <a:pt x="10" y="23"/>
                  <a:pt x="11" y="24"/>
                  <a:pt x="1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1" y="24"/>
                  <a:pt x="41" y="23"/>
                  <a:pt x="41" y="23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3"/>
                  <a:pt x="41" y="3"/>
                  <a:pt x="40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3"/>
                  <a:pt x="10" y="4"/>
                </a:cubicBezTo>
                <a:lnTo>
                  <a:pt x="10" y="23"/>
                </a:lnTo>
                <a:close/>
                <a:moveTo>
                  <a:pt x="28" y="31"/>
                </a:moveTo>
                <a:cubicBezTo>
                  <a:pt x="28" y="31"/>
                  <a:pt x="28" y="31"/>
                  <a:pt x="28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23" y="31"/>
                  <a:pt x="23" y="31"/>
                  <a:pt x="24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1"/>
                  <a:pt x="28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6" name="Freeform 221"/>
          <p:cNvSpPr>
            <a:spLocks noEditPoints="1"/>
          </p:cNvSpPr>
          <p:nvPr/>
        </p:nvSpPr>
        <p:spPr bwMode="auto">
          <a:xfrm>
            <a:off x="8419366" y="2416034"/>
            <a:ext cx="352053" cy="277937"/>
          </a:xfrm>
          <a:custGeom>
            <a:avLst/>
            <a:gdLst>
              <a:gd name="T0" fmla="*/ 48 w 48"/>
              <a:gd name="T1" fmla="*/ 15 h 38"/>
              <a:gd name="T2" fmla="*/ 33 w 48"/>
              <a:gd name="T3" fmla="*/ 33 h 38"/>
              <a:gd name="T4" fmla="*/ 21 w 48"/>
              <a:gd name="T5" fmla="*/ 36 h 38"/>
              <a:gd name="T6" fmla="*/ 14 w 48"/>
              <a:gd name="T7" fmla="*/ 34 h 38"/>
              <a:gd name="T8" fmla="*/ 9 w 48"/>
              <a:gd name="T9" fmla="*/ 32 h 38"/>
              <a:gd name="T10" fmla="*/ 3 w 48"/>
              <a:gd name="T11" fmla="*/ 38 h 38"/>
              <a:gd name="T12" fmla="*/ 1 w 48"/>
              <a:gd name="T13" fmla="*/ 36 h 38"/>
              <a:gd name="T14" fmla="*/ 0 w 48"/>
              <a:gd name="T15" fmla="*/ 35 h 38"/>
              <a:gd name="T16" fmla="*/ 5 w 48"/>
              <a:gd name="T17" fmla="*/ 28 h 38"/>
              <a:gd name="T18" fmla="*/ 5 w 48"/>
              <a:gd name="T19" fmla="*/ 26 h 38"/>
              <a:gd name="T20" fmla="*/ 4 w 48"/>
              <a:gd name="T21" fmla="*/ 23 h 38"/>
              <a:gd name="T22" fmla="*/ 19 w 48"/>
              <a:gd name="T23" fmla="*/ 6 h 38"/>
              <a:gd name="T24" fmla="*/ 40 w 48"/>
              <a:gd name="T25" fmla="*/ 3 h 38"/>
              <a:gd name="T26" fmla="*/ 44 w 48"/>
              <a:gd name="T27" fmla="*/ 0 h 38"/>
              <a:gd name="T28" fmla="*/ 48 w 48"/>
              <a:gd name="T29" fmla="*/ 10 h 38"/>
              <a:gd name="T30" fmla="*/ 48 w 48"/>
              <a:gd name="T31" fmla="*/ 15 h 38"/>
              <a:gd name="T32" fmla="*/ 33 w 48"/>
              <a:gd name="T33" fmla="*/ 14 h 38"/>
              <a:gd name="T34" fmla="*/ 11 w 48"/>
              <a:gd name="T35" fmla="*/ 25 h 38"/>
              <a:gd name="T36" fmla="*/ 10 w 48"/>
              <a:gd name="T37" fmla="*/ 26 h 38"/>
              <a:gd name="T38" fmla="*/ 12 w 48"/>
              <a:gd name="T39" fmla="*/ 28 h 38"/>
              <a:gd name="T40" fmla="*/ 13 w 48"/>
              <a:gd name="T41" fmla="*/ 27 h 38"/>
              <a:gd name="T42" fmla="*/ 17 w 48"/>
              <a:gd name="T43" fmla="*/ 23 h 38"/>
              <a:gd name="T44" fmla="*/ 33 w 48"/>
              <a:gd name="T45" fmla="*/ 17 h 38"/>
              <a:gd name="T46" fmla="*/ 34 w 48"/>
              <a:gd name="T47" fmla="*/ 16 h 38"/>
              <a:gd name="T48" fmla="*/ 33 w 48"/>
              <a:gd name="T49" fmla="*/ 1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38">
                <a:moveTo>
                  <a:pt x="48" y="15"/>
                </a:moveTo>
                <a:cubicBezTo>
                  <a:pt x="46" y="24"/>
                  <a:pt x="40" y="29"/>
                  <a:pt x="33" y="33"/>
                </a:cubicBezTo>
                <a:cubicBezTo>
                  <a:pt x="29" y="35"/>
                  <a:pt x="25" y="36"/>
                  <a:pt x="21" y="36"/>
                </a:cubicBezTo>
                <a:cubicBezTo>
                  <a:pt x="19" y="36"/>
                  <a:pt x="16" y="35"/>
                  <a:pt x="14" y="34"/>
                </a:cubicBezTo>
                <a:cubicBezTo>
                  <a:pt x="12" y="34"/>
                  <a:pt x="10" y="32"/>
                  <a:pt x="9" y="32"/>
                </a:cubicBezTo>
                <a:cubicBezTo>
                  <a:pt x="7" y="32"/>
                  <a:pt x="6" y="38"/>
                  <a:pt x="3" y="38"/>
                </a:cubicBezTo>
                <a:cubicBezTo>
                  <a:pt x="2" y="38"/>
                  <a:pt x="1" y="37"/>
                  <a:pt x="1" y="36"/>
                </a:cubicBezTo>
                <a:cubicBezTo>
                  <a:pt x="0" y="35"/>
                  <a:pt x="0" y="35"/>
                  <a:pt x="0" y="35"/>
                </a:cubicBezTo>
                <a:cubicBezTo>
                  <a:pt x="0" y="32"/>
                  <a:pt x="5" y="30"/>
                  <a:pt x="5" y="28"/>
                </a:cubicBezTo>
                <a:cubicBezTo>
                  <a:pt x="5" y="28"/>
                  <a:pt x="5" y="26"/>
                  <a:pt x="5" y="26"/>
                </a:cubicBezTo>
                <a:cubicBezTo>
                  <a:pt x="4" y="25"/>
                  <a:pt x="4" y="24"/>
                  <a:pt x="4" y="23"/>
                </a:cubicBezTo>
                <a:cubicBezTo>
                  <a:pt x="4" y="15"/>
                  <a:pt x="11" y="8"/>
                  <a:pt x="19" y="6"/>
                </a:cubicBezTo>
                <a:cubicBezTo>
                  <a:pt x="24" y="4"/>
                  <a:pt x="36" y="6"/>
                  <a:pt x="40" y="3"/>
                </a:cubicBezTo>
                <a:cubicBezTo>
                  <a:pt x="41" y="1"/>
                  <a:pt x="42" y="0"/>
                  <a:pt x="44" y="0"/>
                </a:cubicBezTo>
                <a:cubicBezTo>
                  <a:pt x="47" y="0"/>
                  <a:pt x="48" y="8"/>
                  <a:pt x="48" y="10"/>
                </a:cubicBezTo>
                <a:cubicBezTo>
                  <a:pt x="48" y="12"/>
                  <a:pt x="48" y="14"/>
                  <a:pt x="48" y="15"/>
                </a:cubicBezTo>
                <a:close/>
                <a:moveTo>
                  <a:pt x="33" y="14"/>
                </a:moveTo>
                <a:cubicBezTo>
                  <a:pt x="23" y="14"/>
                  <a:pt x="17" y="18"/>
                  <a:pt x="11" y="25"/>
                </a:cubicBezTo>
                <a:cubicBezTo>
                  <a:pt x="11" y="25"/>
                  <a:pt x="10" y="25"/>
                  <a:pt x="10" y="26"/>
                </a:cubicBezTo>
                <a:cubicBezTo>
                  <a:pt x="10" y="27"/>
                  <a:pt x="11" y="28"/>
                  <a:pt x="12" y="28"/>
                </a:cubicBezTo>
                <a:cubicBezTo>
                  <a:pt x="13" y="28"/>
                  <a:pt x="13" y="27"/>
                  <a:pt x="13" y="27"/>
                </a:cubicBezTo>
                <a:cubicBezTo>
                  <a:pt x="15" y="26"/>
                  <a:pt x="16" y="25"/>
                  <a:pt x="17" y="23"/>
                </a:cubicBezTo>
                <a:cubicBezTo>
                  <a:pt x="22" y="19"/>
                  <a:pt x="26" y="17"/>
                  <a:pt x="33" y="17"/>
                </a:cubicBezTo>
                <a:cubicBezTo>
                  <a:pt x="34" y="17"/>
                  <a:pt x="34" y="16"/>
                  <a:pt x="34" y="16"/>
                </a:cubicBezTo>
                <a:cubicBezTo>
                  <a:pt x="34" y="15"/>
                  <a:pt x="34" y="14"/>
                  <a:pt x="33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7" name="Freeform 222"/>
          <p:cNvSpPr>
            <a:spLocks/>
          </p:cNvSpPr>
          <p:nvPr/>
        </p:nvSpPr>
        <p:spPr bwMode="auto">
          <a:xfrm>
            <a:off x="8984506" y="2394416"/>
            <a:ext cx="342790" cy="342790"/>
          </a:xfrm>
          <a:custGeom>
            <a:avLst/>
            <a:gdLst>
              <a:gd name="T0" fmla="*/ 46 w 47"/>
              <a:gd name="T1" fmla="*/ 43 h 47"/>
              <a:gd name="T2" fmla="*/ 43 w 47"/>
              <a:gd name="T3" fmla="*/ 46 h 47"/>
              <a:gd name="T4" fmla="*/ 40 w 47"/>
              <a:gd name="T5" fmla="*/ 47 h 47"/>
              <a:gd name="T6" fmla="*/ 38 w 47"/>
              <a:gd name="T7" fmla="*/ 46 h 47"/>
              <a:gd name="T8" fmla="*/ 28 w 47"/>
              <a:gd name="T9" fmla="*/ 36 h 47"/>
              <a:gd name="T10" fmla="*/ 27 w 47"/>
              <a:gd name="T11" fmla="*/ 34 h 47"/>
              <a:gd name="T12" fmla="*/ 28 w 47"/>
              <a:gd name="T13" fmla="*/ 31 h 47"/>
              <a:gd name="T14" fmla="*/ 22 w 47"/>
              <a:gd name="T15" fmla="*/ 24 h 47"/>
              <a:gd name="T16" fmla="*/ 18 w 47"/>
              <a:gd name="T17" fmla="*/ 28 h 47"/>
              <a:gd name="T18" fmla="*/ 17 w 47"/>
              <a:gd name="T19" fmla="*/ 28 h 47"/>
              <a:gd name="T20" fmla="*/ 16 w 47"/>
              <a:gd name="T21" fmla="*/ 28 h 47"/>
              <a:gd name="T22" fmla="*/ 18 w 47"/>
              <a:gd name="T23" fmla="*/ 30 h 47"/>
              <a:gd name="T24" fmla="*/ 17 w 47"/>
              <a:gd name="T25" fmla="*/ 32 h 47"/>
              <a:gd name="T26" fmla="*/ 14 w 47"/>
              <a:gd name="T27" fmla="*/ 34 h 47"/>
              <a:gd name="T28" fmla="*/ 12 w 47"/>
              <a:gd name="T29" fmla="*/ 33 h 47"/>
              <a:gd name="T30" fmla="*/ 1 w 47"/>
              <a:gd name="T31" fmla="*/ 23 h 47"/>
              <a:gd name="T32" fmla="*/ 0 w 47"/>
              <a:gd name="T33" fmla="*/ 21 h 47"/>
              <a:gd name="T34" fmla="*/ 3 w 47"/>
              <a:gd name="T35" fmla="*/ 17 h 47"/>
              <a:gd name="T36" fmla="*/ 4 w 47"/>
              <a:gd name="T37" fmla="*/ 17 h 47"/>
              <a:gd name="T38" fmla="*/ 7 w 47"/>
              <a:gd name="T39" fmla="*/ 18 h 47"/>
              <a:gd name="T40" fmla="*/ 7 w 47"/>
              <a:gd name="T41" fmla="*/ 17 h 47"/>
              <a:gd name="T42" fmla="*/ 7 w 47"/>
              <a:gd name="T43" fmla="*/ 16 h 47"/>
              <a:gd name="T44" fmla="*/ 16 w 47"/>
              <a:gd name="T45" fmla="*/ 7 h 47"/>
              <a:gd name="T46" fmla="*/ 17 w 47"/>
              <a:gd name="T47" fmla="*/ 7 h 47"/>
              <a:gd name="T48" fmla="*/ 18 w 47"/>
              <a:gd name="T49" fmla="*/ 7 h 47"/>
              <a:gd name="T50" fmla="*/ 17 w 47"/>
              <a:gd name="T51" fmla="*/ 4 h 47"/>
              <a:gd name="T52" fmla="*/ 17 w 47"/>
              <a:gd name="T53" fmla="*/ 3 h 47"/>
              <a:gd name="T54" fmla="*/ 21 w 47"/>
              <a:gd name="T55" fmla="*/ 0 h 47"/>
              <a:gd name="T56" fmla="*/ 23 w 47"/>
              <a:gd name="T57" fmla="*/ 1 h 47"/>
              <a:gd name="T58" fmla="*/ 33 w 47"/>
              <a:gd name="T59" fmla="*/ 12 h 47"/>
              <a:gd name="T60" fmla="*/ 34 w 47"/>
              <a:gd name="T61" fmla="*/ 14 h 47"/>
              <a:gd name="T62" fmla="*/ 32 w 47"/>
              <a:gd name="T63" fmla="*/ 17 h 47"/>
              <a:gd name="T64" fmla="*/ 30 w 47"/>
              <a:gd name="T65" fmla="*/ 18 h 47"/>
              <a:gd name="T66" fmla="*/ 27 w 47"/>
              <a:gd name="T67" fmla="*/ 16 h 47"/>
              <a:gd name="T68" fmla="*/ 28 w 47"/>
              <a:gd name="T69" fmla="*/ 17 h 47"/>
              <a:gd name="T70" fmla="*/ 27 w 47"/>
              <a:gd name="T71" fmla="*/ 18 h 47"/>
              <a:gd name="T72" fmla="*/ 24 w 47"/>
              <a:gd name="T73" fmla="*/ 22 h 47"/>
              <a:gd name="T74" fmla="*/ 31 w 47"/>
              <a:gd name="T75" fmla="*/ 28 h 47"/>
              <a:gd name="T76" fmla="*/ 34 w 47"/>
              <a:gd name="T77" fmla="*/ 27 h 47"/>
              <a:gd name="T78" fmla="*/ 36 w 47"/>
              <a:gd name="T79" fmla="*/ 28 h 47"/>
              <a:gd name="T80" fmla="*/ 46 w 47"/>
              <a:gd name="T81" fmla="*/ 38 h 47"/>
              <a:gd name="T82" fmla="*/ 47 w 47"/>
              <a:gd name="T83" fmla="*/ 40 h 47"/>
              <a:gd name="T84" fmla="*/ 46 w 47"/>
              <a:gd name="T85" fmla="*/ 43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7" h="47">
                <a:moveTo>
                  <a:pt x="46" y="43"/>
                </a:moveTo>
                <a:cubicBezTo>
                  <a:pt x="43" y="46"/>
                  <a:pt x="43" y="46"/>
                  <a:pt x="43" y="46"/>
                </a:cubicBezTo>
                <a:cubicBezTo>
                  <a:pt x="42" y="46"/>
                  <a:pt x="41" y="47"/>
                  <a:pt x="40" y="47"/>
                </a:cubicBezTo>
                <a:cubicBezTo>
                  <a:pt x="39" y="47"/>
                  <a:pt x="39" y="46"/>
                  <a:pt x="38" y="46"/>
                </a:cubicBezTo>
                <a:cubicBezTo>
                  <a:pt x="28" y="36"/>
                  <a:pt x="28" y="36"/>
                  <a:pt x="28" y="36"/>
                </a:cubicBezTo>
                <a:cubicBezTo>
                  <a:pt x="28" y="35"/>
                  <a:pt x="27" y="35"/>
                  <a:pt x="27" y="34"/>
                </a:cubicBezTo>
                <a:cubicBezTo>
                  <a:pt x="27" y="33"/>
                  <a:pt x="28" y="32"/>
                  <a:pt x="28" y="31"/>
                </a:cubicBezTo>
                <a:cubicBezTo>
                  <a:pt x="22" y="24"/>
                  <a:pt x="22" y="24"/>
                  <a:pt x="22" y="24"/>
                </a:cubicBezTo>
                <a:cubicBezTo>
                  <a:pt x="18" y="28"/>
                  <a:pt x="18" y="28"/>
                  <a:pt x="18" y="28"/>
                </a:cubicBezTo>
                <a:cubicBezTo>
                  <a:pt x="18" y="28"/>
                  <a:pt x="18" y="28"/>
                  <a:pt x="17" y="28"/>
                </a:cubicBezTo>
                <a:cubicBezTo>
                  <a:pt x="17" y="28"/>
                  <a:pt x="17" y="28"/>
                  <a:pt x="16" y="28"/>
                </a:cubicBezTo>
                <a:cubicBezTo>
                  <a:pt x="17" y="28"/>
                  <a:pt x="18" y="29"/>
                  <a:pt x="18" y="30"/>
                </a:cubicBezTo>
                <a:cubicBezTo>
                  <a:pt x="18" y="31"/>
                  <a:pt x="18" y="31"/>
                  <a:pt x="17" y="32"/>
                </a:cubicBezTo>
                <a:cubicBezTo>
                  <a:pt x="16" y="33"/>
                  <a:pt x="15" y="34"/>
                  <a:pt x="14" y="34"/>
                </a:cubicBezTo>
                <a:cubicBezTo>
                  <a:pt x="13" y="34"/>
                  <a:pt x="12" y="34"/>
                  <a:pt x="12" y="33"/>
                </a:cubicBezTo>
                <a:cubicBezTo>
                  <a:pt x="1" y="23"/>
                  <a:pt x="1" y="23"/>
                  <a:pt x="1" y="23"/>
                </a:cubicBezTo>
                <a:cubicBezTo>
                  <a:pt x="1" y="22"/>
                  <a:pt x="0" y="21"/>
                  <a:pt x="0" y="21"/>
                </a:cubicBezTo>
                <a:cubicBezTo>
                  <a:pt x="0" y="19"/>
                  <a:pt x="2" y="18"/>
                  <a:pt x="3" y="17"/>
                </a:cubicBezTo>
                <a:cubicBezTo>
                  <a:pt x="3" y="17"/>
                  <a:pt x="4" y="17"/>
                  <a:pt x="4" y="17"/>
                </a:cubicBezTo>
                <a:cubicBezTo>
                  <a:pt x="6" y="17"/>
                  <a:pt x="6" y="17"/>
                  <a:pt x="7" y="18"/>
                </a:cubicBezTo>
                <a:cubicBezTo>
                  <a:pt x="7" y="18"/>
                  <a:pt x="7" y="18"/>
                  <a:pt x="7" y="17"/>
                </a:cubicBezTo>
                <a:cubicBezTo>
                  <a:pt x="7" y="17"/>
                  <a:pt x="7" y="17"/>
                  <a:pt x="7" y="16"/>
                </a:cubicBezTo>
                <a:cubicBezTo>
                  <a:pt x="16" y="7"/>
                  <a:pt x="16" y="7"/>
                  <a:pt x="16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6"/>
                  <a:pt x="17" y="6"/>
                  <a:pt x="17" y="4"/>
                </a:cubicBezTo>
                <a:cubicBezTo>
                  <a:pt x="17" y="4"/>
                  <a:pt x="17" y="3"/>
                  <a:pt x="17" y="3"/>
                </a:cubicBezTo>
                <a:cubicBezTo>
                  <a:pt x="18" y="2"/>
                  <a:pt x="19" y="0"/>
                  <a:pt x="21" y="0"/>
                </a:cubicBezTo>
                <a:cubicBezTo>
                  <a:pt x="21" y="0"/>
                  <a:pt x="22" y="1"/>
                  <a:pt x="23" y="1"/>
                </a:cubicBezTo>
                <a:cubicBezTo>
                  <a:pt x="33" y="12"/>
                  <a:pt x="33" y="12"/>
                  <a:pt x="33" y="12"/>
                </a:cubicBezTo>
                <a:cubicBezTo>
                  <a:pt x="34" y="13"/>
                  <a:pt x="34" y="13"/>
                  <a:pt x="34" y="14"/>
                </a:cubicBezTo>
                <a:cubicBezTo>
                  <a:pt x="34" y="15"/>
                  <a:pt x="33" y="16"/>
                  <a:pt x="32" y="17"/>
                </a:cubicBezTo>
                <a:cubicBezTo>
                  <a:pt x="31" y="18"/>
                  <a:pt x="31" y="18"/>
                  <a:pt x="30" y="18"/>
                </a:cubicBezTo>
                <a:cubicBezTo>
                  <a:pt x="29" y="18"/>
                  <a:pt x="28" y="17"/>
                  <a:pt x="27" y="16"/>
                </a:cubicBezTo>
                <a:cubicBezTo>
                  <a:pt x="28" y="17"/>
                  <a:pt x="28" y="17"/>
                  <a:pt x="28" y="17"/>
                </a:cubicBezTo>
                <a:cubicBezTo>
                  <a:pt x="28" y="18"/>
                  <a:pt x="28" y="18"/>
                  <a:pt x="27" y="18"/>
                </a:cubicBezTo>
                <a:cubicBezTo>
                  <a:pt x="24" y="22"/>
                  <a:pt x="24" y="22"/>
                  <a:pt x="24" y="22"/>
                </a:cubicBezTo>
                <a:cubicBezTo>
                  <a:pt x="31" y="28"/>
                  <a:pt x="31" y="28"/>
                  <a:pt x="31" y="28"/>
                </a:cubicBezTo>
                <a:cubicBezTo>
                  <a:pt x="32" y="28"/>
                  <a:pt x="33" y="27"/>
                  <a:pt x="34" y="27"/>
                </a:cubicBezTo>
                <a:cubicBezTo>
                  <a:pt x="34" y="27"/>
                  <a:pt x="35" y="28"/>
                  <a:pt x="36" y="28"/>
                </a:cubicBezTo>
                <a:cubicBezTo>
                  <a:pt x="46" y="38"/>
                  <a:pt x="46" y="38"/>
                  <a:pt x="46" y="38"/>
                </a:cubicBezTo>
                <a:cubicBezTo>
                  <a:pt x="46" y="39"/>
                  <a:pt x="47" y="40"/>
                  <a:pt x="47" y="40"/>
                </a:cubicBezTo>
                <a:cubicBezTo>
                  <a:pt x="47" y="41"/>
                  <a:pt x="46" y="42"/>
                  <a:pt x="46" y="4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8" name="Freeform 223"/>
          <p:cNvSpPr>
            <a:spLocks noEditPoints="1"/>
          </p:cNvSpPr>
          <p:nvPr/>
        </p:nvSpPr>
        <p:spPr bwMode="auto">
          <a:xfrm>
            <a:off x="9574350" y="2372800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11 w 48"/>
              <a:gd name="T11" fmla="*/ 29 h 48"/>
              <a:gd name="T12" fmla="*/ 10 w 48"/>
              <a:gd name="T13" fmla="*/ 24 h 48"/>
              <a:gd name="T14" fmla="*/ 11 w 48"/>
              <a:gd name="T15" fmla="*/ 20 h 48"/>
              <a:gd name="T16" fmla="*/ 6 w 48"/>
              <a:gd name="T17" fmla="*/ 15 h 48"/>
              <a:gd name="T18" fmla="*/ 3 w 48"/>
              <a:gd name="T19" fmla="*/ 24 h 48"/>
              <a:gd name="T20" fmla="*/ 6 w 48"/>
              <a:gd name="T21" fmla="*/ 34 h 48"/>
              <a:gd name="T22" fmla="*/ 11 w 48"/>
              <a:gd name="T23" fmla="*/ 29 h 48"/>
              <a:gd name="T24" fmla="*/ 34 w 48"/>
              <a:gd name="T25" fmla="*/ 24 h 48"/>
              <a:gd name="T26" fmla="*/ 24 w 48"/>
              <a:gd name="T27" fmla="*/ 14 h 48"/>
              <a:gd name="T28" fmla="*/ 14 w 48"/>
              <a:gd name="T29" fmla="*/ 24 h 48"/>
              <a:gd name="T30" fmla="*/ 24 w 48"/>
              <a:gd name="T31" fmla="*/ 35 h 48"/>
              <a:gd name="T32" fmla="*/ 34 w 48"/>
              <a:gd name="T33" fmla="*/ 24 h 48"/>
              <a:gd name="T34" fmla="*/ 14 w 48"/>
              <a:gd name="T35" fmla="*/ 6 h 48"/>
              <a:gd name="T36" fmla="*/ 19 w 48"/>
              <a:gd name="T37" fmla="*/ 11 h 48"/>
              <a:gd name="T38" fmla="*/ 24 w 48"/>
              <a:gd name="T39" fmla="*/ 11 h 48"/>
              <a:gd name="T40" fmla="*/ 28 w 48"/>
              <a:gd name="T41" fmla="*/ 11 h 48"/>
              <a:gd name="T42" fmla="*/ 33 w 48"/>
              <a:gd name="T43" fmla="*/ 6 h 48"/>
              <a:gd name="T44" fmla="*/ 24 w 48"/>
              <a:gd name="T45" fmla="*/ 4 h 48"/>
              <a:gd name="T46" fmla="*/ 14 w 48"/>
              <a:gd name="T47" fmla="*/ 6 h 48"/>
              <a:gd name="T48" fmla="*/ 33 w 48"/>
              <a:gd name="T49" fmla="*/ 43 h 48"/>
              <a:gd name="T50" fmla="*/ 28 w 48"/>
              <a:gd name="T51" fmla="*/ 37 h 48"/>
              <a:gd name="T52" fmla="*/ 24 w 48"/>
              <a:gd name="T53" fmla="*/ 38 h 48"/>
              <a:gd name="T54" fmla="*/ 19 w 48"/>
              <a:gd name="T55" fmla="*/ 37 h 48"/>
              <a:gd name="T56" fmla="*/ 14 w 48"/>
              <a:gd name="T57" fmla="*/ 43 h 48"/>
              <a:gd name="T58" fmla="*/ 24 w 48"/>
              <a:gd name="T59" fmla="*/ 45 h 48"/>
              <a:gd name="T60" fmla="*/ 33 w 48"/>
              <a:gd name="T61" fmla="*/ 43 h 48"/>
              <a:gd name="T62" fmla="*/ 42 w 48"/>
              <a:gd name="T63" fmla="*/ 34 h 48"/>
              <a:gd name="T64" fmla="*/ 44 w 48"/>
              <a:gd name="T65" fmla="*/ 24 h 48"/>
              <a:gd name="T66" fmla="*/ 42 w 48"/>
              <a:gd name="T67" fmla="*/ 15 h 48"/>
              <a:gd name="T68" fmla="*/ 37 w 48"/>
              <a:gd name="T69" fmla="*/ 20 h 48"/>
              <a:gd name="T70" fmla="*/ 38 w 48"/>
              <a:gd name="T71" fmla="*/ 24 h 48"/>
              <a:gd name="T72" fmla="*/ 37 w 48"/>
              <a:gd name="T73" fmla="*/ 29 h 48"/>
              <a:gd name="T74" fmla="*/ 42 w 48"/>
              <a:gd name="T75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8"/>
                  <a:pt x="37" y="48"/>
                  <a:pt x="24" y="48"/>
                </a:cubicBezTo>
                <a:cubicBezTo>
                  <a:pt x="11" y="48"/>
                  <a:pt x="0" y="38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lose/>
                <a:moveTo>
                  <a:pt x="11" y="29"/>
                </a:moveTo>
                <a:cubicBezTo>
                  <a:pt x="10" y="27"/>
                  <a:pt x="10" y="26"/>
                  <a:pt x="10" y="24"/>
                </a:cubicBezTo>
                <a:cubicBezTo>
                  <a:pt x="10" y="23"/>
                  <a:pt x="10" y="21"/>
                  <a:pt x="11" y="20"/>
                </a:cubicBezTo>
                <a:cubicBezTo>
                  <a:pt x="6" y="15"/>
                  <a:pt x="6" y="15"/>
                  <a:pt x="6" y="15"/>
                </a:cubicBezTo>
                <a:cubicBezTo>
                  <a:pt x="4" y="18"/>
                  <a:pt x="3" y="21"/>
                  <a:pt x="3" y="24"/>
                </a:cubicBezTo>
                <a:cubicBezTo>
                  <a:pt x="3" y="28"/>
                  <a:pt x="4" y="31"/>
                  <a:pt x="6" y="34"/>
                </a:cubicBezTo>
                <a:lnTo>
                  <a:pt x="11" y="29"/>
                </a:lnTo>
                <a:close/>
                <a:moveTo>
                  <a:pt x="34" y="24"/>
                </a:moveTo>
                <a:cubicBezTo>
                  <a:pt x="34" y="19"/>
                  <a:pt x="29" y="14"/>
                  <a:pt x="24" y="14"/>
                </a:cubicBezTo>
                <a:cubicBezTo>
                  <a:pt x="18" y="14"/>
                  <a:pt x="14" y="19"/>
                  <a:pt x="14" y="24"/>
                </a:cubicBezTo>
                <a:cubicBezTo>
                  <a:pt x="14" y="30"/>
                  <a:pt x="18" y="35"/>
                  <a:pt x="24" y="35"/>
                </a:cubicBezTo>
                <a:cubicBezTo>
                  <a:pt x="29" y="35"/>
                  <a:pt x="34" y="30"/>
                  <a:pt x="34" y="24"/>
                </a:cubicBezTo>
                <a:close/>
                <a:moveTo>
                  <a:pt x="14" y="6"/>
                </a:moveTo>
                <a:cubicBezTo>
                  <a:pt x="19" y="11"/>
                  <a:pt x="19" y="11"/>
                  <a:pt x="19" y="11"/>
                </a:cubicBezTo>
                <a:cubicBezTo>
                  <a:pt x="21" y="11"/>
                  <a:pt x="22" y="11"/>
                  <a:pt x="24" y="11"/>
                </a:cubicBezTo>
                <a:cubicBezTo>
                  <a:pt x="25" y="11"/>
                  <a:pt x="27" y="11"/>
                  <a:pt x="28" y="11"/>
                </a:cubicBezTo>
                <a:cubicBezTo>
                  <a:pt x="33" y="6"/>
                  <a:pt x="33" y="6"/>
                  <a:pt x="33" y="6"/>
                </a:cubicBezTo>
                <a:cubicBezTo>
                  <a:pt x="31" y="5"/>
                  <a:pt x="27" y="4"/>
                  <a:pt x="24" y="4"/>
                </a:cubicBezTo>
                <a:cubicBezTo>
                  <a:pt x="20" y="4"/>
                  <a:pt x="17" y="5"/>
                  <a:pt x="14" y="6"/>
                </a:cubicBezTo>
                <a:close/>
                <a:moveTo>
                  <a:pt x="33" y="43"/>
                </a:moveTo>
                <a:cubicBezTo>
                  <a:pt x="28" y="37"/>
                  <a:pt x="28" y="37"/>
                  <a:pt x="28" y="37"/>
                </a:cubicBezTo>
                <a:cubicBezTo>
                  <a:pt x="27" y="38"/>
                  <a:pt x="25" y="38"/>
                  <a:pt x="24" y="38"/>
                </a:cubicBezTo>
                <a:cubicBezTo>
                  <a:pt x="22" y="38"/>
                  <a:pt x="21" y="38"/>
                  <a:pt x="19" y="37"/>
                </a:cubicBezTo>
                <a:cubicBezTo>
                  <a:pt x="14" y="43"/>
                  <a:pt x="14" y="43"/>
                  <a:pt x="14" y="43"/>
                </a:cubicBezTo>
                <a:cubicBezTo>
                  <a:pt x="17" y="44"/>
                  <a:pt x="20" y="45"/>
                  <a:pt x="24" y="45"/>
                </a:cubicBezTo>
                <a:cubicBezTo>
                  <a:pt x="27" y="45"/>
                  <a:pt x="31" y="44"/>
                  <a:pt x="33" y="43"/>
                </a:cubicBezTo>
                <a:close/>
                <a:moveTo>
                  <a:pt x="42" y="34"/>
                </a:moveTo>
                <a:cubicBezTo>
                  <a:pt x="43" y="31"/>
                  <a:pt x="44" y="28"/>
                  <a:pt x="44" y="24"/>
                </a:cubicBezTo>
                <a:cubicBezTo>
                  <a:pt x="44" y="21"/>
                  <a:pt x="43" y="18"/>
                  <a:pt x="42" y="15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8" y="23"/>
                  <a:pt x="38" y="24"/>
                </a:cubicBezTo>
                <a:cubicBezTo>
                  <a:pt x="38" y="26"/>
                  <a:pt x="37" y="27"/>
                  <a:pt x="37" y="29"/>
                </a:cubicBezTo>
                <a:lnTo>
                  <a:pt x="42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9" name="Freeform 224"/>
          <p:cNvSpPr>
            <a:spLocks noEditPoints="1"/>
          </p:cNvSpPr>
          <p:nvPr/>
        </p:nvSpPr>
        <p:spPr bwMode="auto">
          <a:xfrm>
            <a:off x="10204339" y="2409858"/>
            <a:ext cx="203820" cy="299555"/>
          </a:xfrm>
          <a:custGeom>
            <a:avLst/>
            <a:gdLst>
              <a:gd name="T0" fmla="*/ 25 w 28"/>
              <a:gd name="T1" fmla="*/ 19 h 41"/>
              <a:gd name="T2" fmla="*/ 21 w 28"/>
              <a:gd name="T3" fmla="*/ 27 h 41"/>
              <a:gd name="T4" fmla="*/ 22 w 28"/>
              <a:gd name="T5" fmla="*/ 29 h 41"/>
              <a:gd name="T6" fmla="*/ 21 w 28"/>
              <a:gd name="T7" fmla="*/ 31 h 41"/>
              <a:gd name="T8" fmla="*/ 22 w 28"/>
              <a:gd name="T9" fmla="*/ 33 h 41"/>
              <a:gd name="T10" fmla="*/ 21 w 28"/>
              <a:gd name="T11" fmla="*/ 35 h 41"/>
              <a:gd name="T12" fmla="*/ 21 w 28"/>
              <a:gd name="T13" fmla="*/ 36 h 41"/>
              <a:gd name="T14" fmla="*/ 18 w 28"/>
              <a:gd name="T15" fmla="*/ 39 h 41"/>
              <a:gd name="T16" fmla="*/ 14 w 28"/>
              <a:gd name="T17" fmla="*/ 41 h 41"/>
              <a:gd name="T18" fmla="*/ 10 w 28"/>
              <a:gd name="T19" fmla="*/ 39 h 41"/>
              <a:gd name="T20" fmla="*/ 7 w 28"/>
              <a:gd name="T21" fmla="*/ 36 h 41"/>
              <a:gd name="T22" fmla="*/ 8 w 28"/>
              <a:gd name="T23" fmla="*/ 35 h 41"/>
              <a:gd name="T24" fmla="*/ 7 w 28"/>
              <a:gd name="T25" fmla="*/ 33 h 41"/>
              <a:gd name="T26" fmla="*/ 7 w 28"/>
              <a:gd name="T27" fmla="*/ 31 h 41"/>
              <a:gd name="T28" fmla="*/ 7 w 28"/>
              <a:gd name="T29" fmla="*/ 29 h 41"/>
              <a:gd name="T30" fmla="*/ 8 w 28"/>
              <a:gd name="T31" fmla="*/ 27 h 41"/>
              <a:gd name="T32" fmla="*/ 3 w 28"/>
              <a:gd name="T33" fmla="*/ 19 h 41"/>
              <a:gd name="T34" fmla="*/ 0 w 28"/>
              <a:gd name="T35" fmla="*/ 12 h 41"/>
              <a:gd name="T36" fmla="*/ 14 w 28"/>
              <a:gd name="T37" fmla="*/ 0 h 41"/>
              <a:gd name="T38" fmla="*/ 28 w 28"/>
              <a:gd name="T39" fmla="*/ 12 h 41"/>
              <a:gd name="T40" fmla="*/ 25 w 28"/>
              <a:gd name="T41" fmla="*/ 19 h 41"/>
              <a:gd name="T42" fmla="*/ 14 w 28"/>
              <a:gd name="T43" fmla="*/ 4 h 41"/>
              <a:gd name="T44" fmla="*/ 4 w 28"/>
              <a:gd name="T45" fmla="*/ 12 h 41"/>
              <a:gd name="T46" fmla="*/ 6 w 28"/>
              <a:gd name="T47" fmla="*/ 17 h 41"/>
              <a:gd name="T48" fmla="*/ 7 w 28"/>
              <a:gd name="T49" fmla="*/ 19 h 41"/>
              <a:gd name="T50" fmla="*/ 11 w 28"/>
              <a:gd name="T51" fmla="*/ 27 h 41"/>
              <a:gd name="T52" fmla="*/ 17 w 28"/>
              <a:gd name="T53" fmla="*/ 27 h 41"/>
              <a:gd name="T54" fmla="*/ 21 w 28"/>
              <a:gd name="T55" fmla="*/ 19 h 41"/>
              <a:gd name="T56" fmla="*/ 23 w 28"/>
              <a:gd name="T57" fmla="*/ 17 h 41"/>
              <a:gd name="T58" fmla="*/ 25 w 28"/>
              <a:gd name="T59" fmla="*/ 12 h 41"/>
              <a:gd name="T60" fmla="*/ 14 w 28"/>
              <a:gd name="T61" fmla="*/ 4 h 41"/>
              <a:gd name="T62" fmla="*/ 19 w 28"/>
              <a:gd name="T63" fmla="*/ 13 h 41"/>
              <a:gd name="T64" fmla="*/ 19 w 28"/>
              <a:gd name="T65" fmla="*/ 12 h 41"/>
              <a:gd name="T66" fmla="*/ 14 w 28"/>
              <a:gd name="T67" fmla="*/ 10 h 41"/>
              <a:gd name="T68" fmla="*/ 13 w 28"/>
              <a:gd name="T69" fmla="*/ 9 h 41"/>
              <a:gd name="T70" fmla="*/ 14 w 28"/>
              <a:gd name="T71" fmla="*/ 8 h 41"/>
              <a:gd name="T72" fmla="*/ 20 w 28"/>
              <a:gd name="T73" fmla="*/ 12 h 41"/>
              <a:gd name="T74" fmla="*/ 19 w 28"/>
              <a:gd name="T75" fmla="*/ 1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28" h="41">
                <a:moveTo>
                  <a:pt x="25" y="19"/>
                </a:moveTo>
                <a:cubicBezTo>
                  <a:pt x="23" y="21"/>
                  <a:pt x="21" y="24"/>
                  <a:pt x="21" y="27"/>
                </a:cubicBezTo>
                <a:cubicBezTo>
                  <a:pt x="21" y="28"/>
                  <a:pt x="22" y="28"/>
                  <a:pt x="22" y="29"/>
                </a:cubicBezTo>
                <a:cubicBezTo>
                  <a:pt x="22" y="30"/>
                  <a:pt x="22" y="31"/>
                  <a:pt x="21" y="31"/>
                </a:cubicBezTo>
                <a:cubicBezTo>
                  <a:pt x="22" y="31"/>
                  <a:pt x="22" y="32"/>
                  <a:pt x="22" y="33"/>
                </a:cubicBezTo>
                <a:cubicBezTo>
                  <a:pt x="22" y="34"/>
                  <a:pt x="21" y="34"/>
                  <a:pt x="21" y="35"/>
                </a:cubicBezTo>
                <a:cubicBezTo>
                  <a:pt x="21" y="35"/>
                  <a:pt x="21" y="36"/>
                  <a:pt x="21" y="36"/>
                </a:cubicBezTo>
                <a:cubicBezTo>
                  <a:pt x="21" y="38"/>
                  <a:pt x="20" y="39"/>
                  <a:pt x="18" y="39"/>
                </a:cubicBezTo>
                <a:cubicBezTo>
                  <a:pt x="17" y="40"/>
                  <a:pt x="16" y="41"/>
                  <a:pt x="14" y="41"/>
                </a:cubicBezTo>
                <a:cubicBezTo>
                  <a:pt x="13" y="41"/>
                  <a:pt x="11" y="40"/>
                  <a:pt x="10" y="39"/>
                </a:cubicBezTo>
                <a:cubicBezTo>
                  <a:pt x="9" y="39"/>
                  <a:pt x="7" y="38"/>
                  <a:pt x="7" y="36"/>
                </a:cubicBezTo>
                <a:cubicBezTo>
                  <a:pt x="7" y="36"/>
                  <a:pt x="7" y="35"/>
                  <a:pt x="8" y="35"/>
                </a:cubicBezTo>
                <a:cubicBezTo>
                  <a:pt x="7" y="34"/>
                  <a:pt x="7" y="34"/>
                  <a:pt x="7" y="33"/>
                </a:cubicBezTo>
                <a:cubicBezTo>
                  <a:pt x="7" y="32"/>
                  <a:pt x="7" y="31"/>
                  <a:pt x="7" y="31"/>
                </a:cubicBezTo>
                <a:cubicBezTo>
                  <a:pt x="7" y="31"/>
                  <a:pt x="7" y="30"/>
                  <a:pt x="7" y="29"/>
                </a:cubicBezTo>
                <a:cubicBezTo>
                  <a:pt x="7" y="28"/>
                  <a:pt x="7" y="28"/>
                  <a:pt x="8" y="27"/>
                </a:cubicBezTo>
                <a:cubicBezTo>
                  <a:pt x="8" y="24"/>
                  <a:pt x="5" y="21"/>
                  <a:pt x="3" y="19"/>
                </a:cubicBezTo>
                <a:cubicBezTo>
                  <a:pt x="1" y="17"/>
                  <a:pt x="0" y="15"/>
                  <a:pt x="0" y="12"/>
                </a:cubicBezTo>
                <a:cubicBezTo>
                  <a:pt x="0" y="5"/>
                  <a:pt x="7" y="0"/>
                  <a:pt x="14" y="0"/>
                </a:cubicBezTo>
                <a:cubicBezTo>
                  <a:pt x="21" y="0"/>
                  <a:pt x="28" y="5"/>
                  <a:pt x="28" y="12"/>
                </a:cubicBezTo>
                <a:cubicBezTo>
                  <a:pt x="28" y="15"/>
                  <a:pt x="27" y="17"/>
                  <a:pt x="25" y="19"/>
                </a:cubicBezTo>
                <a:close/>
                <a:moveTo>
                  <a:pt x="14" y="4"/>
                </a:moveTo>
                <a:cubicBezTo>
                  <a:pt x="9" y="4"/>
                  <a:pt x="4" y="7"/>
                  <a:pt x="4" y="12"/>
                </a:cubicBezTo>
                <a:cubicBezTo>
                  <a:pt x="4" y="14"/>
                  <a:pt x="5" y="16"/>
                  <a:pt x="6" y="17"/>
                </a:cubicBezTo>
                <a:cubicBezTo>
                  <a:pt x="6" y="18"/>
                  <a:pt x="7" y="18"/>
                  <a:pt x="7" y="19"/>
                </a:cubicBezTo>
                <a:cubicBezTo>
                  <a:pt x="9" y="21"/>
                  <a:pt x="11" y="24"/>
                  <a:pt x="11" y="27"/>
                </a:cubicBezTo>
                <a:cubicBezTo>
                  <a:pt x="17" y="27"/>
                  <a:pt x="17" y="27"/>
                  <a:pt x="17" y="27"/>
                </a:cubicBezTo>
                <a:cubicBezTo>
                  <a:pt x="18" y="24"/>
                  <a:pt x="19" y="21"/>
                  <a:pt x="21" y="19"/>
                </a:cubicBezTo>
                <a:cubicBezTo>
                  <a:pt x="22" y="18"/>
                  <a:pt x="22" y="18"/>
                  <a:pt x="23" y="17"/>
                </a:cubicBezTo>
                <a:cubicBezTo>
                  <a:pt x="24" y="16"/>
                  <a:pt x="25" y="14"/>
                  <a:pt x="25" y="12"/>
                </a:cubicBezTo>
                <a:cubicBezTo>
                  <a:pt x="25" y="7"/>
                  <a:pt x="19" y="4"/>
                  <a:pt x="14" y="4"/>
                </a:cubicBezTo>
                <a:close/>
                <a:moveTo>
                  <a:pt x="19" y="13"/>
                </a:moveTo>
                <a:cubicBezTo>
                  <a:pt x="19" y="13"/>
                  <a:pt x="19" y="13"/>
                  <a:pt x="19" y="12"/>
                </a:cubicBezTo>
                <a:cubicBezTo>
                  <a:pt x="19" y="10"/>
                  <a:pt x="16" y="10"/>
                  <a:pt x="14" y="10"/>
                </a:cubicBezTo>
                <a:cubicBezTo>
                  <a:pt x="14" y="10"/>
                  <a:pt x="13" y="9"/>
                  <a:pt x="13" y="9"/>
                </a:cubicBezTo>
                <a:cubicBezTo>
                  <a:pt x="13" y="8"/>
                  <a:pt x="14" y="8"/>
                  <a:pt x="14" y="8"/>
                </a:cubicBezTo>
                <a:cubicBezTo>
                  <a:pt x="17" y="8"/>
                  <a:pt x="20" y="9"/>
                  <a:pt x="20" y="12"/>
                </a:cubicBezTo>
                <a:cubicBezTo>
                  <a:pt x="20" y="13"/>
                  <a:pt x="20" y="13"/>
                  <a:pt x="19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0" name="Freeform 225"/>
          <p:cNvSpPr>
            <a:spLocks noEditPoints="1"/>
          </p:cNvSpPr>
          <p:nvPr/>
        </p:nvSpPr>
        <p:spPr bwMode="auto">
          <a:xfrm>
            <a:off x="10664480" y="2409858"/>
            <a:ext cx="401464" cy="299555"/>
          </a:xfrm>
          <a:custGeom>
            <a:avLst/>
            <a:gdLst>
              <a:gd name="T0" fmla="*/ 55 w 55"/>
              <a:gd name="T1" fmla="*/ 41 h 41"/>
              <a:gd name="T2" fmla="*/ 0 w 55"/>
              <a:gd name="T3" fmla="*/ 41 h 41"/>
              <a:gd name="T4" fmla="*/ 0 w 55"/>
              <a:gd name="T5" fmla="*/ 0 h 41"/>
              <a:gd name="T6" fmla="*/ 4 w 55"/>
              <a:gd name="T7" fmla="*/ 0 h 41"/>
              <a:gd name="T8" fmla="*/ 4 w 55"/>
              <a:gd name="T9" fmla="*/ 38 h 41"/>
              <a:gd name="T10" fmla="*/ 55 w 55"/>
              <a:gd name="T11" fmla="*/ 38 h 41"/>
              <a:gd name="T12" fmla="*/ 55 w 55"/>
              <a:gd name="T13" fmla="*/ 41 h 41"/>
              <a:gd name="T14" fmla="*/ 52 w 55"/>
              <a:gd name="T15" fmla="*/ 16 h 41"/>
              <a:gd name="T16" fmla="*/ 50 w 55"/>
              <a:gd name="T17" fmla="*/ 17 h 41"/>
              <a:gd name="T18" fmla="*/ 47 w 55"/>
              <a:gd name="T19" fmla="*/ 14 h 41"/>
              <a:gd name="T20" fmla="*/ 30 w 55"/>
              <a:gd name="T21" fmla="*/ 31 h 41"/>
              <a:gd name="T22" fmla="*/ 29 w 55"/>
              <a:gd name="T23" fmla="*/ 31 h 41"/>
              <a:gd name="T24" fmla="*/ 22 w 55"/>
              <a:gd name="T25" fmla="*/ 24 h 41"/>
              <a:gd name="T26" fmla="*/ 11 w 55"/>
              <a:gd name="T27" fmla="*/ 35 h 41"/>
              <a:gd name="T28" fmla="*/ 6 w 55"/>
              <a:gd name="T29" fmla="*/ 30 h 41"/>
              <a:gd name="T30" fmla="*/ 22 w 55"/>
              <a:gd name="T31" fmla="*/ 15 h 41"/>
              <a:gd name="T32" fmla="*/ 23 w 55"/>
              <a:gd name="T33" fmla="*/ 15 h 41"/>
              <a:gd name="T34" fmla="*/ 29 w 55"/>
              <a:gd name="T35" fmla="*/ 21 h 41"/>
              <a:gd name="T36" fmla="*/ 42 w 55"/>
              <a:gd name="T37" fmla="*/ 8 h 41"/>
              <a:gd name="T38" fmla="*/ 39 w 55"/>
              <a:gd name="T39" fmla="*/ 5 h 41"/>
              <a:gd name="T40" fmla="*/ 39 w 55"/>
              <a:gd name="T41" fmla="*/ 4 h 41"/>
              <a:gd name="T42" fmla="*/ 51 w 55"/>
              <a:gd name="T43" fmla="*/ 4 h 41"/>
              <a:gd name="T44" fmla="*/ 52 w 55"/>
              <a:gd name="T45" fmla="*/ 5 h 41"/>
              <a:gd name="T46" fmla="*/ 52 w 55"/>
              <a:gd name="T47" fmla="*/ 1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" h="41">
                <a:moveTo>
                  <a:pt x="55" y="41"/>
                </a:moveTo>
                <a:cubicBezTo>
                  <a:pt x="0" y="41"/>
                  <a:pt x="0" y="41"/>
                  <a:pt x="0" y="41"/>
                </a:cubicBezTo>
                <a:cubicBezTo>
                  <a:pt x="0" y="0"/>
                  <a:pt x="0" y="0"/>
                  <a:pt x="0" y="0"/>
                </a:cubicBezTo>
                <a:cubicBezTo>
                  <a:pt x="4" y="0"/>
                  <a:pt x="4" y="0"/>
                  <a:pt x="4" y="0"/>
                </a:cubicBezTo>
                <a:cubicBezTo>
                  <a:pt x="4" y="38"/>
                  <a:pt x="4" y="38"/>
                  <a:pt x="4" y="38"/>
                </a:cubicBezTo>
                <a:cubicBezTo>
                  <a:pt x="55" y="38"/>
                  <a:pt x="55" y="38"/>
                  <a:pt x="55" y="38"/>
                </a:cubicBezTo>
                <a:lnTo>
                  <a:pt x="55" y="41"/>
                </a:lnTo>
                <a:close/>
                <a:moveTo>
                  <a:pt x="52" y="16"/>
                </a:moveTo>
                <a:cubicBezTo>
                  <a:pt x="52" y="17"/>
                  <a:pt x="51" y="17"/>
                  <a:pt x="50" y="17"/>
                </a:cubicBezTo>
                <a:cubicBezTo>
                  <a:pt x="47" y="14"/>
                  <a:pt x="47" y="14"/>
                  <a:pt x="47" y="14"/>
                </a:cubicBezTo>
                <a:cubicBezTo>
                  <a:pt x="30" y="31"/>
                  <a:pt x="30" y="31"/>
                  <a:pt x="30" y="31"/>
                </a:cubicBezTo>
                <a:cubicBezTo>
                  <a:pt x="30" y="31"/>
                  <a:pt x="29" y="31"/>
                  <a:pt x="29" y="31"/>
                </a:cubicBezTo>
                <a:cubicBezTo>
                  <a:pt x="22" y="24"/>
                  <a:pt x="22" y="24"/>
                  <a:pt x="22" y="24"/>
                </a:cubicBezTo>
                <a:cubicBezTo>
                  <a:pt x="11" y="35"/>
                  <a:pt x="11" y="35"/>
                  <a:pt x="11" y="35"/>
                </a:cubicBezTo>
                <a:cubicBezTo>
                  <a:pt x="6" y="30"/>
                  <a:pt x="6" y="30"/>
                  <a:pt x="6" y="30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4"/>
                  <a:pt x="23" y="14"/>
                  <a:pt x="23" y="15"/>
                </a:cubicBezTo>
                <a:cubicBezTo>
                  <a:pt x="29" y="21"/>
                  <a:pt x="29" y="21"/>
                  <a:pt x="29" y="21"/>
                </a:cubicBezTo>
                <a:cubicBezTo>
                  <a:pt x="42" y="8"/>
                  <a:pt x="42" y="8"/>
                  <a:pt x="42" y="8"/>
                </a:cubicBezTo>
                <a:cubicBezTo>
                  <a:pt x="39" y="5"/>
                  <a:pt x="39" y="5"/>
                  <a:pt x="39" y="5"/>
                </a:cubicBezTo>
                <a:cubicBezTo>
                  <a:pt x="38" y="5"/>
                  <a:pt x="38" y="4"/>
                  <a:pt x="39" y="4"/>
                </a:cubicBezTo>
                <a:cubicBezTo>
                  <a:pt x="51" y="4"/>
                  <a:pt x="51" y="4"/>
                  <a:pt x="51" y="4"/>
                </a:cubicBezTo>
                <a:cubicBezTo>
                  <a:pt x="51" y="4"/>
                  <a:pt x="52" y="4"/>
                  <a:pt x="52" y="5"/>
                </a:cubicBezTo>
                <a:lnTo>
                  <a:pt x="52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1" name="Freeform 226"/>
          <p:cNvSpPr>
            <a:spLocks noEditPoints="1"/>
          </p:cNvSpPr>
          <p:nvPr/>
        </p:nvSpPr>
        <p:spPr bwMode="auto">
          <a:xfrm>
            <a:off x="11263589" y="2400592"/>
            <a:ext cx="321171" cy="324260"/>
          </a:xfrm>
          <a:custGeom>
            <a:avLst/>
            <a:gdLst>
              <a:gd name="T0" fmla="*/ 42 w 44"/>
              <a:gd name="T1" fmla="*/ 38 h 44"/>
              <a:gd name="T2" fmla="*/ 38 w 44"/>
              <a:gd name="T3" fmla="*/ 42 h 44"/>
              <a:gd name="T4" fmla="*/ 32 w 44"/>
              <a:gd name="T5" fmla="*/ 44 h 44"/>
              <a:gd name="T6" fmla="*/ 27 w 44"/>
              <a:gd name="T7" fmla="*/ 42 h 44"/>
              <a:gd name="T8" fmla="*/ 21 w 44"/>
              <a:gd name="T9" fmla="*/ 36 h 44"/>
              <a:gd name="T10" fmla="*/ 19 w 44"/>
              <a:gd name="T11" fmla="*/ 31 h 44"/>
              <a:gd name="T12" fmla="*/ 21 w 44"/>
              <a:gd name="T13" fmla="*/ 25 h 44"/>
              <a:gd name="T14" fmla="*/ 19 w 44"/>
              <a:gd name="T15" fmla="*/ 23 h 44"/>
              <a:gd name="T16" fmla="*/ 13 w 44"/>
              <a:gd name="T17" fmla="*/ 25 h 44"/>
              <a:gd name="T18" fmla="*/ 8 w 44"/>
              <a:gd name="T19" fmla="*/ 23 h 44"/>
              <a:gd name="T20" fmla="*/ 2 w 44"/>
              <a:gd name="T21" fmla="*/ 17 h 44"/>
              <a:gd name="T22" fmla="*/ 0 w 44"/>
              <a:gd name="T23" fmla="*/ 12 h 44"/>
              <a:gd name="T24" fmla="*/ 2 w 44"/>
              <a:gd name="T25" fmla="*/ 7 h 44"/>
              <a:gd name="T26" fmla="*/ 6 w 44"/>
              <a:gd name="T27" fmla="*/ 3 h 44"/>
              <a:gd name="T28" fmla="*/ 12 w 44"/>
              <a:gd name="T29" fmla="*/ 0 h 44"/>
              <a:gd name="T30" fmla="*/ 17 w 44"/>
              <a:gd name="T31" fmla="*/ 3 h 44"/>
              <a:gd name="T32" fmla="*/ 23 w 44"/>
              <a:gd name="T33" fmla="*/ 8 h 44"/>
              <a:gd name="T34" fmla="*/ 25 w 44"/>
              <a:gd name="T35" fmla="*/ 14 h 44"/>
              <a:gd name="T36" fmla="*/ 23 w 44"/>
              <a:gd name="T37" fmla="*/ 19 h 44"/>
              <a:gd name="T38" fmla="*/ 25 w 44"/>
              <a:gd name="T39" fmla="*/ 22 h 44"/>
              <a:gd name="T40" fmla="*/ 31 w 44"/>
              <a:gd name="T41" fmla="*/ 19 h 44"/>
              <a:gd name="T42" fmla="*/ 36 w 44"/>
              <a:gd name="T43" fmla="*/ 22 h 44"/>
              <a:gd name="T44" fmla="*/ 42 w 44"/>
              <a:gd name="T45" fmla="*/ 27 h 44"/>
              <a:gd name="T46" fmla="*/ 44 w 44"/>
              <a:gd name="T47" fmla="*/ 33 h 44"/>
              <a:gd name="T48" fmla="*/ 42 w 44"/>
              <a:gd name="T49" fmla="*/ 38 h 44"/>
              <a:gd name="T50" fmla="*/ 19 w 44"/>
              <a:gd name="T51" fmla="*/ 12 h 44"/>
              <a:gd name="T52" fmla="*/ 14 w 44"/>
              <a:gd name="T53" fmla="*/ 6 h 44"/>
              <a:gd name="T54" fmla="*/ 12 w 44"/>
              <a:gd name="T55" fmla="*/ 6 h 44"/>
              <a:gd name="T56" fmla="*/ 10 w 44"/>
              <a:gd name="T57" fmla="*/ 6 h 44"/>
              <a:gd name="T58" fmla="*/ 6 w 44"/>
              <a:gd name="T59" fmla="*/ 10 h 44"/>
              <a:gd name="T60" fmla="*/ 5 w 44"/>
              <a:gd name="T61" fmla="*/ 12 h 44"/>
              <a:gd name="T62" fmla="*/ 6 w 44"/>
              <a:gd name="T63" fmla="*/ 14 h 44"/>
              <a:gd name="T64" fmla="*/ 12 w 44"/>
              <a:gd name="T65" fmla="*/ 19 h 44"/>
              <a:gd name="T66" fmla="*/ 13 w 44"/>
              <a:gd name="T67" fmla="*/ 20 h 44"/>
              <a:gd name="T68" fmla="*/ 15 w 44"/>
              <a:gd name="T69" fmla="*/ 19 h 44"/>
              <a:gd name="T70" fmla="*/ 13 w 44"/>
              <a:gd name="T71" fmla="*/ 16 h 44"/>
              <a:gd name="T72" fmla="*/ 16 w 44"/>
              <a:gd name="T73" fmla="*/ 14 h 44"/>
              <a:gd name="T74" fmla="*/ 19 w 44"/>
              <a:gd name="T75" fmla="*/ 16 h 44"/>
              <a:gd name="T76" fmla="*/ 20 w 44"/>
              <a:gd name="T77" fmla="*/ 14 h 44"/>
              <a:gd name="T78" fmla="*/ 19 w 44"/>
              <a:gd name="T79" fmla="*/ 12 h 44"/>
              <a:gd name="T80" fmla="*/ 38 w 44"/>
              <a:gd name="T81" fmla="*/ 31 h 44"/>
              <a:gd name="T82" fmla="*/ 32 w 44"/>
              <a:gd name="T83" fmla="*/ 25 h 44"/>
              <a:gd name="T84" fmla="*/ 31 w 44"/>
              <a:gd name="T85" fmla="*/ 24 h 44"/>
              <a:gd name="T86" fmla="*/ 29 w 44"/>
              <a:gd name="T87" fmla="*/ 25 h 44"/>
              <a:gd name="T88" fmla="*/ 31 w 44"/>
              <a:gd name="T89" fmla="*/ 28 h 44"/>
              <a:gd name="T90" fmla="*/ 28 w 44"/>
              <a:gd name="T91" fmla="*/ 31 h 44"/>
              <a:gd name="T92" fmla="*/ 25 w 44"/>
              <a:gd name="T93" fmla="*/ 29 h 44"/>
              <a:gd name="T94" fmla="*/ 24 w 44"/>
              <a:gd name="T95" fmla="*/ 31 h 44"/>
              <a:gd name="T96" fmla="*/ 25 w 44"/>
              <a:gd name="T97" fmla="*/ 33 h 44"/>
              <a:gd name="T98" fmla="*/ 30 w 44"/>
              <a:gd name="T99" fmla="*/ 38 h 44"/>
              <a:gd name="T100" fmla="*/ 32 w 44"/>
              <a:gd name="T101" fmla="*/ 39 h 44"/>
              <a:gd name="T102" fmla="*/ 34 w 44"/>
              <a:gd name="T103" fmla="*/ 38 h 44"/>
              <a:gd name="T104" fmla="*/ 38 w 44"/>
              <a:gd name="T105" fmla="*/ 34 h 44"/>
              <a:gd name="T106" fmla="*/ 39 w 44"/>
              <a:gd name="T107" fmla="*/ 33 h 44"/>
              <a:gd name="T108" fmla="*/ 38 w 44"/>
              <a:gd name="T109" fmla="*/ 3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4" h="44">
                <a:moveTo>
                  <a:pt x="42" y="38"/>
                </a:moveTo>
                <a:cubicBezTo>
                  <a:pt x="38" y="42"/>
                  <a:pt x="38" y="42"/>
                  <a:pt x="38" y="42"/>
                </a:cubicBezTo>
                <a:cubicBezTo>
                  <a:pt x="36" y="43"/>
                  <a:pt x="34" y="44"/>
                  <a:pt x="32" y="44"/>
                </a:cubicBezTo>
                <a:cubicBezTo>
                  <a:pt x="30" y="44"/>
                  <a:pt x="28" y="43"/>
                  <a:pt x="27" y="42"/>
                </a:cubicBezTo>
                <a:cubicBezTo>
                  <a:pt x="21" y="36"/>
                  <a:pt x="21" y="36"/>
                  <a:pt x="21" y="36"/>
                </a:cubicBezTo>
                <a:cubicBezTo>
                  <a:pt x="20" y="35"/>
                  <a:pt x="19" y="33"/>
                  <a:pt x="19" y="31"/>
                </a:cubicBezTo>
                <a:cubicBezTo>
                  <a:pt x="19" y="29"/>
                  <a:pt x="20" y="27"/>
                  <a:pt x="21" y="25"/>
                </a:cubicBezTo>
                <a:cubicBezTo>
                  <a:pt x="19" y="23"/>
                  <a:pt x="19" y="23"/>
                  <a:pt x="19" y="23"/>
                </a:cubicBezTo>
                <a:cubicBezTo>
                  <a:pt x="18" y="24"/>
                  <a:pt x="16" y="25"/>
                  <a:pt x="13" y="25"/>
                </a:cubicBezTo>
                <a:cubicBezTo>
                  <a:pt x="11" y="25"/>
                  <a:pt x="9" y="24"/>
                  <a:pt x="8" y="23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6"/>
                  <a:pt x="0" y="14"/>
                  <a:pt x="0" y="12"/>
                </a:cubicBezTo>
                <a:cubicBezTo>
                  <a:pt x="0" y="10"/>
                  <a:pt x="1" y="8"/>
                  <a:pt x="2" y="7"/>
                </a:cubicBezTo>
                <a:cubicBezTo>
                  <a:pt x="6" y="3"/>
                  <a:pt x="6" y="3"/>
                  <a:pt x="6" y="3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3"/>
                </a:cubicBezTo>
                <a:cubicBezTo>
                  <a:pt x="23" y="8"/>
                  <a:pt x="23" y="8"/>
                  <a:pt x="23" y="8"/>
                </a:cubicBezTo>
                <a:cubicBezTo>
                  <a:pt x="24" y="10"/>
                  <a:pt x="25" y="12"/>
                  <a:pt x="25" y="14"/>
                </a:cubicBezTo>
                <a:cubicBezTo>
                  <a:pt x="25" y="16"/>
                  <a:pt x="24" y="18"/>
                  <a:pt x="23" y="19"/>
                </a:cubicBezTo>
                <a:cubicBezTo>
                  <a:pt x="25" y="22"/>
                  <a:pt x="25" y="22"/>
                  <a:pt x="25" y="22"/>
                </a:cubicBezTo>
                <a:cubicBezTo>
                  <a:pt x="27" y="20"/>
                  <a:pt x="29" y="19"/>
                  <a:pt x="31" y="19"/>
                </a:cubicBezTo>
                <a:cubicBezTo>
                  <a:pt x="33" y="19"/>
                  <a:pt x="35" y="20"/>
                  <a:pt x="36" y="22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9"/>
                  <a:pt x="44" y="31"/>
                  <a:pt x="44" y="33"/>
                </a:cubicBezTo>
                <a:cubicBezTo>
                  <a:pt x="44" y="35"/>
                  <a:pt x="43" y="37"/>
                  <a:pt x="42" y="38"/>
                </a:cubicBezTo>
                <a:close/>
                <a:moveTo>
                  <a:pt x="19" y="12"/>
                </a:moveTo>
                <a:cubicBezTo>
                  <a:pt x="14" y="6"/>
                  <a:pt x="14" y="6"/>
                  <a:pt x="14" y="6"/>
                </a:cubicBezTo>
                <a:cubicBezTo>
                  <a:pt x="13" y="6"/>
                  <a:pt x="13" y="6"/>
                  <a:pt x="12" y="6"/>
                </a:cubicBezTo>
                <a:cubicBezTo>
                  <a:pt x="11" y="6"/>
                  <a:pt x="11" y="6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1"/>
                  <a:pt x="5" y="11"/>
                  <a:pt x="5" y="12"/>
                </a:cubicBezTo>
                <a:cubicBezTo>
                  <a:pt x="5" y="13"/>
                  <a:pt x="6" y="13"/>
                  <a:pt x="6" y="14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20"/>
                  <a:pt x="13" y="20"/>
                  <a:pt x="13" y="20"/>
                </a:cubicBezTo>
                <a:cubicBezTo>
                  <a:pt x="14" y="20"/>
                  <a:pt x="15" y="20"/>
                  <a:pt x="15" y="19"/>
                </a:cubicBezTo>
                <a:cubicBezTo>
                  <a:pt x="15" y="18"/>
                  <a:pt x="13" y="18"/>
                  <a:pt x="13" y="16"/>
                </a:cubicBezTo>
                <a:cubicBezTo>
                  <a:pt x="13" y="15"/>
                  <a:pt x="15" y="14"/>
                  <a:pt x="16" y="14"/>
                </a:cubicBezTo>
                <a:cubicBezTo>
                  <a:pt x="17" y="14"/>
                  <a:pt x="18" y="15"/>
                  <a:pt x="19" y="16"/>
                </a:cubicBezTo>
                <a:cubicBezTo>
                  <a:pt x="20" y="15"/>
                  <a:pt x="20" y="14"/>
                  <a:pt x="20" y="14"/>
                </a:cubicBezTo>
                <a:cubicBezTo>
                  <a:pt x="20" y="13"/>
                  <a:pt x="20" y="12"/>
                  <a:pt x="19" y="12"/>
                </a:cubicBezTo>
                <a:close/>
                <a:moveTo>
                  <a:pt x="38" y="31"/>
                </a:moveTo>
                <a:cubicBezTo>
                  <a:pt x="32" y="25"/>
                  <a:pt x="32" y="25"/>
                  <a:pt x="32" y="25"/>
                </a:cubicBezTo>
                <a:cubicBezTo>
                  <a:pt x="32" y="25"/>
                  <a:pt x="31" y="24"/>
                  <a:pt x="31" y="24"/>
                </a:cubicBezTo>
                <a:cubicBezTo>
                  <a:pt x="30" y="24"/>
                  <a:pt x="29" y="25"/>
                  <a:pt x="29" y="25"/>
                </a:cubicBezTo>
                <a:cubicBezTo>
                  <a:pt x="30" y="26"/>
                  <a:pt x="31" y="27"/>
                  <a:pt x="31" y="28"/>
                </a:cubicBezTo>
                <a:cubicBezTo>
                  <a:pt x="31" y="30"/>
                  <a:pt x="29" y="31"/>
                  <a:pt x="28" y="31"/>
                </a:cubicBezTo>
                <a:cubicBezTo>
                  <a:pt x="27" y="31"/>
                  <a:pt x="26" y="30"/>
                  <a:pt x="25" y="29"/>
                </a:cubicBezTo>
                <a:cubicBezTo>
                  <a:pt x="25" y="29"/>
                  <a:pt x="24" y="30"/>
                  <a:pt x="24" y="31"/>
                </a:cubicBezTo>
                <a:cubicBezTo>
                  <a:pt x="24" y="32"/>
                  <a:pt x="24" y="32"/>
                  <a:pt x="25" y="33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9"/>
                  <a:pt x="32" y="39"/>
                  <a:pt x="32" y="39"/>
                </a:cubicBezTo>
                <a:cubicBezTo>
                  <a:pt x="33" y="39"/>
                  <a:pt x="34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9" y="34"/>
                  <a:pt x="39" y="33"/>
                  <a:pt x="39" y="33"/>
                </a:cubicBezTo>
                <a:cubicBezTo>
                  <a:pt x="39" y="32"/>
                  <a:pt x="39" y="31"/>
                  <a:pt x="38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2" name="Freeform 227"/>
          <p:cNvSpPr>
            <a:spLocks noEditPoints="1"/>
          </p:cNvSpPr>
          <p:nvPr/>
        </p:nvSpPr>
        <p:spPr bwMode="auto">
          <a:xfrm>
            <a:off x="627870" y="3036758"/>
            <a:ext cx="299555" cy="293379"/>
          </a:xfrm>
          <a:custGeom>
            <a:avLst/>
            <a:gdLst>
              <a:gd name="T0" fmla="*/ 4 w 41"/>
              <a:gd name="T1" fmla="*/ 9 h 40"/>
              <a:gd name="T2" fmla="*/ 4 w 41"/>
              <a:gd name="T3" fmla="*/ 9 h 40"/>
              <a:gd name="T4" fmla="*/ 0 w 41"/>
              <a:gd name="T5" fmla="*/ 5 h 40"/>
              <a:gd name="T6" fmla="*/ 5 w 41"/>
              <a:gd name="T7" fmla="*/ 0 h 40"/>
              <a:gd name="T8" fmla="*/ 9 w 41"/>
              <a:gd name="T9" fmla="*/ 5 h 40"/>
              <a:gd name="T10" fmla="*/ 4 w 41"/>
              <a:gd name="T11" fmla="*/ 9 h 40"/>
              <a:gd name="T12" fmla="*/ 9 w 41"/>
              <a:gd name="T13" fmla="*/ 40 h 40"/>
              <a:gd name="T14" fmla="*/ 0 w 41"/>
              <a:gd name="T15" fmla="*/ 40 h 40"/>
              <a:gd name="T16" fmla="*/ 0 w 41"/>
              <a:gd name="T17" fmla="*/ 13 h 40"/>
              <a:gd name="T18" fmla="*/ 9 w 41"/>
              <a:gd name="T19" fmla="*/ 13 h 40"/>
              <a:gd name="T20" fmla="*/ 9 w 41"/>
              <a:gd name="T21" fmla="*/ 40 h 40"/>
              <a:gd name="T22" fmla="*/ 41 w 41"/>
              <a:gd name="T23" fmla="*/ 40 h 40"/>
              <a:gd name="T24" fmla="*/ 32 w 41"/>
              <a:gd name="T25" fmla="*/ 40 h 40"/>
              <a:gd name="T26" fmla="*/ 32 w 41"/>
              <a:gd name="T27" fmla="*/ 25 h 40"/>
              <a:gd name="T28" fmla="*/ 27 w 41"/>
              <a:gd name="T29" fmla="*/ 19 h 40"/>
              <a:gd name="T30" fmla="*/ 23 w 41"/>
              <a:gd name="T31" fmla="*/ 23 h 40"/>
              <a:gd name="T32" fmla="*/ 23 w 41"/>
              <a:gd name="T33" fmla="*/ 25 h 40"/>
              <a:gd name="T34" fmla="*/ 23 w 41"/>
              <a:gd name="T35" fmla="*/ 40 h 40"/>
              <a:gd name="T36" fmla="*/ 14 w 41"/>
              <a:gd name="T37" fmla="*/ 40 h 40"/>
              <a:gd name="T38" fmla="*/ 14 w 41"/>
              <a:gd name="T39" fmla="*/ 13 h 40"/>
              <a:gd name="T40" fmla="*/ 23 w 41"/>
              <a:gd name="T41" fmla="*/ 13 h 40"/>
              <a:gd name="T42" fmla="*/ 23 w 41"/>
              <a:gd name="T43" fmla="*/ 17 h 40"/>
              <a:gd name="T44" fmla="*/ 23 w 41"/>
              <a:gd name="T45" fmla="*/ 17 h 40"/>
              <a:gd name="T46" fmla="*/ 31 w 41"/>
              <a:gd name="T47" fmla="*/ 12 h 40"/>
              <a:gd name="T48" fmla="*/ 41 w 41"/>
              <a:gd name="T49" fmla="*/ 24 h 40"/>
              <a:gd name="T50" fmla="*/ 41 w 41"/>
              <a:gd name="T51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0">
                <a:moveTo>
                  <a:pt x="4" y="9"/>
                </a:moveTo>
                <a:cubicBezTo>
                  <a:pt x="4" y="9"/>
                  <a:pt x="4" y="9"/>
                  <a:pt x="4" y="9"/>
                </a:cubicBezTo>
                <a:cubicBezTo>
                  <a:pt x="1" y="9"/>
                  <a:pt x="0" y="7"/>
                  <a:pt x="0" y="5"/>
                </a:cubicBezTo>
                <a:cubicBezTo>
                  <a:pt x="0" y="2"/>
                  <a:pt x="2" y="0"/>
                  <a:pt x="5" y="0"/>
                </a:cubicBezTo>
                <a:cubicBezTo>
                  <a:pt x="8" y="0"/>
                  <a:pt x="9" y="2"/>
                  <a:pt x="9" y="5"/>
                </a:cubicBezTo>
                <a:cubicBezTo>
                  <a:pt x="9" y="7"/>
                  <a:pt x="8" y="9"/>
                  <a:pt x="4" y="9"/>
                </a:cubicBezTo>
                <a:close/>
                <a:moveTo>
                  <a:pt x="9" y="40"/>
                </a:moveTo>
                <a:cubicBezTo>
                  <a:pt x="0" y="40"/>
                  <a:pt x="0" y="40"/>
                  <a:pt x="0" y="40"/>
                </a:cubicBezTo>
                <a:cubicBezTo>
                  <a:pt x="0" y="13"/>
                  <a:pt x="0" y="13"/>
                  <a:pt x="0" y="13"/>
                </a:cubicBezTo>
                <a:cubicBezTo>
                  <a:pt x="9" y="13"/>
                  <a:pt x="9" y="13"/>
                  <a:pt x="9" y="13"/>
                </a:cubicBezTo>
                <a:lnTo>
                  <a:pt x="9" y="40"/>
                </a:lnTo>
                <a:close/>
                <a:moveTo>
                  <a:pt x="41" y="40"/>
                </a:moveTo>
                <a:cubicBezTo>
                  <a:pt x="32" y="40"/>
                  <a:pt x="32" y="40"/>
                  <a:pt x="32" y="40"/>
                </a:cubicBezTo>
                <a:cubicBezTo>
                  <a:pt x="32" y="25"/>
                  <a:pt x="32" y="25"/>
                  <a:pt x="32" y="25"/>
                </a:cubicBezTo>
                <a:cubicBezTo>
                  <a:pt x="32" y="22"/>
                  <a:pt x="31" y="19"/>
                  <a:pt x="27" y="19"/>
                </a:cubicBezTo>
                <a:cubicBezTo>
                  <a:pt x="25" y="19"/>
                  <a:pt x="24" y="21"/>
                  <a:pt x="23" y="23"/>
                </a:cubicBezTo>
                <a:cubicBezTo>
                  <a:pt x="23" y="23"/>
                  <a:pt x="23" y="24"/>
                  <a:pt x="23" y="25"/>
                </a:cubicBezTo>
                <a:cubicBezTo>
                  <a:pt x="23" y="40"/>
                  <a:pt x="23" y="40"/>
                  <a:pt x="23" y="4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16"/>
                  <a:pt x="14" y="13"/>
                  <a:pt x="14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4" y="15"/>
                  <a:pt x="26" y="12"/>
                  <a:pt x="31" y="12"/>
                </a:cubicBezTo>
                <a:cubicBezTo>
                  <a:pt x="36" y="12"/>
                  <a:pt x="41" y="16"/>
                  <a:pt x="41" y="24"/>
                </a:cubicBezTo>
                <a:lnTo>
                  <a:pt x="41" y="4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3" name="Freeform 228"/>
          <p:cNvSpPr>
            <a:spLocks noEditPoints="1"/>
          </p:cNvSpPr>
          <p:nvPr/>
        </p:nvSpPr>
        <p:spPr bwMode="auto">
          <a:xfrm>
            <a:off x="1183743" y="3030582"/>
            <a:ext cx="299555" cy="308818"/>
          </a:xfrm>
          <a:custGeom>
            <a:avLst/>
            <a:gdLst>
              <a:gd name="T0" fmla="*/ 41 w 41"/>
              <a:gd name="T1" fmla="*/ 34 h 42"/>
              <a:gd name="T2" fmla="*/ 33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3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9 w 41"/>
              <a:gd name="T19" fmla="*/ 7 h 42"/>
              <a:gd name="T20" fmla="*/ 6 w 41"/>
              <a:gd name="T21" fmla="*/ 11 h 42"/>
              <a:gd name="T22" fmla="*/ 9 w 41"/>
              <a:gd name="T23" fmla="*/ 14 h 42"/>
              <a:gd name="T24" fmla="*/ 9 w 41"/>
              <a:gd name="T25" fmla="*/ 14 h 42"/>
              <a:gd name="T26" fmla="*/ 13 w 41"/>
              <a:gd name="T27" fmla="*/ 11 h 42"/>
              <a:gd name="T28" fmla="*/ 9 w 41"/>
              <a:gd name="T29" fmla="*/ 7 h 42"/>
              <a:gd name="T30" fmla="*/ 13 w 41"/>
              <a:gd name="T31" fmla="*/ 35 h 42"/>
              <a:gd name="T32" fmla="*/ 13 w 41"/>
              <a:gd name="T33" fmla="*/ 16 h 42"/>
              <a:gd name="T34" fmla="*/ 6 w 41"/>
              <a:gd name="T35" fmla="*/ 16 h 42"/>
              <a:gd name="T36" fmla="*/ 6 w 41"/>
              <a:gd name="T37" fmla="*/ 35 h 42"/>
              <a:gd name="T38" fmla="*/ 13 w 41"/>
              <a:gd name="T39" fmla="*/ 35 h 42"/>
              <a:gd name="T40" fmla="*/ 35 w 41"/>
              <a:gd name="T41" fmla="*/ 35 h 42"/>
              <a:gd name="T42" fmla="*/ 35 w 41"/>
              <a:gd name="T43" fmla="*/ 24 h 42"/>
              <a:gd name="T44" fmla="*/ 28 w 41"/>
              <a:gd name="T45" fmla="*/ 16 h 42"/>
              <a:gd name="T46" fmla="*/ 22 w 41"/>
              <a:gd name="T47" fmla="*/ 19 h 42"/>
              <a:gd name="T48" fmla="*/ 22 w 41"/>
              <a:gd name="T49" fmla="*/ 19 h 42"/>
              <a:gd name="T50" fmla="*/ 22 w 41"/>
              <a:gd name="T51" fmla="*/ 16 h 42"/>
              <a:gd name="T52" fmla="*/ 16 w 41"/>
              <a:gd name="T53" fmla="*/ 16 h 42"/>
              <a:gd name="T54" fmla="*/ 16 w 41"/>
              <a:gd name="T55" fmla="*/ 35 h 42"/>
              <a:gd name="T56" fmla="*/ 22 w 41"/>
              <a:gd name="T57" fmla="*/ 35 h 42"/>
              <a:gd name="T58" fmla="*/ 22 w 41"/>
              <a:gd name="T59" fmla="*/ 24 h 42"/>
              <a:gd name="T60" fmla="*/ 22 w 41"/>
              <a:gd name="T61" fmla="*/ 23 h 42"/>
              <a:gd name="T62" fmla="*/ 25 w 41"/>
              <a:gd name="T63" fmla="*/ 21 h 42"/>
              <a:gd name="T64" fmla="*/ 29 w 41"/>
              <a:gd name="T65" fmla="*/ 25 h 42"/>
              <a:gd name="T66" fmla="*/ 29 w 41"/>
              <a:gd name="T67" fmla="*/ 35 h 42"/>
              <a:gd name="T68" fmla="*/ 35 w 41"/>
              <a:gd name="T69" fmla="*/ 3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3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3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8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9" y="7"/>
                </a:moveTo>
                <a:cubicBezTo>
                  <a:pt x="7" y="7"/>
                  <a:pt x="6" y="9"/>
                  <a:pt x="6" y="11"/>
                </a:cubicBezTo>
                <a:cubicBezTo>
                  <a:pt x="6" y="12"/>
                  <a:pt x="7" y="14"/>
                  <a:pt x="9" y="14"/>
                </a:cubicBezTo>
                <a:cubicBezTo>
                  <a:pt x="9" y="14"/>
                  <a:pt x="9" y="14"/>
                  <a:pt x="9" y="14"/>
                </a:cubicBezTo>
                <a:cubicBezTo>
                  <a:pt x="12" y="14"/>
                  <a:pt x="13" y="12"/>
                  <a:pt x="13" y="11"/>
                </a:cubicBezTo>
                <a:cubicBezTo>
                  <a:pt x="13" y="9"/>
                  <a:pt x="12" y="7"/>
                  <a:pt x="9" y="7"/>
                </a:cubicBezTo>
                <a:close/>
                <a:moveTo>
                  <a:pt x="13" y="35"/>
                </a:moveTo>
                <a:cubicBezTo>
                  <a:pt x="13" y="16"/>
                  <a:pt x="13" y="16"/>
                  <a:pt x="13" y="16"/>
                </a:cubicBezTo>
                <a:cubicBezTo>
                  <a:pt x="6" y="16"/>
                  <a:pt x="6" y="16"/>
                  <a:pt x="6" y="16"/>
                </a:cubicBezTo>
                <a:cubicBezTo>
                  <a:pt x="6" y="35"/>
                  <a:pt x="6" y="35"/>
                  <a:pt x="6" y="35"/>
                </a:cubicBezTo>
                <a:lnTo>
                  <a:pt x="13" y="35"/>
                </a:lnTo>
                <a:close/>
                <a:moveTo>
                  <a:pt x="35" y="35"/>
                </a:moveTo>
                <a:cubicBezTo>
                  <a:pt x="35" y="24"/>
                  <a:pt x="35" y="24"/>
                  <a:pt x="35" y="24"/>
                </a:cubicBezTo>
                <a:cubicBezTo>
                  <a:pt x="35" y="19"/>
                  <a:pt x="32" y="16"/>
                  <a:pt x="28" y="16"/>
                </a:cubicBezTo>
                <a:cubicBezTo>
                  <a:pt x="24" y="16"/>
                  <a:pt x="23" y="18"/>
                  <a:pt x="22" y="19"/>
                </a:cubicBezTo>
                <a:cubicBezTo>
                  <a:pt x="22" y="19"/>
                  <a:pt x="22" y="19"/>
                  <a:pt x="22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16" y="16"/>
                  <a:pt x="16" y="16"/>
                  <a:pt x="16" y="16"/>
                </a:cubicBezTo>
                <a:cubicBezTo>
                  <a:pt x="16" y="16"/>
                  <a:pt x="16" y="18"/>
                  <a:pt x="16" y="35"/>
                </a:cubicBezTo>
                <a:cubicBezTo>
                  <a:pt x="22" y="35"/>
                  <a:pt x="22" y="35"/>
                  <a:pt x="22" y="35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24"/>
                  <a:pt x="22" y="23"/>
                  <a:pt x="22" y="23"/>
                </a:cubicBezTo>
                <a:cubicBezTo>
                  <a:pt x="23" y="22"/>
                  <a:pt x="24" y="21"/>
                  <a:pt x="25" y="21"/>
                </a:cubicBezTo>
                <a:cubicBezTo>
                  <a:pt x="28" y="21"/>
                  <a:pt x="29" y="22"/>
                  <a:pt x="29" y="25"/>
                </a:cubicBezTo>
                <a:cubicBezTo>
                  <a:pt x="29" y="35"/>
                  <a:pt x="29" y="35"/>
                  <a:pt x="29" y="35"/>
                </a:cubicBezTo>
                <a:lnTo>
                  <a:pt x="35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4" name="Freeform 229"/>
          <p:cNvSpPr>
            <a:spLocks noEditPoints="1"/>
          </p:cNvSpPr>
          <p:nvPr/>
        </p:nvSpPr>
        <p:spPr bwMode="auto">
          <a:xfrm>
            <a:off x="1717999" y="3046024"/>
            <a:ext cx="348966" cy="277937"/>
          </a:xfrm>
          <a:custGeom>
            <a:avLst/>
            <a:gdLst>
              <a:gd name="T0" fmla="*/ 44 w 48"/>
              <a:gd name="T1" fmla="*/ 38 h 38"/>
              <a:gd name="T2" fmla="*/ 0 w 48"/>
              <a:gd name="T3" fmla="*/ 34 h 38"/>
              <a:gd name="T4" fmla="*/ 4 w 48"/>
              <a:gd name="T5" fmla="*/ 0 h 38"/>
              <a:gd name="T6" fmla="*/ 48 w 48"/>
              <a:gd name="T7" fmla="*/ 4 h 38"/>
              <a:gd name="T8" fmla="*/ 45 w 48"/>
              <a:gd name="T9" fmla="*/ 11 h 38"/>
              <a:gd name="T10" fmla="*/ 4 w 48"/>
              <a:gd name="T11" fmla="*/ 10 h 38"/>
              <a:gd name="T12" fmla="*/ 3 w 48"/>
              <a:gd name="T13" fmla="*/ 34 h 38"/>
              <a:gd name="T14" fmla="*/ 44 w 48"/>
              <a:gd name="T15" fmla="*/ 34 h 38"/>
              <a:gd name="T16" fmla="*/ 45 w 48"/>
              <a:gd name="T17" fmla="*/ 11 h 38"/>
              <a:gd name="T18" fmla="*/ 9 w 48"/>
              <a:gd name="T19" fmla="*/ 17 h 38"/>
              <a:gd name="T20" fmla="*/ 7 w 48"/>
              <a:gd name="T21" fmla="*/ 16 h 38"/>
              <a:gd name="T22" fmla="*/ 8 w 48"/>
              <a:gd name="T23" fmla="*/ 14 h 38"/>
              <a:gd name="T24" fmla="*/ 10 w 48"/>
              <a:gd name="T25" fmla="*/ 15 h 38"/>
              <a:gd name="T26" fmla="*/ 10 w 48"/>
              <a:gd name="T27" fmla="*/ 23 h 38"/>
              <a:gd name="T28" fmla="*/ 8 w 48"/>
              <a:gd name="T29" fmla="*/ 24 h 38"/>
              <a:gd name="T30" fmla="*/ 7 w 48"/>
              <a:gd name="T31" fmla="*/ 22 h 38"/>
              <a:gd name="T32" fmla="*/ 9 w 48"/>
              <a:gd name="T33" fmla="*/ 21 h 38"/>
              <a:gd name="T34" fmla="*/ 10 w 48"/>
              <a:gd name="T35" fmla="*/ 23 h 38"/>
              <a:gd name="T36" fmla="*/ 9 w 48"/>
              <a:gd name="T37" fmla="*/ 31 h 38"/>
              <a:gd name="T38" fmla="*/ 7 w 48"/>
              <a:gd name="T39" fmla="*/ 30 h 38"/>
              <a:gd name="T40" fmla="*/ 8 w 48"/>
              <a:gd name="T41" fmla="*/ 28 h 38"/>
              <a:gd name="T42" fmla="*/ 10 w 48"/>
              <a:gd name="T43" fmla="*/ 28 h 38"/>
              <a:gd name="T44" fmla="*/ 41 w 48"/>
              <a:gd name="T45" fmla="*/ 16 h 38"/>
              <a:gd name="T46" fmla="*/ 15 w 48"/>
              <a:gd name="T47" fmla="*/ 17 h 38"/>
              <a:gd name="T48" fmla="*/ 14 w 48"/>
              <a:gd name="T49" fmla="*/ 15 h 38"/>
              <a:gd name="T50" fmla="*/ 40 w 48"/>
              <a:gd name="T51" fmla="*/ 14 h 38"/>
              <a:gd name="T52" fmla="*/ 41 w 48"/>
              <a:gd name="T53" fmla="*/ 16 h 38"/>
              <a:gd name="T54" fmla="*/ 40 w 48"/>
              <a:gd name="T55" fmla="*/ 24 h 38"/>
              <a:gd name="T56" fmla="*/ 14 w 48"/>
              <a:gd name="T57" fmla="*/ 23 h 38"/>
              <a:gd name="T58" fmla="*/ 15 w 48"/>
              <a:gd name="T59" fmla="*/ 21 h 38"/>
              <a:gd name="T60" fmla="*/ 41 w 48"/>
              <a:gd name="T61" fmla="*/ 22 h 38"/>
              <a:gd name="T62" fmla="*/ 41 w 48"/>
              <a:gd name="T63" fmla="*/ 30 h 38"/>
              <a:gd name="T64" fmla="*/ 15 w 48"/>
              <a:gd name="T65" fmla="*/ 31 h 38"/>
              <a:gd name="T66" fmla="*/ 14 w 48"/>
              <a:gd name="T67" fmla="*/ 28 h 38"/>
              <a:gd name="T68" fmla="*/ 40 w 48"/>
              <a:gd name="T69" fmla="*/ 28 h 38"/>
              <a:gd name="T70" fmla="*/ 41 w 48"/>
              <a:gd name="T71" fmla="*/ 3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lnTo>
                  <a:pt x="48" y="34"/>
                </a:lnTo>
                <a:close/>
                <a:moveTo>
                  <a:pt x="45" y="11"/>
                </a:moveTo>
                <a:cubicBezTo>
                  <a:pt x="45" y="11"/>
                  <a:pt x="44" y="10"/>
                  <a:pt x="44" y="10"/>
                </a:cubicBezTo>
                <a:cubicBezTo>
                  <a:pt x="4" y="10"/>
                  <a:pt x="4" y="10"/>
                  <a:pt x="4" y="10"/>
                </a:cubicBezTo>
                <a:cubicBezTo>
                  <a:pt x="4" y="10"/>
                  <a:pt x="3" y="11"/>
                  <a:pt x="3" y="11"/>
                </a:cubicBezTo>
                <a:cubicBezTo>
                  <a:pt x="3" y="34"/>
                  <a:pt x="3" y="34"/>
                  <a:pt x="3" y="34"/>
                </a:cubicBezTo>
                <a:cubicBezTo>
                  <a:pt x="3" y="34"/>
                  <a:pt x="4" y="34"/>
                  <a:pt x="4" y="34"/>
                </a:cubicBezTo>
                <a:cubicBezTo>
                  <a:pt x="44" y="34"/>
                  <a:pt x="44" y="34"/>
                  <a:pt x="44" y="34"/>
                </a:cubicBezTo>
                <a:cubicBezTo>
                  <a:pt x="44" y="34"/>
                  <a:pt x="45" y="34"/>
                  <a:pt x="45" y="34"/>
                </a:cubicBezTo>
                <a:lnTo>
                  <a:pt x="45" y="11"/>
                </a:lnTo>
                <a:close/>
                <a:moveTo>
                  <a:pt x="10" y="16"/>
                </a:moveTo>
                <a:cubicBezTo>
                  <a:pt x="10" y="17"/>
                  <a:pt x="10" y="17"/>
                  <a:pt x="9" y="17"/>
                </a:cubicBezTo>
                <a:cubicBezTo>
                  <a:pt x="8" y="17"/>
                  <a:pt x="8" y="17"/>
                  <a:pt x="8" y="17"/>
                </a:cubicBezTo>
                <a:cubicBezTo>
                  <a:pt x="7" y="17"/>
                  <a:pt x="7" y="17"/>
                  <a:pt x="7" y="1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4"/>
                  <a:pt x="7" y="14"/>
                  <a:pt x="8" y="14"/>
                </a:cubicBezTo>
                <a:cubicBezTo>
                  <a:pt x="9" y="14"/>
                  <a:pt x="9" y="14"/>
                  <a:pt x="9" y="14"/>
                </a:cubicBezTo>
                <a:cubicBezTo>
                  <a:pt x="10" y="14"/>
                  <a:pt x="10" y="14"/>
                  <a:pt x="10" y="15"/>
                </a:cubicBezTo>
                <a:lnTo>
                  <a:pt x="10" y="16"/>
                </a:lnTo>
                <a:close/>
                <a:moveTo>
                  <a:pt x="10" y="23"/>
                </a:moveTo>
                <a:cubicBezTo>
                  <a:pt x="10" y="24"/>
                  <a:pt x="10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4"/>
                  <a:pt x="7" y="23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21"/>
                  <a:pt x="7" y="21"/>
                  <a:pt x="8" y="21"/>
                </a:cubicBezTo>
                <a:cubicBezTo>
                  <a:pt x="9" y="21"/>
                  <a:pt x="9" y="21"/>
                  <a:pt x="9" y="21"/>
                </a:cubicBezTo>
                <a:cubicBezTo>
                  <a:pt x="10" y="21"/>
                  <a:pt x="10" y="21"/>
                  <a:pt x="10" y="22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1"/>
                  <a:pt x="10" y="31"/>
                  <a:pt x="9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1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8"/>
                  <a:pt x="8" y="28"/>
                </a:cubicBezTo>
                <a:cubicBezTo>
                  <a:pt x="9" y="28"/>
                  <a:pt x="9" y="28"/>
                  <a:pt x="9" y="28"/>
                </a:cubicBezTo>
                <a:cubicBezTo>
                  <a:pt x="10" y="28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41" y="16"/>
                </a:moveTo>
                <a:cubicBezTo>
                  <a:pt x="41" y="17"/>
                  <a:pt x="41" y="17"/>
                  <a:pt x="40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4" y="17"/>
                  <a:pt x="14" y="17"/>
                  <a:pt x="14" y="16"/>
                </a:cubicBezTo>
                <a:cubicBezTo>
                  <a:pt x="14" y="15"/>
                  <a:pt x="14" y="15"/>
                  <a:pt x="14" y="15"/>
                </a:cubicBezTo>
                <a:cubicBezTo>
                  <a:pt x="14" y="14"/>
                  <a:pt x="14" y="14"/>
                  <a:pt x="15" y="14"/>
                </a:cubicBezTo>
                <a:cubicBezTo>
                  <a:pt x="40" y="14"/>
                  <a:pt x="40" y="14"/>
                  <a:pt x="40" y="14"/>
                </a:cubicBezTo>
                <a:cubicBezTo>
                  <a:pt x="41" y="14"/>
                  <a:pt x="41" y="14"/>
                  <a:pt x="41" y="15"/>
                </a:cubicBezTo>
                <a:lnTo>
                  <a:pt x="41" y="16"/>
                </a:lnTo>
                <a:close/>
                <a:moveTo>
                  <a:pt x="41" y="23"/>
                </a:moveTo>
                <a:cubicBezTo>
                  <a:pt x="41" y="24"/>
                  <a:pt x="41" y="24"/>
                  <a:pt x="40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4"/>
                  <a:pt x="14" y="23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1"/>
                  <a:pt x="14" y="21"/>
                  <a:pt x="15" y="21"/>
                </a:cubicBezTo>
                <a:cubicBezTo>
                  <a:pt x="40" y="21"/>
                  <a:pt x="40" y="21"/>
                  <a:pt x="40" y="21"/>
                </a:cubicBezTo>
                <a:cubicBezTo>
                  <a:pt x="41" y="21"/>
                  <a:pt x="41" y="21"/>
                  <a:pt x="41" y="22"/>
                </a:cubicBezTo>
                <a:lnTo>
                  <a:pt x="41" y="23"/>
                </a:lnTo>
                <a:close/>
                <a:moveTo>
                  <a:pt x="41" y="30"/>
                </a:moveTo>
                <a:cubicBezTo>
                  <a:pt x="41" y="31"/>
                  <a:pt x="41" y="31"/>
                  <a:pt x="40" y="31"/>
                </a:cubicBezTo>
                <a:cubicBezTo>
                  <a:pt x="15" y="31"/>
                  <a:pt x="15" y="31"/>
                  <a:pt x="15" y="31"/>
                </a:cubicBezTo>
                <a:cubicBezTo>
                  <a:pt x="14" y="31"/>
                  <a:pt x="14" y="31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5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lnTo>
                  <a:pt x="41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5" name="Freeform 230"/>
          <p:cNvSpPr>
            <a:spLocks noEditPoints="1"/>
          </p:cNvSpPr>
          <p:nvPr/>
        </p:nvSpPr>
        <p:spPr bwMode="auto">
          <a:xfrm>
            <a:off x="2338726" y="3046024"/>
            <a:ext cx="225439" cy="277937"/>
          </a:xfrm>
          <a:custGeom>
            <a:avLst/>
            <a:gdLst>
              <a:gd name="T0" fmla="*/ 31 w 31"/>
              <a:gd name="T1" fmla="*/ 35 h 38"/>
              <a:gd name="T2" fmla="*/ 28 w 31"/>
              <a:gd name="T3" fmla="*/ 38 h 38"/>
              <a:gd name="T4" fmla="*/ 3 w 31"/>
              <a:gd name="T5" fmla="*/ 38 h 38"/>
              <a:gd name="T6" fmla="*/ 0 w 31"/>
              <a:gd name="T7" fmla="*/ 35 h 38"/>
              <a:gd name="T8" fmla="*/ 0 w 31"/>
              <a:gd name="T9" fmla="*/ 20 h 38"/>
              <a:gd name="T10" fmla="*/ 3 w 31"/>
              <a:gd name="T11" fmla="*/ 17 h 38"/>
              <a:gd name="T12" fmla="*/ 3 w 31"/>
              <a:gd name="T13" fmla="*/ 17 h 38"/>
              <a:gd name="T14" fmla="*/ 3 w 31"/>
              <a:gd name="T15" fmla="*/ 12 h 38"/>
              <a:gd name="T16" fmla="*/ 15 w 31"/>
              <a:gd name="T17" fmla="*/ 0 h 38"/>
              <a:gd name="T18" fmla="*/ 27 w 31"/>
              <a:gd name="T19" fmla="*/ 12 h 38"/>
              <a:gd name="T20" fmla="*/ 27 w 31"/>
              <a:gd name="T21" fmla="*/ 17 h 38"/>
              <a:gd name="T22" fmla="*/ 28 w 31"/>
              <a:gd name="T23" fmla="*/ 17 h 38"/>
              <a:gd name="T24" fmla="*/ 31 w 31"/>
              <a:gd name="T25" fmla="*/ 20 h 38"/>
              <a:gd name="T26" fmla="*/ 31 w 31"/>
              <a:gd name="T27" fmla="*/ 35 h 38"/>
              <a:gd name="T28" fmla="*/ 22 w 31"/>
              <a:gd name="T29" fmla="*/ 17 h 38"/>
              <a:gd name="T30" fmla="*/ 22 w 31"/>
              <a:gd name="T31" fmla="*/ 12 h 38"/>
              <a:gd name="T32" fmla="*/ 15 w 31"/>
              <a:gd name="T33" fmla="*/ 5 h 38"/>
              <a:gd name="T34" fmla="*/ 9 w 31"/>
              <a:gd name="T35" fmla="*/ 12 h 38"/>
              <a:gd name="T36" fmla="*/ 9 w 31"/>
              <a:gd name="T37" fmla="*/ 17 h 38"/>
              <a:gd name="T38" fmla="*/ 22 w 31"/>
              <a:gd name="T39" fmla="*/ 1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31" h="38">
                <a:moveTo>
                  <a:pt x="31" y="35"/>
                </a:moveTo>
                <a:cubicBezTo>
                  <a:pt x="31" y="37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7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6"/>
                  <a:pt x="9" y="0"/>
                  <a:pt x="15" y="0"/>
                </a:cubicBezTo>
                <a:cubicBezTo>
                  <a:pt x="22" y="0"/>
                  <a:pt x="27" y="6"/>
                  <a:pt x="27" y="12"/>
                </a:cubicBezTo>
                <a:cubicBezTo>
                  <a:pt x="27" y="17"/>
                  <a:pt x="27" y="17"/>
                  <a:pt x="27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lnTo>
                  <a:pt x="31" y="35"/>
                </a:lnTo>
                <a:close/>
                <a:moveTo>
                  <a:pt x="22" y="17"/>
                </a:moveTo>
                <a:cubicBezTo>
                  <a:pt x="22" y="12"/>
                  <a:pt x="22" y="12"/>
                  <a:pt x="22" y="12"/>
                </a:cubicBezTo>
                <a:cubicBezTo>
                  <a:pt x="22" y="8"/>
                  <a:pt x="19" y="5"/>
                  <a:pt x="15" y="5"/>
                </a:cubicBezTo>
                <a:cubicBezTo>
                  <a:pt x="12" y="5"/>
                  <a:pt x="9" y="8"/>
                  <a:pt x="9" y="12"/>
                </a:cubicBezTo>
                <a:cubicBezTo>
                  <a:pt x="9" y="17"/>
                  <a:pt x="9" y="17"/>
                  <a:pt x="9" y="17"/>
                </a:cubicBezTo>
                <a:lnTo>
                  <a:pt x="22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6" name="Freeform 231"/>
          <p:cNvSpPr>
            <a:spLocks noEditPoints="1"/>
          </p:cNvSpPr>
          <p:nvPr/>
        </p:nvSpPr>
        <p:spPr bwMode="auto">
          <a:xfrm>
            <a:off x="2851365" y="3024405"/>
            <a:ext cx="321171" cy="321171"/>
          </a:xfrm>
          <a:custGeom>
            <a:avLst/>
            <a:gdLst>
              <a:gd name="T0" fmla="*/ 43 w 44"/>
              <a:gd name="T1" fmla="*/ 9 h 44"/>
              <a:gd name="T2" fmla="*/ 8 w 44"/>
              <a:gd name="T3" fmla="*/ 43 h 44"/>
              <a:gd name="T4" fmla="*/ 7 w 44"/>
              <a:gd name="T5" fmla="*/ 44 h 44"/>
              <a:gd name="T6" fmla="*/ 6 w 44"/>
              <a:gd name="T7" fmla="*/ 43 h 44"/>
              <a:gd name="T8" fmla="*/ 0 w 44"/>
              <a:gd name="T9" fmla="*/ 38 h 44"/>
              <a:gd name="T10" fmla="*/ 0 w 44"/>
              <a:gd name="T11" fmla="*/ 37 h 44"/>
              <a:gd name="T12" fmla="*/ 0 w 44"/>
              <a:gd name="T13" fmla="*/ 36 h 44"/>
              <a:gd name="T14" fmla="*/ 35 w 44"/>
              <a:gd name="T15" fmla="*/ 1 h 44"/>
              <a:gd name="T16" fmla="*/ 36 w 44"/>
              <a:gd name="T17" fmla="*/ 1 h 44"/>
              <a:gd name="T18" fmla="*/ 37 w 44"/>
              <a:gd name="T19" fmla="*/ 1 h 44"/>
              <a:gd name="T20" fmla="*/ 43 w 44"/>
              <a:gd name="T21" fmla="*/ 7 h 44"/>
              <a:gd name="T22" fmla="*/ 43 w 44"/>
              <a:gd name="T23" fmla="*/ 8 h 44"/>
              <a:gd name="T24" fmla="*/ 43 w 44"/>
              <a:gd name="T25" fmla="*/ 9 h 44"/>
              <a:gd name="T26" fmla="*/ 9 w 44"/>
              <a:gd name="T27" fmla="*/ 3 h 44"/>
              <a:gd name="T28" fmla="*/ 7 w 44"/>
              <a:gd name="T29" fmla="*/ 4 h 44"/>
              <a:gd name="T30" fmla="*/ 6 w 44"/>
              <a:gd name="T31" fmla="*/ 7 h 44"/>
              <a:gd name="T32" fmla="*/ 5 w 44"/>
              <a:gd name="T33" fmla="*/ 4 h 44"/>
              <a:gd name="T34" fmla="*/ 3 w 44"/>
              <a:gd name="T35" fmla="*/ 3 h 44"/>
              <a:gd name="T36" fmla="*/ 5 w 44"/>
              <a:gd name="T37" fmla="*/ 3 h 44"/>
              <a:gd name="T38" fmla="*/ 6 w 44"/>
              <a:gd name="T39" fmla="*/ 0 h 44"/>
              <a:gd name="T40" fmla="*/ 7 w 44"/>
              <a:gd name="T41" fmla="*/ 3 h 44"/>
              <a:gd name="T42" fmla="*/ 9 w 44"/>
              <a:gd name="T43" fmla="*/ 3 h 44"/>
              <a:gd name="T44" fmla="*/ 21 w 44"/>
              <a:gd name="T45" fmla="*/ 9 h 44"/>
              <a:gd name="T46" fmla="*/ 16 w 44"/>
              <a:gd name="T47" fmla="*/ 10 h 44"/>
              <a:gd name="T48" fmla="*/ 15 w 44"/>
              <a:gd name="T49" fmla="*/ 16 h 44"/>
              <a:gd name="T50" fmla="*/ 13 w 44"/>
              <a:gd name="T51" fmla="*/ 10 h 44"/>
              <a:gd name="T52" fmla="*/ 8 w 44"/>
              <a:gd name="T53" fmla="*/ 9 h 44"/>
              <a:gd name="T54" fmla="*/ 13 w 44"/>
              <a:gd name="T55" fmla="*/ 7 h 44"/>
              <a:gd name="T56" fmla="*/ 15 w 44"/>
              <a:gd name="T57" fmla="*/ 2 h 44"/>
              <a:gd name="T58" fmla="*/ 16 w 44"/>
              <a:gd name="T59" fmla="*/ 7 h 44"/>
              <a:gd name="T60" fmla="*/ 21 w 44"/>
              <a:gd name="T61" fmla="*/ 9 h 44"/>
              <a:gd name="T62" fmla="*/ 27 w 44"/>
              <a:gd name="T63" fmla="*/ 3 h 44"/>
              <a:gd name="T64" fmla="*/ 24 w 44"/>
              <a:gd name="T65" fmla="*/ 4 h 44"/>
              <a:gd name="T66" fmla="*/ 23 w 44"/>
              <a:gd name="T67" fmla="*/ 7 h 44"/>
              <a:gd name="T68" fmla="*/ 22 w 44"/>
              <a:gd name="T69" fmla="*/ 4 h 44"/>
              <a:gd name="T70" fmla="*/ 20 w 44"/>
              <a:gd name="T71" fmla="*/ 3 h 44"/>
              <a:gd name="T72" fmla="*/ 22 w 44"/>
              <a:gd name="T73" fmla="*/ 3 h 44"/>
              <a:gd name="T74" fmla="*/ 23 w 44"/>
              <a:gd name="T75" fmla="*/ 0 h 44"/>
              <a:gd name="T76" fmla="*/ 24 w 44"/>
              <a:gd name="T77" fmla="*/ 3 h 44"/>
              <a:gd name="T78" fmla="*/ 27 w 44"/>
              <a:gd name="T79" fmla="*/ 3 h 44"/>
              <a:gd name="T80" fmla="*/ 39 w 44"/>
              <a:gd name="T81" fmla="*/ 8 h 44"/>
              <a:gd name="T82" fmla="*/ 36 w 44"/>
              <a:gd name="T83" fmla="*/ 5 h 44"/>
              <a:gd name="T84" fmla="*/ 28 w 44"/>
              <a:gd name="T85" fmla="*/ 13 h 44"/>
              <a:gd name="T86" fmla="*/ 31 w 44"/>
              <a:gd name="T87" fmla="*/ 16 h 44"/>
              <a:gd name="T88" fmla="*/ 39 w 44"/>
              <a:gd name="T89" fmla="*/ 8 h 44"/>
              <a:gd name="T90" fmla="*/ 44 w 44"/>
              <a:gd name="T91" fmla="*/ 21 h 44"/>
              <a:gd name="T92" fmla="*/ 41 w 44"/>
              <a:gd name="T93" fmla="*/ 21 h 44"/>
              <a:gd name="T94" fmla="*/ 40 w 44"/>
              <a:gd name="T95" fmla="*/ 24 h 44"/>
              <a:gd name="T96" fmla="*/ 40 w 44"/>
              <a:gd name="T97" fmla="*/ 21 h 44"/>
              <a:gd name="T98" fmla="*/ 37 w 44"/>
              <a:gd name="T99" fmla="*/ 21 h 44"/>
              <a:gd name="T100" fmla="*/ 40 w 44"/>
              <a:gd name="T101" fmla="*/ 20 h 44"/>
              <a:gd name="T102" fmla="*/ 40 w 44"/>
              <a:gd name="T103" fmla="*/ 17 h 44"/>
              <a:gd name="T104" fmla="*/ 41 w 44"/>
              <a:gd name="T105" fmla="*/ 20 h 44"/>
              <a:gd name="T106" fmla="*/ 44 w 44"/>
              <a:gd name="T107" fmla="*/ 2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44" h="44">
                <a:moveTo>
                  <a:pt x="43" y="9"/>
                </a:moveTo>
                <a:cubicBezTo>
                  <a:pt x="8" y="43"/>
                  <a:pt x="8" y="43"/>
                  <a:pt x="8" y="43"/>
                </a:cubicBezTo>
                <a:cubicBezTo>
                  <a:pt x="8" y="44"/>
                  <a:pt x="7" y="44"/>
                  <a:pt x="7" y="44"/>
                </a:cubicBezTo>
                <a:cubicBezTo>
                  <a:pt x="6" y="44"/>
                  <a:pt x="6" y="44"/>
                  <a:pt x="6" y="43"/>
                </a:cubicBezTo>
                <a:cubicBezTo>
                  <a:pt x="0" y="38"/>
                  <a:pt x="0" y="38"/>
                  <a:pt x="0" y="38"/>
                </a:cubicBezTo>
                <a:cubicBezTo>
                  <a:pt x="0" y="38"/>
                  <a:pt x="0" y="37"/>
                  <a:pt x="0" y="37"/>
                </a:cubicBezTo>
                <a:cubicBezTo>
                  <a:pt x="0" y="36"/>
                  <a:pt x="0" y="36"/>
                  <a:pt x="0" y="36"/>
                </a:cubicBezTo>
                <a:cubicBezTo>
                  <a:pt x="35" y="1"/>
                  <a:pt x="35" y="1"/>
                  <a:pt x="35" y="1"/>
                </a:cubicBezTo>
                <a:cubicBezTo>
                  <a:pt x="35" y="1"/>
                  <a:pt x="36" y="1"/>
                  <a:pt x="36" y="1"/>
                </a:cubicBezTo>
                <a:cubicBezTo>
                  <a:pt x="36" y="1"/>
                  <a:pt x="37" y="1"/>
                  <a:pt x="37" y="1"/>
                </a:cubicBezTo>
                <a:cubicBezTo>
                  <a:pt x="43" y="7"/>
                  <a:pt x="43" y="7"/>
                  <a:pt x="43" y="7"/>
                </a:cubicBezTo>
                <a:cubicBezTo>
                  <a:pt x="43" y="7"/>
                  <a:pt x="43" y="7"/>
                  <a:pt x="43" y="8"/>
                </a:cubicBezTo>
                <a:cubicBezTo>
                  <a:pt x="43" y="8"/>
                  <a:pt x="43" y="9"/>
                  <a:pt x="43" y="9"/>
                </a:cubicBezTo>
                <a:close/>
                <a:moveTo>
                  <a:pt x="9" y="3"/>
                </a:moveTo>
                <a:cubicBezTo>
                  <a:pt x="7" y="4"/>
                  <a:pt x="7" y="4"/>
                  <a:pt x="7" y="4"/>
                </a:cubicBezTo>
                <a:cubicBezTo>
                  <a:pt x="6" y="7"/>
                  <a:pt x="6" y="7"/>
                  <a:pt x="6" y="7"/>
                </a:cubicBezTo>
                <a:cubicBezTo>
                  <a:pt x="5" y="4"/>
                  <a:pt x="5" y="4"/>
                  <a:pt x="5" y="4"/>
                </a:cubicBezTo>
                <a:cubicBezTo>
                  <a:pt x="3" y="3"/>
                  <a:pt x="3" y="3"/>
                  <a:pt x="3" y="3"/>
                </a:cubicBezTo>
                <a:cubicBezTo>
                  <a:pt x="5" y="3"/>
                  <a:pt x="5" y="3"/>
                  <a:pt x="5" y="3"/>
                </a:cubicBezTo>
                <a:cubicBezTo>
                  <a:pt x="6" y="0"/>
                  <a:pt x="6" y="0"/>
                  <a:pt x="6" y="0"/>
                </a:cubicBezTo>
                <a:cubicBezTo>
                  <a:pt x="7" y="3"/>
                  <a:pt x="7" y="3"/>
                  <a:pt x="7" y="3"/>
                </a:cubicBezTo>
                <a:lnTo>
                  <a:pt x="9" y="3"/>
                </a:lnTo>
                <a:close/>
                <a:moveTo>
                  <a:pt x="21" y="9"/>
                </a:moveTo>
                <a:cubicBezTo>
                  <a:pt x="16" y="10"/>
                  <a:pt x="16" y="10"/>
                  <a:pt x="16" y="10"/>
                </a:cubicBezTo>
                <a:cubicBezTo>
                  <a:pt x="15" y="16"/>
                  <a:pt x="15" y="16"/>
                  <a:pt x="15" y="16"/>
                </a:cubicBezTo>
                <a:cubicBezTo>
                  <a:pt x="13" y="10"/>
                  <a:pt x="13" y="10"/>
                  <a:pt x="13" y="10"/>
                </a:cubicBezTo>
                <a:cubicBezTo>
                  <a:pt x="8" y="9"/>
                  <a:pt x="8" y="9"/>
                  <a:pt x="8" y="9"/>
                </a:cubicBezTo>
                <a:cubicBezTo>
                  <a:pt x="13" y="7"/>
                  <a:pt x="13" y="7"/>
                  <a:pt x="13" y="7"/>
                </a:cubicBezTo>
                <a:cubicBezTo>
                  <a:pt x="15" y="2"/>
                  <a:pt x="15" y="2"/>
                  <a:pt x="15" y="2"/>
                </a:cubicBezTo>
                <a:cubicBezTo>
                  <a:pt x="16" y="7"/>
                  <a:pt x="16" y="7"/>
                  <a:pt x="16" y="7"/>
                </a:cubicBezTo>
                <a:lnTo>
                  <a:pt x="21" y="9"/>
                </a:lnTo>
                <a:close/>
                <a:moveTo>
                  <a:pt x="27" y="3"/>
                </a:moveTo>
                <a:cubicBezTo>
                  <a:pt x="24" y="4"/>
                  <a:pt x="24" y="4"/>
                  <a:pt x="24" y="4"/>
                </a:cubicBezTo>
                <a:cubicBezTo>
                  <a:pt x="23" y="7"/>
                  <a:pt x="23" y="7"/>
                  <a:pt x="23" y="7"/>
                </a:cubicBezTo>
                <a:cubicBezTo>
                  <a:pt x="22" y="4"/>
                  <a:pt x="22" y="4"/>
                  <a:pt x="22" y="4"/>
                </a:cubicBezTo>
                <a:cubicBezTo>
                  <a:pt x="20" y="3"/>
                  <a:pt x="20" y="3"/>
                  <a:pt x="20" y="3"/>
                </a:cubicBezTo>
                <a:cubicBezTo>
                  <a:pt x="22" y="3"/>
                  <a:pt x="22" y="3"/>
                  <a:pt x="22" y="3"/>
                </a:cubicBezTo>
                <a:cubicBezTo>
                  <a:pt x="23" y="0"/>
                  <a:pt x="23" y="0"/>
                  <a:pt x="23" y="0"/>
                </a:cubicBezTo>
                <a:cubicBezTo>
                  <a:pt x="24" y="3"/>
                  <a:pt x="24" y="3"/>
                  <a:pt x="24" y="3"/>
                </a:cubicBezTo>
                <a:lnTo>
                  <a:pt x="27" y="3"/>
                </a:lnTo>
                <a:close/>
                <a:moveTo>
                  <a:pt x="39" y="8"/>
                </a:moveTo>
                <a:cubicBezTo>
                  <a:pt x="36" y="5"/>
                  <a:pt x="36" y="5"/>
                  <a:pt x="36" y="5"/>
                </a:cubicBezTo>
                <a:cubicBezTo>
                  <a:pt x="28" y="13"/>
                  <a:pt x="28" y="13"/>
                  <a:pt x="28" y="13"/>
                </a:cubicBezTo>
                <a:cubicBezTo>
                  <a:pt x="31" y="16"/>
                  <a:pt x="31" y="16"/>
                  <a:pt x="31" y="16"/>
                </a:cubicBezTo>
                <a:lnTo>
                  <a:pt x="39" y="8"/>
                </a:lnTo>
                <a:close/>
                <a:moveTo>
                  <a:pt x="44" y="21"/>
                </a:moveTo>
                <a:cubicBezTo>
                  <a:pt x="41" y="21"/>
                  <a:pt x="41" y="21"/>
                  <a:pt x="41" y="21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1"/>
                  <a:pt x="40" y="21"/>
                  <a:pt x="40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17"/>
                  <a:pt x="40" y="17"/>
                  <a:pt x="40" y="17"/>
                </a:cubicBezTo>
                <a:cubicBezTo>
                  <a:pt x="41" y="20"/>
                  <a:pt x="41" y="20"/>
                  <a:pt x="41" y="20"/>
                </a:cubicBezTo>
                <a:lnTo>
                  <a:pt x="44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7" name="Freeform 232"/>
          <p:cNvSpPr>
            <a:spLocks noEditPoints="1"/>
          </p:cNvSpPr>
          <p:nvPr/>
        </p:nvSpPr>
        <p:spPr bwMode="auto">
          <a:xfrm>
            <a:off x="3419592" y="3030582"/>
            <a:ext cx="299555" cy="308818"/>
          </a:xfrm>
          <a:custGeom>
            <a:avLst/>
            <a:gdLst>
              <a:gd name="T0" fmla="*/ 13 w 41"/>
              <a:gd name="T1" fmla="*/ 12 h 42"/>
              <a:gd name="T2" fmla="*/ 12 w 41"/>
              <a:gd name="T3" fmla="*/ 14 h 42"/>
              <a:gd name="T4" fmla="*/ 1 w 41"/>
              <a:gd name="T5" fmla="*/ 14 h 42"/>
              <a:gd name="T6" fmla="*/ 0 w 41"/>
              <a:gd name="T7" fmla="*/ 12 h 42"/>
              <a:gd name="T8" fmla="*/ 0 w 41"/>
              <a:gd name="T9" fmla="*/ 2 h 42"/>
              <a:gd name="T10" fmla="*/ 1 w 41"/>
              <a:gd name="T11" fmla="*/ 0 h 42"/>
              <a:gd name="T12" fmla="*/ 12 w 41"/>
              <a:gd name="T13" fmla="*/ 0 h 42"/>
              <a:gd name="T14" fmla="*/ 13 w 41"/>
              <a:gd name="T15" fmla="*/ 2 h 42"/>
              <a:gd name="T16" fmla="*/ 13 w 41"/>
              <a:gd name="T17" fmla="*/ 12 h 42"/>
              <a:gd name="T18" fmla="*/ 41 w 41"/>
              <a:gd name="T19" fmla="*/ 23 h 42"/>
              <a:gd name="T20" fmla="*/ 20 w 41"/>
              <a:gd name="T21" fmla="*/ 42 h 42"/>
              <a:gd name="T22" fmla="*/ 0 w 41"/>
              <a:gd name="T23" fmla="*/ 23 h 42"/>
              <a:gd name="T24" fmla="*/ 0 w 41"/>
              <a:gd name="T25" fmla="*/ 19 h 42"/>
              <a:gd name="T26" fmla="*/ 1 w 41"/>
              <a:gd name="T27" fmla="*/ 18 h 42"/>
              <a:gd name="T28" fmla="*/ 12 w 41"/>
              <a:gd name="T29" fmla="*/ 18 h 42"/>
              <a:gd name="T30" fmla="*/ 13 w 41"/>
              <a:gd name="T31" fmla="*/ 19 h 42"/>
              <a:gd name="T32" fmla="*/ 13 w 41"/>
              <a:gd name="T33" fmla="*/ 23 h 42"/>
              <a:gd name="T34" fmla="*/ 20 w 41"/>
              <a:gd name="T35" fmla="*/ 28 h 42"/>
              <a:gd name="T36" fmla="*/ 27 w 41"/>
              <a:gd name="T37" fmla="*/ 23 h 42"/>
              <a:gd name="T38" fmla="*/ 27 w 41"/>
              <a:gd name="T39" fmla="*/ 19 h 42"/>
              <a:gd name="T40" fmla="*/ 29 w 41"/>
              <a:gd name="T41" fmla="*/ 18 h 42"/>
              <a:gd name="T42" fmla="*/ 39 w 41"/>
              <a:gd name="T43" fmla="*/ 18 h 42"/>
              <a:gd name="T44" fmla="*/ 41 w 41"/>
              <a:gd name="T45" fmla="*/ 19 h 42"/>
              <a:gd name="T46" fmla="*/ 41 w 41"/>
              <a:gd name="T47" fmla="*/ 23 h 42"/>
              <a:gd name="T48" fmla="*/ 41 w 41"/>
              <a:gd name="T49" fmla="*/ 12 h 42"/>
              <a:gd name="T50" fmla="*/ 39 w 41"/>
              <a:gd name="T51" fmla="*/ 14 h 42"/>
              <a:gd name="T52" fmla="*/ 29 w 41"/>
              <a:gd name="T53" fmla="*/ 14 h 42"/>
              <a:gd name="T54" fmla="*/ 27 w 41"/>
              <a:gd name="T55" fmla="*/ 12 h 42"/>
              <a:gd name="T56" fmla="*/ 27 w 41"/>
              <a:gd name="T57" fmla="*/ 2 h 42"/>
              <a:gd name="T58" fmla="*/ 29 w 41"/>
              <a:gd name="T59" fmla="*/ 0 h 42"/>
              <a:gd name="T60" fmla="*/ 39 w 41"/>
              <a:gd name="T61" fmla="*/ 0 h 42"/>
              <a:gd name="T62" fmla="*/ 41 w 41"/>
              <a:gd name="T63" fmla="*/ 2 h 42"/>
              <a:gd name="T64" fmla="*/ 41 w 41"/>
              <a:gd name="T65" fmla="*/ 1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2">
                <a:moveTo>
                  <a:pt x="13" y="12"/>
                </a:moveTo>
                <a:cubicBezTo>
                  <a:pt x="13" y="13"/>
                  <a:pt x="13" y="14"/>
                  <a:pt x="12" y="14"/>
                </a:cubicBezTo>
                <a:cubicBezTo>
                  <a:pt x="1" y="14"/>
                  <a:pt x="1" y="14"/>
                  <a:pt x="1" y="14"/>
                </a:cubicBezTo>
                <a:cubicBezTo>
                  <a:pt x="0" y="14"/>
                  <a:pt x="0" y="13"/>
                  <a:pt x="0" y="12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0" y="0"/>
                  <a:pt x="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1"/>
                  <a:pt x="13" y="2"/>
                </a:cubicBezTo>
                <a:lnTo>
                  <a:pt x="13" y="12"/>
                </a:lnTo>
                <a:close/>
                <a:moveTo>
                  <a:pt x="41" y="23"/>
                </a:moveTo>
                <a:cubicBezTo>
                  <a:pt x="41" y="34"/>
                  <a:pt x="32" y="42"/>
                  <a:pt x="20" y="42"/>
                </a:cubicBezTo>
                <a:cubicBezTo>
                  <a:pt x="8" y="42"/>
                  <a:pt x="0" y="34"/>
                  <a:pt x="0" y="23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8"/>
                  <a:pt x="1" y="18"/>
                </a:cubicBezTo>
                <a:cubicBezTo>
                  <a:pt x="12" y="18"/>
                  <a:pt x="12" y="18"/>
                  <a:pt x="12" y="18"/>
                </a:cubicBezTo>
                <a:cubicBezTo>
                  <a:pt x="13" y="18"/>
                  <a:pt x="13" y="18"/>
                  <a:pt x="13" y="19"/>
                </a:cubicBezTo>
                <a:cubicBezTo>
                  <a:pt x="13" y="23"/>
                  <a:pt x="13" y="23"/>
                  <a:pt x="13" y="23"/>
                </a:cubicBezTo>
                <a:cubicBezTo>
                  <a:pt x="13" y="28"/>
                  <a:pt x="19" y="28"/>
                  <a:pt x="20" y="28"/>
                </a:cubicBezTo>
                <a:cubicBezTo>
                  <a:pt x="21" y="28"/>
                  <a:pt x="27" y="28"/>
                  <a:pt x="27" y="23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8"/>
                  <a:pt x="29" y="18"/>
                </a:cubicBezTo>
                <a:cubicBezTo>
                  <a:pt x="39" y="18"/>
                  <a:pt x="39" y="18"/>
                  <a:pt x="39" y="18"/>
                </a:cubicBezTo>
                <a:cubicBezTo>
                  <a:pt x="40" y="18"/>
                  <a:pt x="41" y="18"/>
                  <a:pt x="41" y="19"/>
                </a:cubicBezTo>
                <a:lnTo>
                  <a:pt x="41" y="23"/>
                </a:lnTo>
                <a:close/>
                <a:moveTo>
                  <a:pt x="41" y="12"/>
                </a:moveTo>
                <a:cubicBezTo>
                  <a:pt x="41" y="13"/>
                  <a:pt x="40" y="14"/>
                  <a:pt x="3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4"/>
                  <a:pt x="27" y="13"/>
                  <a:pt x="27" y="12"/>
                </a:cubicBezTo>
                <a:cubicBezTo>
                  <a:pt x="27" y="2"/>
                  <a:pt x="27" y="2"/>
                  <a:pt x="27" y="2"/>
                </a:cubicBezTo>
                <a:cubicBezTo>
                  <a:pt x="27" y="1"/>
                  <a:pt x="28" y="0"/>
                  <a:pt x="29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lnTo>
                  <a:pt x="41" y="1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8" name="Freeform 233"/>
          <p:cNvSpPr>
            <a:spLocks noEditPoints="1"/>
          </p:cNvSpPr>
          <p:nvPr/>
        </p:nvSpPr>
        <p:spPr bwMode="auto">
          <a:xfrm>
            <a:off x="4027964" y="3008966"/>
            <a:ext cx="197644" cy="352053"/>
          </a:xfrm>
          <a:custGeom>
            <a:avLst/>
            <a:gdLst>
              <a:gd name="T0" fmla="*/ 27 w 27"/>
              <a:gd name="T1" fmla="*/ 30 h 48"/>
              <a:gd name="T2" fmla="*/ 25 w 27"/>
              <a:gd name="T3" fmla="*/ 32 h 48"/>
              <a:gd name="T4" fmla="*/ 22 w 27"/>
              <a:gd name="T5" fmla="*/ 30 h 48"/>
              <a:gd name="T6" fmla="*/ 22 w 27"/>
              <a:gd name="T7" fmla="*/ 20 h 48"/>
              <a:gd name="T8" fmla="*/ 21 w 27"/>
              <a:gd name="T9" fmla="*/ 20 h 48"/>
              <a:gd name="T10" fmla="*/ 21 w 27"/>
              <a:gd name="T11" fmla="*/ 45 h 48"/>
              <a:gd name="T12" fmla="*/ 18 w 27"/>
              <a:gd name="T13" fmla="*/ 48 h 48"/>
              <a:gd name="T14" fmla="*/ 15 w 27"/>
              <a:gd name="T15" fmla="*/ 45 h 48"/>
              <a:gd name="T16" fmla="*/ 15 w 27"/>
              <a:gd name="T17" fmla="*/ 32 h 48"/>
              <a:gd name="T18" fmla="*/ 13 w 27"/>
              <a:gd name="T19" fmla="*/ 32 h 48"/>
              <a:gd name="T20" fmla="*/ 13 w 27"/>
              <a:gd name="T21" fmla="*/ 45 h 48"/>
              <a:gd name="T22" fmla="*/ 10 w 27"/>
              <a:gd name="T23" fmla="*/ 48 h 48"/>
              <a:gd name="T24" fmla="*/ 7 w 27"/>
              <a:gd name="T25" fmla="*/ 45 h 48"/>
              <a:gd name="T26" fmla="*/ 7 w 27"/>
              <a:gd name="T27" fmla="*/ 20 h 48"/>
              <a:gd name="T28" fmla="*/ 5 w 27"/>
              <a:gd name="T29" fmla="*/ 20 h 48"/>
              <a:gd name="T30" fmla="*/ 5 w 27"/>
              <a:gd name="T31" fmla="*/ 30 h 48"/>
              <a:gd name="T32" fmla="*/ 3 w 27"/>
              <a:gd name="T33" fmla="*/ 32 h 48"/>
              <a:gd name="T34" fmla="*/ 0 w 27"/>
              <a:gd name="T35" fmla="*/ 30 h 48"/>
              <a:gd name="T36" fmla="*/ 0 w 27"/>
              <a:gd name="T37" fmla="*/ 18 h 48"/>
              <a:gd name="T38" fmla="*/ 5 w 27"/>
              <a:gd name="T39" fmla="*/ 13 h 48"/>
              <a:gd name="T40" fmla="*/ 22 w 27"/>
              <a:gd name="T41" fmla="*/ 13 h 48"/>
              <a:gd name="T42" fmla="*/ 27 w 27"/>
              <a:gd name="T43" fmla="*/ 18 h 48"/>
              <a:gd name="T44" fmla="*/ 27 w 27"/>
              <a:gd name="T45" fmla="*/ 30 h 48"/>
              <a:gd name="T46" fmla="*/ 14 w 27"/>
              <a:gd name="T47" fmla="*/ 12 h 48"/>
              <a:gd name="T48" fmla="*/ 8 w 27"/>
              <a:gd name="T49" fmla="*/ 6 h 48"/>
              <a:gd name="T50" fmla="*/ 14 w 27"/>
              <a:gd name="T51" fmla="*/ 0 h 48"/>
              <a:gd name="T52" fmla="*/ 20 w 27"/>
              <a:gd name="T53" fmla="*/ 6 h 48"/>
              <a:gd name="T54" fmla="*/ 14 w 27"/>
              <a:gd name="T55" fmla="*/ 12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8">
                <a:moveTo>
                  <a:pt x="27" y="30"/>
                </a:moveTo>
                <a:cubicBezTo>
                  <a:pt x="27" y="31"/>
                  <a:pt x="26" y="32"/>
                  <a:pt x="25" y="32"/>
                </a:cubicBezTo>
                <a:cubicBezTo>
                  <a:pt x="23" y="32"/>
                  <a:pt x="22" y="31"/>
                  <a:pt x="22" y="30"/>
                </a:cubicBezTo>
                <a:cubicBezTo>
                  <a:pt x="22" y="20"/>
                  <a:pt x="22" y="20"/>
                  <a:pt x="22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45"/>
                  <a:pt x="21" y="45"/>
                  <a:pt x="21" y="45"/>
                </a:cubicBezTo>
                <a:cubicBezTo>
                  <a:pt x="21" y="46"/>
                  <a:pt x="19" y="48"/>
                  <a:pt x="18" y="48"/>
                </a:cubicBezTo>
                <a:cubicBezTo>
                  <a:pt x="16" y="48"/>
                  <a:pt x="15" y="46"/>
                  <a:pt x="15" y="45"/>
                </a:cubicBezTo>
                <a:cubicBezTo>
                  <a:pt x="15" y="32"/>
                  <a:pt x="15" y="32"/>
                  <a:pt x="15" y="32"/>
                </a:cubicBezTo>
                <a:cubicBezTo>
                  <a:pt x="13" y="32"/>
                  <a:pt x="13" y="32"/>
                  <a:pt x="13" y="32"/>
                </a:cubicBezTo>
                <a:cubicBezTo>
                  <a:pt x="13" y="45"/>
                  <a:pt x="13" y="45"/>
                  <a:pt x="13" y="45"/>
                </a:cubicBezTo>
                <a:cubicBezTo>
                  <a:pt x="13" y="46"/>
                  <a:pt x="11" y="48"/>
                  <a:pt x="10" y="48"/>
                </a:cubicBezTo>
                <a:cubicBezTo>
                  <a:pt x="8" y="48"/>
                  <a:pt x="7" y="46"/>
                  <a:pt x="7" y="45"/>
                </a:cubicBezTo>
                <a:cubicBezTo>
                  <a:pt x="7" y="20"/>
                  <a:pt x="7" y="20"/>
                  <a:pt x="7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30"/>
                  <a:pt x="5" y="30"/>
                  <a:pt x="5" y="30"/>
                </a:cubicBezTo>
                <a:cubicBezTo>
                  <a:pt x="5" y="31"/>
                  <a:pt x="4" y="32"/>
                  <a:pt x="3" y="32"/>
                </a:cubicBezTo>
                <a:cubicBezTo>
                  <a:pt x="1" y="32"/>
                  <a:pt x="0" y="31"/>
                  <a:pt x="0" y="3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6"/>
                  <a:pt x="2" y="13"/>
                  <a:pt x="5" y="13"/>
                </a:cubicBezTo>
                <a:cubicBezTo>
                  <a:pt x="22" y="13"/>
                  <a:pt x="22" y="13"/>
                  <a:pt x="22" y="13"/>
                </a:cubicBezTo>
                <a:cubicBezTo>
                  <a:pt x="25" y="13"/>
                  <a:pt x="27" y="16"/>
                  <a:pt x="27" y="18"/>
                </a:cubicBezTo>
                <a:lnTo>
                  <a:pt x="27" y="30"/>
                </a:lnTo>
                <a:close/>
                <a:moveTo>
                  <a:pt x="14" y="12"/>
                </a:moveTo>
                <a:cubicBezTo>
                  <a:pt x="10" y="12"/>
                  <a:pt x="8" y="10"/>
                  <a:pt x="8" y="6"/>
                </a:cubicBezTo>
                <a:cubicBezTo>
                  <a:pt x="8" y="3"/>
                  <a:pt x="10" y="0"/>
                  <a:pt x="14" y="0"/>
                </a:cubicBezTo>
                <a:cubicBezTo>
                  <a:pt x="17" y="0"/>
                  <a:pt x="20" y="3"/>
                  <a:pt x="20" y="6"/>
                </a:cubicBezTo>
                <a:cubicBezTo>
                  <a:pt x="20" y="10"/>
                  <a:pt x="17" y="12"/>
                  <a:pt x="1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9" name="Freeform 234"/>
          <p:cNvSpPr>
            <a:spLocks noEditPoints="1"/>
          </p:cNvSpPr>
          <p:nvPr/>
        </p:nvSpPr>
        <p:spPr bwMode="auto">
          <a:xfrm>
            <a:off x="4583837" y="3030582"/>
            <a:ext cx="203820" cy="308818"/>
          </a:xfrm>
          <a:custGeom>
            <a:avLst/>
            <a:gdLst>
              <a:gd name="T0" fmla="*/ 27 w 28"/>
              <a:gd name="T1" fmla="*/ 19 h 42"/>
              <a:gd name="T2" fmla="*/ 17 w 28"/>
              <a:gd name="T3" fmla="*/ 40 h 42"/>
              <a:gd name="T4" fmla="*/ 14 w 28"/>
              <a:gd name="T5" fmla="*/ 42 h 42"/>
              <a:gd name="T6" fmla="*/ 11 w 28"/>
              <a:gd name="T7" fmla="*/ 40 h 42"/>
              <a:gd name="T8" fmla="*/ 1 w 28"/>
              <a:gd name="T9" fmla="*/ 19 h 42"/>
              <a:gd name="T10" fmla="*/ 0 w 28"/>
              <a:gd name="T11" fmla="*/ 14 h 42"/>
              <a:gd name="T12" fmla="*/ 14 w 28"/>
              <a:gd name="T13" fmla="*/ 0 h 42"/>
              <a:gd name="T14" fmla="*/ 28 w 28"/>
              <a:gd name="T15" fmla="*/ 14 h 42"/>
              <a:gd name="T16" fmla="*/ 27 w 28"/>
              <a:gd name="T17" fmla="*/ 19 h 42"/>
              <a:gd name="T18" fmla="*/ 14 w 28"/>
              <a:gd name="T19" fmla="*/ 7 h 42"/>
              <a:gd name="T20" fmla="*/ 7 w 28"/>
              <a:gd name="T21" fmla="*/ 14 h 42"/>
              <a:gd name="T22" fmla="*/ 14 w 28"/>
              <a:gd name="T23" fmla="*/ 21 h 42"/>
              <a:gd name="T24" fmla="*/ 21 w 28"/>
              <a:gd name="T25" fmla="*/ 14 h 42"/>
              <a:gd name="T26" fmla="*/ 14 w 28"/>
              <a:gd name="T27" fmla="*/ 7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28" h="42">
                <a:moveTo>
                  <a:pt x="27" y="19"/>
                </a:moveTo>
                <a:cubicBezTo>
                  <a:pt x="17" y="40"/>
                  <a:pt x="17" y="40"/>
                  <a:pt x="17" y="40"/>
                </a:cubicBezTo>
                <a:cubicBezTo>
                  <a:pt x="17" y="41"/>
                  <a:pt x="15" y="42"/>
                  <a:pt x="14" y="42"/>
                </a:cubicBezTo>
                <a:cubicBezTo>
                  <a:pt x="13" y="42"/>
                  <a:pt x="12" y="41"/>
                  <a:pt x="11" y="40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7"/>
                  <a:pt x="0" y="16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  <a:cubicBezTo>
                  <a:pt x="28" y="16"/>
                  <a:pt x="28" y="17"/>
                  <a:pt x="27" y="19"/>
                </a:cubicBezTo>
                <a:close/>
                <a:moveTo>
                  <a:pt x="14" y="7"/>
                </a:moveTo>
                <a:cubicBezTo>
                  <a:pt x="10" y="7"/>
                  <a:pt x="7" y="10"/>
                  <a:pt x="7" y="14"/>
                </a:cubicBezTo>
                <a:cubicBezTo>
                  <a:pt x="7" y="18"/>
                  <a:pt x="10" y="21"/>
                  <a:pt x="14" y="21"/>
                </a:cubicBezTo>
                <a:cubicBezTo>
                  <a:pt x="18" y="21"/>
                  <a:pt x="21" y="18"/>
                  <a:pt x="21" y="14"/>
                </a:cubicBezTo>
                <a:cubicBezTo>
                  <a:pt x="21" y="10"/>
                  <a:pt x="18" y="7"/>
                  <a:pt x="14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0" name="Freeform 235"/>
          <p:cNvSpPr>
            <a:spLocks noEditPoints="1"/>
          </p:cNvSpPr>
          <p:nvPr/>
        </p:nvSpPr>
        <p:spPr bwMode="auto">
          <a:xfrm>
            <a:off x="5071772" y="3030582"/>
            <a:ext cx="352053" cy="308818"/>
          </a:xfrm>
          <a:custGeom>
            <a:avLst/>
            <a:gdLst>
              <a:gd name="T0" fmla="*/ 6 w 48"/>
              <a:gd name="T1" fmla="*/ 42 h 42"/>
              <a:gd name="T2" fmla="*/ 6 w 48"/>
              <a:gd name="T3" fmla="*/ 42 h 42"/>
              <a:gd name="T4" fmla="*/ 0 w 48"/>
              <a:gd name="T5" fmla="*/ 36 h 42"/>
              <a:gd name="T6" fmla="*/ 0 w 48"/>
              <a:gd name="T7" fmla="*/ 13 h 42"/>
              <a:gd name="T8" fmla="*/ 6 w 48"/>
              <a:gd name="T9" fmla="*/ 7 h 42"/>
              <a:gd name="T10" fmla="*/ 6 w 48"/>
              <a:gd name="T11" fmla="*/ 7 h 42"/>
              <a:gd name="T12" fmla="*/ 6 w 48"/>
              <a:gd name="T13" fmla="*/ 42 h 42"/>
              <a:gd name="T14" fmla="*/ 38 w 48"/>
              <a:gd name="T15" fmla="*/ 42 h 42"/>
              <a:gd name="T16" fmla="*/ 9 w 48"/>
              <a:gd name="T17" fmla="*/ 42 h 42"/>
              <a:gd name="T18" fmla="*/ 9 w 48"/>
              <a:gd name="T19" fmla="*/ 7 h 42"/>
              <a:gd name="T20" fmla="*/ 13 w 48"/>
              <a:gd name="T21" fmla="*/ 7 h 42"/>
              <a:gd name="T22" fmla="*/ 13 w 48"/>
              <a:gd name="T23" fmla="*/ 3 h 42"/>
              <a:gd name="T24" fmla="*/ 16 w 48"/>
              <a:gd name="T25" fmla="*/ 0 h 42"/>
              <a:gd name="T26" fmla="*/ 31 w 48"/>
              <a:gd name="T27" fmla="*/ 0 h 42"/>
              <a:gd name="T28" fmla="*/ 34 w 48"/>
              <a:gd name="T29" fmla="*/ 3 h 42"/>
              <a:gd name="T30" fmla="*/ 34 w 48"/>
              <a:gd name="T31" fmla="*/ 7 h 42"/>
              <a:gd name="T32" fmla="*/ 38 w 48"/>
              <a:gd name="T33" fmla="*/ 7 h 42"/>
              <a:gd name="T34" fmla="*/ 38 w 48"/>
              <a:gd name="T35" fmla="*/ 42 h 42"/>
              <a:gd name="T36" fmla="*/ 34 w 48"/>
              <a:gd name="T37" fmla="*/ 22 h 42"/>
              <a:gd name="T38" fmla="*/ 33 w 48"/>
              <a:gd name="T39" fmla="*/ 21 h 42"/>
              <a:gd name="T40" fmla="*/ 27 w 48"/>
              <a:gd name="T41" fmla="*/ 21 h 42"/>
              <a:gd name="T42" fmla="*/ 27 w 48"/>
              <a:gd name="T43" fmla="*/ 15 h 42"/>
              <a:gd name="T44" fmla="*/ 26 w 48"/>
              <a:gd name="T45" fmla="*/ 14 h 42"/>
              <a:gd name="T46" fmla="*/ 21 w 48"/>
              <a:gd name="T47" fmla="*/ 14 h 42"/>
              <a:gd name="T48" fmla="*/ 20 w 48"/>
              <a:gd name="T49" fmla="*/ 15 h 42"/>
              <a:gd name="T50" fmla="*/ 20 w 48"/>
              <a:gd name="T51" fmla="*/ 21 h 42"/>
              <a:gd name="T52" fmla="*/ 14 w 48"/>
              <a:gd name="T53" fmla="*/ 21 h 42"/>
              <a:gd name="T54" fmla="*/ 13 w 48"/>
              <a:gd name="T55" fmla="*/ 22 h 42"/>
              <a:gd name="T56" fmla="*/ 13 w 48"/>
              <a:gd name="T57" fmla="*/ 27 h 42"/>
              <a:gd name="T58" fmla="*/ 14 w 48"/>
              <a:gd name="T59" fmla="*/ 28 h 42"/>
              <a:gd name="T60" fmla="*/ 20 w 48"/>
              <a:gd name="T61" fmla="*/ 28 h 42"/>
              <a:gd name="T62" fmla="*/ 20 w 48"/>
              <a:gd name="T63" fmla="*/ 34 h 42"/>
              <a:gd name="T64" fmla="*/ 21 w 48"/>
              <a:gd name="T65" fmla="*/ 35 h 42"/>
              <a:gd name="T66" fmla="*/ 26 w 48"/>
              <a:gd name="T67" fmla="*/ 35 h 42"/>
              <a:gd name="T68" fmla="*/ 27 w 48"/>
              <a:gd name="T69" fmla="*/ 34 h 42"/>
              <a:gd name="T70" fmla="*/ 27 w 48"/>
              <a:gd name="T71" fmla="*/ 28 h 42"/>
              <a:gd name="T72" fmla="*/ 33 w 48"/>
              <a:gd name="T73" fmla="*/ 28 h 42"/>
              <a:gd name="T74" fmla="*/ 34 w 48"/>
              <a:gd name="T75" fmla="*/ 27 h 42"/>
              <a:gd name="T76" fmla="*/ 34 w 48"/>
              <a:gd name="T77" fmla="*/ 22 h 42"/>
              <a:gd name="T78" fmla="*/ 30 w 48"/>
              <a:gd name="T79" fmla="*/ 7 h 42"/>
              <a:gd name="T80" fmla="*/ 30 w 48"/>
              <a:gd name="T81" fmla="*/ 4 h 42"/>
              <a:gd name="T82" fmla="*/ 17 w 48"/>
              <a:gd name="T83" fmla="*/ 4 h 42"/>
              <a:gd name="T84" fmla="*/ 17 w 48"/>
              <a:gd name="T85" fmla="*/ 7 h 42"/>
              <a:gd name="T86" fmla="*/ 30 w 48"/>
              <a:gd name="T87" fmla="*/ 7 h 42"/>
              <a:gd name="T88" fmla="*/ 48 w 48"/>
              <a:gd name="T89" fmla="*/ 36 h 42"/>
              <a:gd name="T90" fmla="*/ 42 w 48"/>
              <a:gd name="T91" fmla="*/ 42 h 42"/>
              <a:gd name="T92" fmla="*/ 41 w 48"/>
              <a:gd name="T93" fmla="*/ 42 h 42"/>
              <a:gd name="T94" fmla="*/ 41 w 48"/>
              <a:gd name="T95" fmla="*/ 7 h 42"/>
              <a:gd name="T96" fmla="*/ 42 w 48"/>
              <a:gd name="T97" fmla="*/ 7 h 42"/>
              <a:gd name="T98" fmla="*/ 48 w 48"/>
              <a:gd name="T99" fmla="*/ 13 h 42"/>
              <a:gd name="T100" fmla="*/ 48 w 48"/>
              <a:gd name="T10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8" h="42">
                <a:moveTo>
                  <a:pt x="6" y="42"/>
                </a:moveTo>
                <a:cubicBezTo>
                  <a:pt x="6" y="42"/>
                  <a:pt x="6" y="42"/>
                  <a:pt x="6" y="42"/>
                </a:cubicBezTo>
                <a:cubicBezTo>
                  <a:pt x="2" y="42"/>
                  <a:pt x="0" y="39"/>
                  <a:pt x="0" y="36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0"/>
                  <a:pt x="2" y="7"/>
                  <a:pt x="6" y="7"/>
                </a:cubicBezTo>
                <a:cubicBezTo>
                  <a:pt x="6" y="7"/>
                  <a:pt x="6" y="7"/>
                  <a:pt x="6" y="7"/>
                </a:cubicBezTo>
                <a:lnTo>
                  <a:pt x="6" y="42"/>
                </a:lnTo>
                <a:close/>
                <a:moveTo>
                  <a:pt x="38" y="42"/>
                </a:moveTo>
                <a:cubicBezTo>
                  <a:pt x="9" y="42"/>
                  <a:pt x="9" y="42"/>
                  <a:pt x="9" y="42"/>
                </a:cubicBezTo>
                <a:cubicBezTo>
                  <a:pt x="9" y="7"/>
                  <a:pt x="9" y="7"/>
                  <a:pt x="9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3" y="3"/>
                  <a:pt x="13" y="3"/>
                  <a:pt x="13" y="3"/>
                </a:cubicBezTo>
                <a:cubicBezTo>
                  <a:pt x="13" y="2"/>
                  <a:pt x="14" y="0"/>
                  <a:pt x="16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4" y="2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42"/>
                </a:lnTo>
                <a:close/>
                <a:moveTo>
                  <a:pt x="34" y="22"/>
                </a:moveTo>
                <a:cubicBezTo>
                  <a:pt x="34" y="21"/>
                  <a:pt x="33" y="21"/>
                  <a:pt x="33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15"/>
                  <a:pt x="27" y="15"/>
                  <a:pt x="27" y="15"/>
                </a:cubicBezTo>
                <a:cubicBezTo>
                  <a:pt x="27" y="15"/>
                  <a:pt x="27" y="14"/>
                  <a:pt x="26" y="14"/>
                </a:cubicBezTo>
                <a:cubicBezTo>
                  <a:pt x="21" y="14"/>
                  <a:pt x="21" y="14"/>
                  <a:pt x="21" y="14"/>
                </a:cubicBezTo>
                <a:cubicBezTo>
                  <a:pt x="20" y="14"/>
                  <a:pt x="20" y="15"/>
                  <a:pt x="20" y="15"/>
                </a:cubicBezTo>
                <a:cubicBezTo>
                  <a:pt x="20" y="21"/>
                  <a:pt x="20" y="21"/>
                  <a:pt x="20" y="21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3" y="21"/>
                  <a:pt x="13" y="22"/>
                </a:cubicBezTo>
                <a:cubicBezTo>
                  <a:pt x="13" y="27"/>
                  <a:pt x="13" y="27"/>
                  <a:pt x="13" y="27"/>
                </a:cubicBezTo>
                <a:cubicBezTo>
                  <a:pt x="13" y="27"/>
                  <a:pt x="14" y="28"/>
                  <a:pt x="14" y="28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5"/>
                  <a:pt x="21" y="35"/>
                </a:cubicBezTo>
                <a:cubicBezTo>
                  <a:pt x="26" y="35"/>
                  <a:pt x="26" y="35"/>
                  <a:pt x="26" y="35"/>
                </a:cubicBezTo>
                <a:cubicBezTo>
                  <a:pt x="27" y="35"/>
                  <a:pt x="27" y="34"/>
                  <a:pt x="27" y="34"/>
                </a:cubicBezTo>
                <a:cubicBezTo>
                  <a:pt x="27" y="28"/>
                  <a:pt x="27" y="28"/>
                  <a:pt x="27" y="28"/>
                </a:cubicBezTo>
                <a:cubicBezTo>
                  <a:pt x="33" y="28"/>
                  <a:pt x="33" y="28"/>
                  <a:pt x="33" y="28"/>
                </a:cubicBezTo>
                <a:cubicBezTo>
                  <a:pt x="33" y="28"/>
                  <a:pt x="34" y="27"/>
                  <a:pt x="34" y="27"/>
                </a:cubicBezTo>
                <a:lnTo>
                  <a:pt x="34" y="22"/>
                </a:lnTo>
                <a:close/>
                <a:moveTo>
                  <a:pt x="30" y="7"/>
                </a:moveTo>
                <a:cubicBezTo>
                  <a:pt x="30" y="4"/>
                  <a:pt x="30" y="4"/>
                  <a:pt x="30" y="4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7"/>
                  <a:pt x="17" y="7"/>
                  <a:pt x="17" y="7"/>
                </a:cubicBezTo>
                <a:lnTo>
                  <a:pt x="30" y="7"/>
                </a:lnTo>
                <a:close/>
                <a:moveTo>
                  <a:pt x="48" y="36"/>
                </a:moveTo>
                <a:cubicBezTo>
                  <a:pt x="48" y="39"/>
                  <a:pt x="45" y="42"/>
                  <a:pt x="42" y="42"/>
                </a:cubicBezTo>
                <a:cubicBezTo>
                  <a:pt x="41" y="42"/>
                  <a:pt x="41" y="42"/>
                  <a:pt x="41" y="42"/>
                </a:cubicBezTo>
                <a:cubicBezTo>
                  <a:pt x="41" y="7"/>
                  <a:pt x="41" y="7"/>
                  <a:pt x="41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7"/>
                  <a:pt x="48" y="10"/>
                  <a:pt x="48" y="1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1" name="Freeform 236"/>
          <p:cNvSpPr>
            <a:spLocks noEditPoints="1"/>
          </p:cNvSpPr>
          <p:nvPr/>
        </p:nvSpPr>
        <p:spPr bwMode="auto">
          <a:xfrm>
            <a:off x="5649263" y="3030582"/>
            <a:ext cx="308818" cy="308818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21 w 42"/>
              <a:gd name="T11" fmla="*/ 4 h 42"/>
              <a:gd name="T12" fmla="*/ 4 w 42"/>
              <a:gd name="T13" fmla="*/ 21 h 42"/>
              <a:gd name="T14" fmla="*/ 21 w 42"/>
              <a:gd name="T15" fmla="*/ 38 h 42"/>
              <a:gd name="T16" fmla="*/ 38 w 42"/>
              <a:gd name="T17" fmla="*/ 21 h 42"/>
              <a:gd name="T18" fmla="*/ 21 w 42"/>
              <a:gd name="T19" fmla="*/ 4 h 42"/>
              <a:gd name="T20" fmla="*/ 14 w 42"/>
              <a:gd name="T21" fmla="*/ 18 h 42"/>
              <a:gd name="T22" fmla="*/ 11 w 42"/>
              <a:gd name="T23" fmla="*/ 14 h 42"/>
              <a:gd name="T24" fmla="*/ 14 w 42"/>
              <a:gd name="T25" fmla="*/ 11 h 42"/>
              <a:gd name="T26" fmla="*/ 18 w 42"/>
              <a:gd name="T27" fmla="*/ 14 h 42"/>
              <a:gd name="T28" fmla="*/ 14 w 42"/>
              <a:gd name="T29" fmla="*/ 18 h 42"/>
              <a:gd name="T30" fmla="*/ 30 w 42"/>
              <a:gd name="T31" fmla="*/ 28 h 42"/>
              <a:gd name="T32" fmla="*/ 12 w 42"/>
              <a:gd name="T33" fmla="*/ 28 h 42"/>
              <a:gd name="T34" fmla="*/ 11 w 42"/>
              <a:gd name="T35" fmla="*/ 26 h 42"/>
              <a:gd name="T36" fmla="*/ 12 w 42"/>
              <a:gd name="T37" fmla="*/ 24 h 42"/>
              <a:gd name="T38" fmla="*/ 30 w 42"/>
              <a:gd name="T39" fmla="*/ 24 h 42"/>
              <a:gd name="T40" fmla="*/ 31 w 42"/>
              <a:gd name="T41" fmla="*/ 26 h 42"/>
              <a:gd name="T42" fmla="*/ 30 w 42"/>
              <a:gd name="T43" fmla="*/ 28 h 42"/>
              <a:gd name="T44" fmla="*/ 28 w 42"/>
              <a:gd name="T45" fmla="*/ 18 h 42"/>
              <a:gd name="T46" fmla="*/ 24 w 42"/>
              <a:gd name="T47" fmla="*/ 14 h 42"/>
              <a:gd name="T48" fmla="*/ 28 w 42"/>
              <a:gd name="T49" fmla="*/ 11 h 42"/>
              <a:gd name="T50" fmla="*/ 31 w 42"/>
              <a:gd name="T51" fmla="*/ 14 h 42"/>
              <a:gd name="T52" fmla="*/ 28 w 42"/>
              <a:gd name="T53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21" y="4"/>
                </a:moveTo>
                <a:cubicBezTo>
                  <a:pt x="11" y="4"/>
                  <a:pt x="4" y="12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2"/>
                  <a:pt x="30" y="4"/>
                  <a:pt x="21" y="4"/>
                </a:cubicBezTo>
                <a:close/>
                <a:moveTo>
                  <a:pt x="14" y="18"/>
                </a:moveTo>
                <a:cubicBezTo>
                  <a:pt x="12" y="18"/>
                  <a:pt x="11" y="16"/>
                  <a:pt x="11" y="14"/>
                </a:cubicBezTo>
                <a:cubicBezTo>
                  <a:pt x="11" y="12"/>
                  <a:pt x="12" y="11"/>
                  <a:pt x="14" y="11"/>
                </a:cubicBezTo>
                <a:cubicBezTo>
                  <a:pt x="16" y="11"/>
                  <a:pt x="18" y="12"/>
                  <a:pt x="18" y="14"/>
                </a:cubicBezTo>
                <a:cubicBezTo>
                  <a:pt x="18" y="16"/>
                  <a:pt x="16" y="18"/>
                  <a:pt x="14" y="18"/>
                </a:cubicBezTo>
                <a:close/>
                <a:moveTo>
                  <a:pt x="30" y="28"/>
                </a:moveTo>
                <a:cubicBezTo>
                  <a:pt x="12" y="28"/>
                  <a:pt x="12" y="28"/>
                  <a:pt x="12" y="28"/>
                </a:cubicBezTo>
                <a:cubicBezTo>
                  <a:pt x="11" y="28"/>
                  <a:pt x="11" y="27"/>
                  <a:pt x="11" y="26"/>
                </a:cubicBezTo>
                <a:cubicBezTo>
                  <a:pt x="11" y="25"/>
                  <a:pt x="11" y="24"/>
                  <a:pt x="12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5"/>
                  <a:pt x="31" y="26"/>
                </a:cubicBezTo>
                <a:cubicBezTo>
                  <a:pt x="31" y="27"/>
                  <a:pt x="30" y="28"/>
                  <a:pt x="30" y="28"/>
                </a:cubicBezTo>
                <a:close/>
                <a:moveTo>
                  <a:pt x="28" y="18"/>
                </a:moveTo>
                <a:cubicBezTo>
                  <a:pt x="26" y="18"/>
                  <a:pt x="24" y="16"/>
                  <a:pt x="24" y="14"/>
                </a:cubicBezTo>
                <a:cubicBezTo>
                  <a:pt x="24" y="12"/>
                  <a:pt x="26" y="11"/>
                  <a:pt x="28" y="11"/>
                </a:cubicBezTo>
                <a:cubicBezTo>
                  <a:pt x="30" y="11"/>
                  <a:pt x="31" y="12"/>
                  <a:pt x="31" y="14"/>
                </a:cubicBezTo>
                <a:cubicBezTo>
                  <a:pt x="31" y="16"/>
                  <a:pt x="30" y="18"/>
                  <a:pt x="28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2" name="Freeform 237"/>
          <p:cNvSpPr>
            <a:spLocks noEditPoints="1"/>
          </p:cNvSpPr>
          <p:nvPr/>
        </p:nvSpPr>
        <p:spPr bwMode="auto">
          <a:xfrm>
            <a:off x="6248371" y="3024405"/>
            <a:ext cx="228525" cy="321171"/>
          </a:xfrm>
          <a:custGeom>
            <a:avLst/>
            <a:gdLst>
              <a:gd name="T0" fmla="*/ 31 w 31"/>
              <a:gd name="T1" fmla="*/ 22 h 44"/>
              <a:gd name="T2" fmla="*/ 17 w 31"/>
              <a:gd name="T3" fmla="*/ 37 h 44"/>
              <a:gd name="T4" fmla="*/ 17 w 31"/>
              <a:gd name="T5" fmla="*/ 41 h 44"/>
              <a:gd name="T6" fmla="*/ 24 w 31"/>
              <a:gd name="T7" fmla="*/ 41 h 44"/>
              <a:gd name="T8" fmla="*/ 26 w 31"/>
              <a:gd name="T9" fmla="*/ 43 h 44"/>
              <a:gd name="T10" fmla="*/ 24 w 31"/>
              <a:gd name="T11" fmla="*/ 44 h 44"/>
              <a:gd name="T12" fmla="*/ 7 w 31"/>
              <a:gd name="T13" fmla="*/ 44 h 44"/>
              <a:gd name="T14" fmla="*/ 5 w 31"/>
              <a:gd name="T15" fmla="*/ 43 h 44"/>
              <a:gd name="T16" fmla="*/ 7 w 31"/>
              <a:gd name="T17" fmla="*/ 41 h 44"/>
              <a:gd name="T18" fmla="*/ 14 w 31"/>
              <a:gd name="T19" fmla="*/ 41 h 44"/>
              <a:gd name="T20" fmla="*/ 14 w 31"/>
              <a:gd name="T21" fmla="*/ 37 h 44"/>
              <a:gd name="T22" fmla="*/ 0 w 31"/>
              <a:gd name="T23" fmla="*/ 22 h 44"/>
              <a:gd name="T24" fmla="*/ 0 w 31"/>
              <a:gd name="T25" fmla="*/ 19 h 44"/>
              <a:gd name="T26" fmla="*/ 2 w 31"/>
              <a:gd name="T27" fmla="*/ 17 h 44"/>
              <a:gd name="T28" fmla="*/ 3 w 31"/>
              <a:gd name="T29" fmla="*/ 19 h 44"/>
              <a:gd name="T30" fmla="*/ 3 w 31"/>
              <a:gd name="T31" fmla="*/ 22 h 44"/>
              <a:gd name="T32" fmla="*/ 15 w 31"/>
              <a:gd name="T33" fmla="*/ 34 h 44"/>
              <a:gd name="T34" fmla="*/ 27 w 31"/>
              <a:gd name="T35" fmla="*/ 22 h 44"/>
              <a:gd name="T36" fmla="*/ 27 w 31"/>
              <a:gd name="T37" fmla="*/ 19 h 44"/>
              <a:gd name="T38" fmla="*/ 29 w 31"/>
              <a:gd name="T39" fmla="*/ 17 h 44"/>
              <a:gd name="T40" fmla="*/ 31 w 31"/>
              <a:gd name="T41" fmla="*/ 19 h 44"/>
              <a:gd name="T42" fmla="*/ 31 w 31"/>
              <a:gd name="T43" fmla="*/ 22 h 44"/>
              <a:gd name="T44" fmla="*/ 24 w 31"/>
              <a:gd name="T45" fmla="*/ 22 h 44"/>
              <a:gd name="T46" fmla="*/ 15 w 31"/>
              <a:gd name="T47" fmla="*/ 31 h 44"/>
              <a:gd name="T48" fmla="*/ 7 w 31"/>
              <a:gd name="T49" fmla="*/ 22 h 44"/>
              <a:gd name="T50" fmla="*/ 7 w 31"/>
              <a:gd name="T51" fmla="*/ 8 h 44"/>
              <a:gd name="T52" fmla="*/ 15 w 31"/>
              <a:gd name="T53" fmla="*/ 0 h 44"/>
              <a:gd name="T54" fmla="*/ 24 w 31"/>
              <a:gd name="T55" fmla="*/ 8 h 44"/>
              <a:gd name="T56" fmla="*/ 24 w 31"/>
              <a:gd name="T57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" h="44">
                <a:moveTo>
                  <a:pt x="31" y="22"/>
                </a:moveTo>
                <a:cubicBezTo>
                  <a:pt x="31" y="30"/>
                  <a:pt x="25" y="36"/>
                  <a:pt x="17" y="37"/>
                </a:cubicBezTo>
                <a:cubicBezTo>
                  <a:pt x="17" y="41"/>
                  <a:pt x="17" y="41"/>
                  <a:pt x="17" y="41"/>
                </a:cubicBezTo>
                <a:cubicBezTo>
                  <a:pt x="24" y="41"/>
                  <a:pt x="24" y="41"/>
                  <a:pt x="24" y="41"/>
                </a:cubicBezTo>
                <a:cubicBezTo>
                  <a:pt x="25" y="41"/>
                  <a:pt x="26" y="42"/>
                  <a:pt x="26" y="43"/>
                </a:cubicBezTo>
                <a:cubicBezTo>
                  <a:pt x="26" y="44"/>
                  <a:pt x="25" y="44"/>
                  <a:pt x="24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6" y="44"/>
                  <a:pt x="5" y="44"/>
                  <a:pt x="5" y="43"/>
                </a:cubicBezTo>
                <a:cubicBezTo>
                  <a:pt x="5" y="42"/>
                  <a:pt x="6" y="41"/>
                  <a:pt x="7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4" y="37"/>
                  <a:pt x="14" y="37"/>
                  <a:pt x="14" y="37"/>
                </a:cubicBezTo>
                <a:cubicBezTo>
                  <a:pt x="6" y="36"/>
                  <a:pt x="0" y="30"/>
                  <a:pt x="0" y="22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1" y="17"/>
                  <a:pt x="2" y="17"/>
                </a:cubicBezTo>
                <a:cubicBezTo>
                  <a:pt x="3" y="17"/>
                  <a:pt x="3" y="18"/>
                  <a:pt x="3" y="19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9"/>
                  <a:pt x="9" y="34"/>
                  <a:pt x="15" y="34"/>
                </a:cubicBezTo>
                <a:cubicBezTo>
                  <a:pt x="22" y="34"/>
                  <a:pt x="27" y="29"/>
                  <a:pt x="27" y="22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7"/>
                  <a:pt x="29" y="17"/>
                </a:cubicBezTo>
                <a:cubicBezTo>
                  <a:pt x="30" y="17"/>
                  <a:pt x="31" y="18"/>
                  <a:pt x="31" y="19"/>
                </a:cubicBezTo>
                <a:lnTo>
                  <a:pt x="31" y="22"/>
                </a:lnTo>
                <a:close/>
                <a:moveTo>
                  <a:pt x="24" y="22"/>
                </a:moveTo>
                <a:cubicBezTo>
                  <a:pt x="24" y="27"/>
                  <a:pt x="20" y="31"/>
                  <a:pt x="15" y="31"/>
                </a:cubicBezTo>
                <a:cubicBezTo>
                  <a:pt x="11" y="31"/>
                  <a:pt x="7" y="27"/>
                  <a:pt x="7" y="22"/>
                </a:cubicBezTo>
                <a:cubicBezTo>
                  <a:pt x="7" y="8"/>
                  <a:pt x="7" y="8"/>
                  <a:pt x="7" y="8"/>
                </a:cubicBezTo>
                <a:cubicBezTo>
                  <a:pt x="7" y="4"/>
                  <a:pt x="11" y="0"/>
                  <a:pt x="15" y="0"/>
                </a:cubicBezTo>
                <a:cubicBezTo>
                  <a:pt x="20" y="0"/>
                  <a:pt x="24" y="4"/>
                  <a:pt x="24" y="8"/>
                </a:cubicBezTo>
                <a:lnTo>
                  <a:pt x="24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3" name="Freeform 238"/>
          <p:cNvSpPr>
            <a:spLocks noEditPoints="1"/>
          </p:cNvSpPr>
          <p:nvPr/>
        </p:nvSpPr>
        <p:spPr bwMode="auto">
          <a:xfrm>
            <a:off x="6850568" y="3061465"/>
            <a:ext cx="145146" cy="247055"/>
          </a:xfrm>
          <a:custGeom>
            <a:avLst/>
            <a:gdLst>
              <a:gd name="T0" fmla="*/ 20 w 20"/>
              <a:gd name="T1" fmla="*/ 31 h 34"/>
              <a:gd name="T2" fmla="*/ 17 w 20"/>
              <a:gd name="T3" fmla="*/ 34 h 34"/>
              <a:gd name="T4" fmla="*/ 3 w 20"/>
              <a:gd name="T5" fmla="*/ 34 h 34"/>
              <a:gd name="T6" fmla="*/ 0 w 20"/>
              <a:gd name="T7" fmla="*/ 31 h 34"/>
              <a:gd name="T8" fmla="*/ 0 w 20"/>
              <a:gd name="T9" fmla="*/ 3 h 34"/>
              <a:gd name="T10" fmla="*/ 3 w 20"/>
              <a:gd name="T11" fmla="*/ 0 h 34"/>
              <a:gd name="T12" fmla="*/ 17 w 20"/>
              <a:gd name="T13" fmla="*/ 0 h 34"/>
              <a:gd name="T14" fmla="*/ 20 w 20"/>
              <a:gd name="T15" fmla="*/ 3 h 34"/>
              <a:gd name="T16" fmla="*/ 20 w 20"/>
              <a:gd name="T17" fmla="*/ 31 h 34"/>
              <a:gd name="T18" fmla="*/ 18 w 20"/>
              <a:gd name="T19" fmla="*/ 8 h 34"/>
              <a:gd name="T20" fmla="*/ 17 w 20"/>
              <a:gd name="T21" fmla="*/ 7 h 34"/>
              <a:gd name="T22" fmla="*/ 3 w 20"/>
              <a:gd name="T23" fmla="*/ 7 h 34"/>
              <a:gd name="T24" fmla="*/ 2 w 20"/>
              <a:gd name="T25" fmla="*/ 8 h 34"/>
              <a:gd name="T26" fmla="*/ 2 w 20"/>
              <a:gd name="T27" fmla="*/ 26 h 34"/>
              <a:gd name="T28" fmla="*/ 3 w 20"/>
              <a:gd name="T29" fmla="*/ 27 h 34"/>
              <a:gd name="T30" fmla="*/ 17 w 20"/>
              <a:gd name="T31" fmla="*/ 27 h 34"/>
              <a:gd name="T32" fmla="*/ 18 w 20"/>
              <a:gd name="T33" fmla="*/ 26 h 34"/>
              <a:gd name="T34" fmla="*/ 18 w 20"/>
              <a:gd name="T35" fmla="*/ 8 h 34"/>
              <a:gd name="T36" fmla="*/ 12 w 20"/>
              <a:gd name="T37" fmla="*/ 3 h 34"/>
              <a:gd name="T38" fmla="*/ 8 w 20"/>
              <a:gd name="T39" fmla="*/ 3 h 34"/>
              <a:gd name="T40" fmla="*/ 7 w 20"/>
              <a:gd name="T41" fmla="*/ 4 h 34"/>
              <a:gd name="T42" fmla="*/ 8 w 20"/>
              <a:gd name="T43" fmla="*/ 4 h 34"/>
              <a:gd name="T44" fmla="*/ 12 w 20"/>
              <a:gd name="T45" fmla="*/ 4 h 34"/>
              <a:gd name="T46" fmla="*/ 12 w 20"/>
              <a:gd name="T47" fmla="*/ 4 h 34"/>
              <a:gd name="T48" fmla="*/ 12 w 20"/>
              <a:gd name="T49" fmla="*/ 3 h 34"/>
              <a:gd name="T50" fmla="*/ 10 w 20"/>
              <a:gd name="T51" fmla="*/ 29 h 34"/>
              <a:gd name="T52" fmla="*/ 8 w 20"/>
              <a:gd name="T53" fmla="*/ 31 h 34"/>
              <a:gd name="T54" fmla="*/ 10 w 20"/>
              <a:gd name="T55" fmla="*/ 33 h 34"/>
              <a:gd name="T56" fmla="*/ 12 w 20"/>
              <a:gd name="T57" fmla="*/ 31 h 34"/>
              <a:gd name="T58" fmla="*/ 10 w 20"/>
              <a:gd name="T59" fmla="*/ 29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0" h="34">
                <a:moveTo>
                  <a:pt x="20" y="31"/>
                </a:moveTo>
                <a:cubicBezTo>
                  <a:pt x="20" y="33"/>
                  <a:pt x="19" y="34"/>
                  <a:pt x="17" y="34"/>
                </a:cubicBezTo>
                <a:cubicBezTo>
                  <a:pt x="3" y="34"/>
                  <a:pt x="3" y="34"/>
                  <a:pt x="3" y="34"/>
                </a:cubicBezTo>
                <a:cubicBezTo>
                  <a:pt x="1" y="34"/>
                  <a:pt x="0" y="33"/>
                  <a:pt x="0" y="31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17" y="0"/>
                  <a:pt x="17" y="0"/>
                  <a:pt x="17" y="0"/>
                </a:cubicBezTo>
                <a:cubicBezTo>
                  <a:pt x="19" y="0"/>
                  <a:pt x="20" y="1"/>
                  <a:pt x="20" y="3"/>
                </a:cubicBezTo>
                <a:lnTo>
                  <a:pt x="20" y="31"/>
                </a:lnTo>
                <a:close/>
                <a:moveTo>
                  <a:pt x="18" y="8"/>
                </a:moveTo>
                <a:cubicBezTo>
                  <a:pt x="18" y="7"/>
                  <a:pt x="17" y="7"/>
                  <a:pt x="17" y="7"/>
                </a:cubicBezTo>
                <a:cubicBezTo>
                  <a:pt x="3" y="7"/>
                  <a:pt x="3" y="7"/>
                  <a:pt x="3" y="7"/>
                </a:cubicBezTo>
                <a:cubicBezTo>
                  <a:pt x="2" y="7"/>
                  <a:pt x="2" y="7"/>
                  <a:pt x="2" y="8"/>
                </a:cubicBezTo>
                <a:cubicBezTo>
                  <a:pt x="2" y="26"/>
                  <a:pt x="2" y="26"/>
                  <a:pt x="2" y="26"/>
                </a:cubicBezTo>
                <a:cubicBezTo>
                  <a:pt x="2" y="27"/>
                  <a:pt x="2" y="27"/>
                  <a:pt x="3" y="27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7"/>
                  <a:pt x="18" y="27"/>
                  <a:pt x="18" y="26"/>
                </a:cubicBezTo>
                <a:lnTo>
                  <a:pt x="18" y="8"/>
                </a:lnTo>
                <a:close/>
                <a:moveTo>
                  <a:pt x="12" y="3"/>
                </a:moveTo>
                <a:cubicBezTo>
                  <a:pt x="8" y="3"/>
                  <a:pt x="8" y="3"/>
                  <a:pt x="8" y="3"/>
                </a:cubicBezTo>
                <a:cubicBezTo>
                  <a:pt x="7" y="3"/>
                  <a:pt x="7" y="3"/>
                  <a:pt x="7" y="4"/>
                </a:cubicBezTo>
                <a:cubicBezTo>
                  <a:pt x="7" y="4"/>
                  <a:pt x="7" y="4"/>
                  <a:pt x="8" y="4"/>
                </a:cubicBezTo>
                <a:cubicBezTo>
                  <a:pt x="12" y="4"/>
                  <a:pt x="12" y="4"/>
                  <a:pt x="12" y="4"/>
                </a:cubicBezTo>
                <a:cubicBezTo>
                  <a:pt x="12" y="4"/>
                  <a:pt x="12" y="4"/>
                  <a:pt x="12" y="4"/>
                </a:cubicBezTo>
                <a:cubicBezTo>
                  <a:pt x="12" y="3"/>
                  <a:pt x="12" y="3"/>
                  <a:pt x="12" y="3"/>
                </a:cubicBezTo>
                <a:close/>
                <a:moveTo>
                  <a:pt x="10" y="29"/>
                </a:moveTo>
                <a:cubicBezTo>
                  <a:pt x="9" y="29"/>
                  <a:pt x="8" y="30"/>
                  <a:pt x="8" y="31"/>
                </a:cubicBezTo>
                <a:cubicBezTo>
                  <a:pt x="8" y="32"/>
                  <a:pt x="9" y="33"/>
                  <a:pt x="10" y="33"/>
                </a:cubicBezTo>
                <a:cubicBezTo>
                  <a:pt x="11" y="33"/>
                  <a:pt x="12" y="32"/>
                  <a:pt x="12" y="31"/>
                </a:cubicBezTo>
                <a:cubicBezTo>
                  <a:pt x="12" y="30"/>
                  <a:pt x="11" y="29"/>
                  <a:pt x="10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4" name="Freeform 239"/>
          <p:cNvSpPr>
            <a:spLocks noEditPoints="1"/>
          </p:cNvSpPr>
          <p:nvPr/>
        </p:nvSpPr>
        <p:spPr bwMode="auto">
          <a:xfrm>
            <a:off x="7252032" y="3061465"/>
            <a:ext cx="460141" cy="253232"/>
          </a:xfrm>
          <a:custGeom>
            <a:avLst/>
            <a:gdLst>
              <a:gd name="T0" fmla="*/ 49 w 63"/>
              <a:gd name="T1" fmla="*/ 34 h 35"/>
              <a:gd name="T2" fmla="*/ 38 w 63"/>
              <a:gd name="T3" fmla="*/ 23 h 35"/>
              <a:gd name="T4" fmla="*/ 42 w 63"/>
              <a:gd name="T5" fmla="*/ 13 h 35"/>
              <a:gd name="T6" fmla="*/ 40 w 63"/>
              <a:gd name="T7" fmla="*/ 10 h 35"/>
              <a:gd name="T8" fmla="*/ 35 w 63"/>
              <a:gd name="T9" fmla="*/ 22 h 35"/>
              <a:gd name="T10" fmla="*/ 33 w 63"/>
              <a:gd name="T11" fmla="*/ 24 h 35"/>
              <a:gd name="T12" fmla="*/ 26 w 63"/>
              <a:gd name="T13" fmla="*/ 24 h 35"/>
              <a:gd name="T14" fmla="*/ 24 w 63"/>
              <a:gd name="T15" fmla="*/ 24 h 35"/>
              <a:gd name="T16" fmla="*/ 12 w 63"/>
              <a:gd name="T17" fmla="*/ 34 h 35"/>
              <a:gd name="T18" fmla="*/ 0 w 63"/>
              <a:gd name="T19" fmla="*/ 22 h 35"/>
              <a:gd name="T20" fmla="*/ 12 w 63"/>
              <a:gd name="T21" fmla="*/ 10 h 35"/>
              <a:gd name="T22" fmla="*/ 16 w 63"/>
              <a:gd name="T23" fmla="*/ 11 h 35"/>
              <a:gd name="T24" fmla="*/ 17 w 63"/>
              <a:gd name="T25" fmla="*/ 10 h 35"/>
              <a:gd name="T26" fmla="*/ 9 w 63"/>
              <a:gd name="T27" fmla="*/ 7 h 35"/>
              <a:gd name="T28" fmla="*/ 7 w 63"/>
              <a:gd name="T29" fmla="*/ 7 h 35"/>
              <a:gd name="T30" fmla="*/ 6 w 63"/>
              <a:gd name="T31" fmla="*/ 5 h 35"/>
              <a:gd name="T32" fmla="*/ 7 w 63"/>
              <a:gd name="T33" fmla="*/ 3 h 35"/>
              <a:gd name="T34" fmla="*/ 11 w 63"/>
              <a:gd name="T35" fmla="*/ 3 h 35"/>
              <a:gd name="T36" fmla="*/ 21 w 63"/>
              <a:gd name="T37" fmla="*/ 7 h 35"/>
              <a:gd name="T38" fmla="*/ 35 w 63"/>
              <a:gd name="T39" fmla="*/ 7 h 35"/>
              <a:gd name="T40" fmla="*/ 38 w 63"/>
              <a:gd name="T41" fmla="*/ 7 h 35"/>
              <a:gd name="T42" fmla="*/ 35 w 63"/>
              <a:gd name="T43" fmla="*/ 3 h 35"/>
              <a:gd name="T44" fmla="*/ 30 w 63"/>
              <a:gd name="T45" fmla="*/ 3 h 35"/>
              <a:gd name="T46" fmla="*/ 28 w 63"/>
              <a:gd name="T47" fmla="*/ 1 h 35"/>
              <a:gd name="T48" fmla="*/ 30 w 63"/>
              <a:gd name="T49" fmla="*/ 0 h 35"/>
              <a:gd name="T50" fmla="*/ 36 w 63"/>
              <a:gd name="T51" fmla="*/ 0 h 35"/>
              <a:gd name="T52" fmla="*/ 38 w 63"/>
              <a:gd name="T53" fmla="*/ 1 h 35"/>
              <a:gd name="T54" fmla="*/ 40 w 63"/>
              <a:gd name="T55" fmla="*/ 3 h 35"/>
              <a:gd name="T56" fmla="*/ 43 w 63"/>
              <a:gd name="T57" fmla="*/ 0 h 35"/>
              <a:gd name="T58" fmla="*/ 44 w 63"/>
              <a:gd name="T59" fmla="*/ 0 h 35"/>
              <a:gd name="T60" fmla="*/ 47 w 63"/>
              <a:gd name="T61" fmla="*/ 0 h 35"/>
              <a:gd name="T62" fmla="*/ 48 w 63"/>
              <a:gd name="T63" fmla="*/ 2 h 35"/>
              <a:gd name="T64" fmla="*/ 48 w 63"/>
              <a:gd name="T65" fmla="*/ 5 h 35"/>
              <a:gd name="T66" fmla="*/ 47 w 63"/>
              <a:gd name="T67" fmla="*/ 7 h 35"/>
              <a:gd name="T68" fmla="*/ 42 w 63"/>
              <a:gd name="T69" fmla="*/ 7 h 35"/>
              <a:gd name="T70" fmla="*/ 45 w 63"/>
              <a:gd name="T71" fmla="*/ 11 h 35"/>
              <a:gd name="T72" fmla="*/ 52 w 63"/>
              <a:gd name="T73" fmla="*/ 10 h 35"/>
              <a:gd name="T74" fmla="*/ 62 w 63"/>
              <a:gd name="T75" fmla="*/ 21 h 35"/>
              <a:gd name="T76" fmla="*/ 49 w 63"/>
              <a:gd name="T77" fmla="*/ 34 h 35"/>
              <a:gd name="T78" fmla="*/ 21 w 63"/>
              <a:gd name="T79" fmla="*/ 24 h 35"/>
              <a:gd name="T80" fmla="*/ 12 w 63"/>
              <a:gd name="T81" fmla="*/ 24 h 35"/>
              <a:gd name="T82" fmla="*/ 11 w 63"/>
              <a:gd name="T83" fmla="*/ 23 h 35"/>
              <a:gd name="T84" fmla="*/ 11 w 63"/>
              <a:gd name="T85" fmla="*/ 21 h 35"/>
              <a:gd name="T86" fmla="*/ 15 w 63"/>
              <a:gd name="T87" fmla="*/ 14 h 35"/>
              <a:gd name="T88" fmla="*/ 12 w 63"/>
              <a:gd name="T89" fmla="*/ 14 h 35"/>
              <a:gd name="T90" fmla="*/ 4 w 63"/>
              <a:gd name="T91" fmla="*/ 22 h 35"/>
              <a:gd name="T92" fmla="*/ 12 w 63"/>
              <a:gd name="T93" fmla="*/ 31 h 35"/>
              <a:gd name="T94" fmla="*/ 21 w 63"/>
              <a:gd name="T95" fmla="*/ 24 h 35"/>
              <a:gd name="T96" fmla="*/ 59 w 63"/>
              <a:gd name="T97" fmla="*/ 22 h 35"/>
              <a:gd name="T98" fmla="*/ 50 w 63"/>
              <a:gd name="T99" fmla="*/ 14 h 35"/>
              <a:gd name="T100" fmla="*/ 47 w 63"/>
              <a:gd name="T101" fmla="*/ 14 h 35"/>
              <a:gd name="T102" fmla="*/ 52 w 63"/>
              <a:gd name="T103" fmla="*/ 21 h 35"/>
              <a:gd name="T104" fmla="*/ 51 w 63"/>
              <a:gd name="T105" fmla="*/ 24 h 35"/>
              <a:gd name="T106" fmla="*/ 50 w 63"/>
              <a:gd name="T107" fmla="*/ 24 h 35"/>
              <a:gd name="T108" fmla="*/ 49 w 63"/>
              <a:gd name="T109" fmla="*/ 23 h 35"/>
              <a:gd name="T110" fmla="*/ 44 w 63"/>
              <a:gd name="T111" fmla="*/ 16 h 35"/>
              <a:gd name="T112" fmla="*/ 42 w 63"/>
              <a:gd name="T113" fmla="*/ 22 h 35"/>
              <a:gd name="T114" fmla="*/ 50 w 63"/>
              <a:gd name="T115" fmla="*/ 31 h 35"/>
              <a:gd name="T116" fmla="*/ 59 w 63"/>
              <a:gd name="T117" fmla="*/ 22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3" h="35">
                <a:moveTo>
                  <a:pt x="49" y="34"/>
                </a:moveTo>
                <a:cubicBezTo>
                  <a:pt x="44" y="34"/>
                  <a:pt x="39" y="29"/>
                  <a:pt x="38" y="23"/>
                </a:cubicBezTo>
                <a:cubicBezTo>
                  <a:pt x="38" y="19"/>
                  <a:pt x="39" y="16"/>
                  <a:pt x="42" y="13"/>
                </a:cubicBezTo>
                <a:cubicBezTo>
                  <a:pt x="40" y="10"/>
                  <a:pt x="40" y="10"/>
                  <a:pt x="40" y="10"/>
                </a:cubicBezTo>
                <a:cubicBezTo>
                  <a:pt x="37" y="13"/>
                  <a:pt x="35" y="17"/>
                  <a:pt x="35" y="22"/>
                </a:cubicBezTo>
                <a:cubicBezTo>
                  <a:pt x="35" y="23"/>
                  <a:pt x="34" y="24"/>
                  <a:pt x="33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3" y="30"/>
                  <a:pt x="18" y="34"/>
                  <a:pt x="12" y="34"/>
                </a:cubicBezTo>
                <a:cubicBezTo>
                  <a:pt x="6" y="34"/>
                  <a:pt x="0" y="29"/>
                  <a:pt x="0" y="22"/>
                </a:cubicBezTo>
                <a:cubicBezTo>
                  <a:pt x="0" y="16"/>
                  <a:pt x="6" y="10"/>
                  <a:pt x="12" y="10"/>
                </a:cubicBezTo>
                <a:cubicBezTo>
                  <a:pt x="14" y="10"/>
                  <a:pt x="15" y="10"/>
                  <a:pt x="16" y="11"/>
                </a:cubicBezTo>
                <a:cubicBezTo>
                  <a:pt x="17" y="10"/>
                  <a:pt x="17" y="10"/>
                  <a:pt x="17" y="10"/>
                </a:cubicBezTo>
                <a:cubicBezTo>
                  <a:pt x="15" y="8"/>
                  <a:pt x="12" y="7"/>
                  <a:pt x="9" y="7"/>
                </a:cubicBezTo>
                <a:cubicBezTo>
                  <a:pt x="7" y="7"/>
                  <a:pt x="7" y="7"/>
                  <a:pt x="7" y="7"/>
                </a:cubicBezTo>
                <a:cubicBezTo>
                  <a:pt x="6" y="7"/>
                  <a:pt x="6" y="6"/>
                  <a:pt x="6" y="5"/>
                </a:cubicBezTo>
                <a:cubicBezTo>
                  <a:pt x="6" y="4"/>
                  <a:pt x="6" y="3"/>
                  <a:pt x="7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7" y="3"/>
                  <a:pt x="20" y="6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8" y="7"/>
                  <a:pt x="38" y="7"/>
                  <a:pt x="38" y="7"/>
                </a:cubicBezTo>
                <a:cubicBezTo>
                  <a:pt x="35" y="3"/>
                  <a:pt x="35" y="3"/>
                  <a:pt x="35" y="3"/>
                </a:cubicBezTo>
                <a:cubicBezTo>
                  <a:pt x="30" y="3"/>
                  <a:pt x="30" y="3"/>
                  <a:pt x="30" y="3"/>
                </a:cubicBezTo>
                <a:cubicBezTo>
                  <a:pt x="28" y="3"/>
                  <a:pt x="28" y="2"/>
                  <a:pt x="28" y="1"/>
                </a:cubicBezTo>
                <a:cubicBezTo>
                  <a:pt x="28" y="0"/>
                  <a:pt x="29" y="0"/>
                  <a:pt x="30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0"/>
                  <a:pt x="38" y="1"/>
                </a:cubicBezTo>
                <a:cubicBezTo>
                  <a:pt x="40" y="3"/>
                  <a:pt x="40" y="3"/>
                  <a:pt x="40" y="3"/>
                </a:cubicBezTo>
                <a:cubicBezTo>
                  <a:pt x="43" y="0"/>
                  <a:pt x="43" y="0"/>
                  <a:pt x="43" y="0"/>
                </a:cubicBezTo>
                <a:cubicBezTo>
                  <a:pt x="43" y="0"/>
                  <a:pt x="44" y="0"/>
                  <a:pt x="4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0"/>
                  <a:pt x="48" y="1"/>
                  <a:pt x="48" y="2"/>
                </a:cubicBezTo>
                <a:cubicBezTo>
                  <a:pt x="48" y="5"/>
                  <a:pt x="48" y="5"/>
                  <a:pt x="48" y="5"/>
                </a:cubicBezTo>
                <a:cubicBezTo>
                  <a:pt x="48" y="6"/>
                  <a:pt x="48" y="7"/>
                  <a:pt x="47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11"/>
                  <a:pt x="45" y="11"/>
                  <a:pt x="45" y="11"/>
                </a:cubicBezTo>
                <a:cubicBezTo>
                  <a:pt x="47" y="10"/>
                  <a:pt x="50" y="10"/>
                  <a:pt x="52" y="10"/>
                </a:cubicBezTo>
                <a:cubicBezTo>
                  <a:pt x="57" y="11"/>
                  <a:pt x="61" y="16"/>
                  <a:pt x="62" y="21"/>
                </a:cubicBezTo>
                <a:cubicBezTo>
                  <a:pt x="63" y="28"/>
                  <a:pt x="57" y="35"/>
                  <a:pt x="49" y="34"/>
                </a:cubicBezTo>
                <a:close/>
                <a:moveTo>
                  <a:pt x="21" y="24"/>
                </a:moveTo>
                <a:cubicBezTo>
                  <a:pt x="12" y="24"/>
                  <a:pt x="12" y="24"/>
                  <a:pt x="12" y="24"/>
                </a:cubicBezTo>
                <a:cubicBezTo>
                  <a:pt x="12" y="24"/>
                  <a:pt x="11" y="24"/>
                  <a:pt x="11" y="23"/>
                </a:cubicBezTo>
                <a:cubicBezTo>
                  <a:pt x="11" y="23"/>
                  <a:pt x="11" y="22"/>
                  <a:pt x="11" y="21"/>
                </a:cubicBezTo>
                <a:cubicBezTo>
                  <a:pt x="15" y="14"/>
                  <a:pt x="15" y="14"/>
                  <a:pt x="15" y="14"/>
                </a:cubicBezTo>
                <a:cubicBezTo>
                  <a:pt x="14" y="14"/>
                  <a:pt x="13" y="14"/>
                  <a:pt x="12" y="14"/>
                </a:cubicBezTo>
                <a:cubicBezTo>
                  <a:pt x="8" y="14"/>
                  <a:pt x="4" y="17"/>
                  <a:pt x="4" y="22"/>
                </a:cubicBezTo>
                <a:cubicBezTo>
                  <a:pt x="4" y="27"/>
                  <a:pt x="8" y="31"/>
                  <a:pt x="12" y="31"/>
                </a:cubicBezTo>
                <a:cubicBezTo>
                  <a:pt x="17" y="31"/>
                  <a:pt x="20" y="28"/>
                  <a:pt x="21" y="24"/>
                </a:cubicBezTo>
                <a:close/>
                <a:moveTo>
                  <a:pt x="59" y="22"/>
                </a:moveTo>
                <a:cubicBezTo>
                  <a:pt x="59" y="17"/>
                  <a:pt x="55" y="14"/>
                  <a:pt x="50" y="14"/>
                </a:cubicBezTo>
                <a:cubicBezTo>
                  <a:pt x="49" y="14"/>
                  <a:pt x="48" y="14"/>
                  <a:pt x="47" y="14"/>
                </a:cubicBezTo>
                <a:cubicBezTo>
                  <a:pt x="52" y="21"/>
                  <a:pt x="52" y="21"/>
                  <a:pt x="52" y="21"/>
                </a:cubicBezTo>
                <a:cubicBezTo>
                  <a:pt x="52" y="22"/>
                  <a:pt x="52" y="23"/>
                  <a:pt x="51" y="24"/>
                </a:cubicBezTo>
                <a:cubicBezTo>
                  <a:pt x="51" y="24"/>
                  <a:pt x="50" y="24"/>
                  <a:pt x="50" y="24"/>
                </a:cubicBezTo>
                <a:cubicBezTo>
                  <a:pt x="50" y="24"/>
                  <a:pt x="49" y="24"/>
                  <a:pt x="49" y="23"/>
                </a:cubicBezTo>
                <a:cubicBezTo>
                  <a:pt x="44" y="16"/>
                  <a:pt x="44" y="16"/>
                  <a:pt x="44" y="16"/>
                </a:cubicBezTo>
                <a:cubicBezTo>
                  <a:pt x="42" y="18"/>
                  <a:pt x="42" y="20"/>
                  <a:pt x="42" y="22"/>
                </a:cubicBezTo>
                <a:cubicBezTo>
                  <a:pt x="42" y="27"/>
                  <a:pt x="45" y="31"/>
                  <a:pt x="50" y="31"/>
                </a:cubicBezTo>
                <a:cubicBezTo>
                  <a:pt x="55" y="31"/>
                  <a:pt x="59" y="27"/>
                  <a:pt x="59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5" name="Freeform 240"/>
          <p:cNvSpPr>
            <a:spLocks/>
          </p:cNvSpPr>
          <p:nvPr/>
        </p:nvSpPr>
        <p:spPr bwMode="auto">
          <a:xfrm>
            <a:off x="7888198" y="3024405"/>
            <a:ext cx="299555" cy="321171"/>
          </a:xfrm>
          <a:custGeom>
            <a:avLst/>
            <a:gdLst>
              <a:gd name="T0" fmla="*/ 41 w 41"/>
              <a:gd name="T1" fmla="*/ 32 h 44"/>
              <a:gd name="T2" fmla="*/ 33 w 41"/>
              <a:gd name="T3" fmla="*/ 37 h 44"/>
              <a:gd name="T4" fmla="*/ 24 w 41"/>
              <a:gd name="T5" fmla="*/ 32 h 44"/>
              <a:gd name="T6" fmla="*/ 33 w 41"/>
              <a:gd name="T7" fmla="*/ 27 h 44"/>
              <a:gd name="T8" fmla="*/ 38 w 41"/>
              <a:gd name="T9" fmla="*/ 28 h 44"/>
              <a:gd name="T10" fmla="*/ 38 w 41"/>
              <a:gd name="T11" fmla="*/ 14 h 44"/>
              <a:gd name="T12" fmla="*/ 17 w 41"/>
              <a:gd name="T13" fmla="*/ 20 h 44"/>
              <a:gd name="T14" fmla="*/ 17 w 41"/>
              <a:gd name="T15" fmla="*/ 39 h 44"/>
              <a:gd name="T16" fmla="*/ 9 w 41"/>
              <a:gd name="T17" fmla="*/ 44 h 44"/>
              <a:gd name="T18" fmla="*/ 0 w 41"/>
              <a:gd name="T19" fmla="*/ 39 h 44"/>
              <a:gd name="T20" fmla="*/ 9 w 41"/>
              <a:gd name="T21" fmla="*/ 34 h 44"/>
              <a:gd name="T22" fmla="*/ 14 w 41"/>
              <a:gd name="T23" fmla="*/ 35 h 44"/>
              <a:gd name="T24" fmla="*/ 14 w 41"/>
              <a:gd name="T25" fmla="*/ 9 h 44"/>
              <a:gd name="T26" fmla="*/ 16 w 41"/>
              <a:gd name="T27" fmla="*/ 7 h 44"/>
              <a:gd name="T28" fmla="*/ 38 w 41"/>
              <a:gd name="T29" fmla="*/ 0 h 44"/>
              <a:gd name="T30" fmla="*/ 39 w 41"/>
              <a:gd name="T31" fmla="*/ 0 h 44"/>
              <a:gd name="T32" fmla="*/ 41 w 41"/>
              <a:gd name="T33" fmla="*/ 2 h 44"/>
              <a:gd name="T34" fmla="*/ 41 w 41"/>
              <a:gd name="T35" fmla="*/ 3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1" h="44">
                <a:moveTo>
                  <a:pt x="41" y="32"/>
                </a:moveTo>
                <a:cubicBezTo>
                  <a:pt x="41" y="36"/>
                  <a:pt x="36" y="37"/>
                  <a:pt x="33" y="37"/>
                </a:cubicBezTo>
                <a:cubicBezTo>
                  <a:pt x="30" y="37"/>
                  <a:pt x="24" y="36"/>
                  <a:pt x="24" y="32"/>
                </a:cubicBezTo>
                <a:cubicBezTo>
                  <a:pt x="24" y="29"/>
                  <a:pt x="30" y="27"/>
                  <a:pt x="33" y="27"/>
                </a:cubicBezTo>
                <a:cubicBezTo>
                  <a:pt x="34" y="27"/>
                  <a:pt x="36" y="27"/>
                  <a:pt x="38" y="28"/>
                </a:cubicBezTo>
                <a:cubicBezTo>
                  <a:pt x="38" y="14"/>
                  <a:pt x="38" y="14"/>
                  <a:pt x="38" y="14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39"/>
                  <a:pt x="17" y="39"/>
                  <a:pt x="17" y="39"/>
                </a:cubicBezTo>
                <a:cubicBezTo>
                  <a:pt x="17" y="43"/>
                  <a:pt x="12" y="44"/>
                  <a:pt x="9" y="44"/>
                </a:cubicBezTo>
                <a:cubicBezTo>
                  <a:pt x="6" y="44"/>
                  <a:pt x="0" y="43"/>
                  <a:pt x="0" y="39"/>
                </a:cubicBezTo>
                <a:cubicBezTo>
                  <a:pt x="0" y="35"/>
                  <a:pt x="6" y="34"/>
                  <a:pt x="9" y="34"/>
                </a:cubicBezTo>
                <a:cubicBezTo>
                  <a:pt x="10" y="34"/>
                  <a:pt x="12" y="34"/>
                  <a:pt x="14" y="35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8"/>
                  <a:pt x="15" y="7"/>
                  <a:pt x="16" y="7"/>
                </a:cubicBezTo>
                <a:cubicBezTo>
                  <a:pt x="38" y="0"/>
                  <a:pt x="38" y="0"/>
                  <a:pt x="38" y="0"/>
                </a:cubicBezTo>
                <a:cubicBezTo>
                  <a:pt x="38" y="0"/>
                  <a:pt x="38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lnTo>
                  <a:pt x="41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6" name="Freeform 241"/>
          <p:cNvSpPr>
            <a:spLocks noEditPoints="1"/>
          </p:cNvSpPr>
          <p:nvPr/>
        </p:nvSpPr>
        <p:spPr bwMode="auto">
          <a:xfrm>
            <a:off x="8397750" y="3046024"/>
            <a:ext cx="404554" cy="277937"/>
          </a:xfrm>
          <a:custGeom>
            <a:avLst/>
            <a:gdLst>
              <a:gd name="T0" fmla="*/ 55 w 55"/>
              <a:gd name="T1" fmla="*/ 33 h 38"/>
              <a:gd name="T2" fmla="*/ 49 w 55"/>
              <a:gd name="T3" fmla="*/ 38 h 38"/>
              <a:gd name="T4" fmla="*/ 5 w 55"/>
              <a:gd name="T5" fmla="*/ 38 h 38"/>
              <a:gd name="T6" fmla="*/ 0 w 55"/>
              <a:gd name="T7" fmla="*/ 33 h 38"/>
              <a:gd name="T8" fmla="*/ 0 w 55"/>
              <a:gd name="T9" fmla="*/ 4 h 38"/>
              <a:gd name="T10" fmla="*/ 7 w 55"/>
              <a:gd name="T11" fmla="*/ 4 h 38"/>
              <a:gd name="T12" fmla="*/ 7 w 55"/>
              <a:gd name="T13" fmla="*/ 0 h 38"/>
              <a:gd name="T14" fmla="*/ 55 w 55"/>
              <a:gd name="T15" fmla="*/ 0 h 38"/>
              <a:gd name="T16" fmla="*/ 55 w 55"/>
              <a:gd name="T17" fmla="*/ 33 h 38"/>
              <a:gd name="T18" fmla="*/ 7 w 55"/>
              <a:gd name="T19" fmla="*/ 7 h 38"/>
              <a:gd name="T20" fmla="*/ 3 w 55"/>
              <a:gd name="T21" fmla="*/ 7 h 38"/>
              <a:gd name="T22" fmla="*/ 3 w 55"/>
              <a:gd name="T23" fmla="*/ 33 h 38"/>
              <a:gd name="T24" fmla="*/ 5 w 55"/>
              <a:gd name="T25" fmla="*/ 34 h 38"/>
              <a:gd name="T26" fmla="*/ 7 w 55"/>
              <a:gd name="T27" fmla="*/ 33 h 38"/>
              <a:gd name="T28" fmla="*/ 7 w 55"/>
              <a:gd name="T29" fmla="*/ 7 h 38"/>
              <a:gd name="T30" fmla="*/ 51 w 55"/>
              <a:gd name="T31" fmla="*/ 4 h 38"/>
              <a:gd name="T32" fmla="*/ 10 w 55"/>
              <a:gd name="T33" fmla="*/ 4 h 38"/>
              <a:gd name="T34" fmla="*/ 10 w 55"/>
              <a:gd name="T35" fmla="*/ 33 h 38"/>
              <a:gd name="T36" fmla="*/ 10 w 55"/>
              <a:gd name="T37" fmla="*/ 34 h 38"/>
              <a:gd name="T38" fmla="*/ 49 w 55"/>
              <a:gd name="T39" fmla="*/ 34 h 38"/>
              <a:gd name="T40" fmla="*/ 51 w 55"/>
              <a:gd name="T41" fmla="*/ 33 h 38"/>
              <a:gd name="T42" fmla="*/ 51 w 55"/>
              <a:gd name="T43" fmla="*/ 4 h 38"/>
              <a:gd name="T44" fmla="*/ 31 w 55"/>
              <a:gd name="T45" fmla="*/ 24 h 38"/>
              <a:gd name="T46" fmla="*/ 13 w 55"/>
              <a:gd name="T47" fmla="*/ 24 h 38"/>
              <a:gd name="T48" fmla="*/ 13 w 55"/>
              <a:gd name="T49" fmla="*/ 7 h 38"/>
              <a:gd name="T50" fmla="*/ 31 w 55"/>
              <a:gd name="T51" fmla="*/ 7 h 38"/>
              <a:gd name="T52" fmla="*/ 31 w 55"/>
              <a:gd name="T53" fmla="*/ 24 h 38"/>
              <a:gd name="T54" fmla="*/ 31 w 55"/>
              <a:gd name="T55" fmla="*/ 31 h 38"/>
              <a:gd name="T56" fmla="*/ 13 w 55"/>
              <a:gd name="T57" fmla="*/ 31 h 38"/>
              <a:gd name="T58" fmla="*/ 13 w 55"/>
              <a:gd name="T59" fmla="*/ 28 h 38"/>
              <a:gd name="T60" fmla="*/ 31 w 55"/>
              <a:gd name="T61" fmla="*/ 28 h 38"/>
              <a:gd name="T62" fmla="*/ 31 w 55"/>
              <a:gd name="T63" fmla="*/ 31 h 38"/>
              <a:gd name="T64" fmla="*/ 17 w 55"/>
              <a:gd name="T65" fmla="*/ 10 h 38"/>
              <a:gd name="T66" fmla="*/ 17 w 55"/>
              <a:gd name="T67" fmla="*/ 21 h 38"/>
              <a:gd name="T68" fmla="*/ 27 w 55"/>
              <a:gd name="T69" fmla="*/ 21 h 38"/>
              <a:gd name="T70" fmla="*/ 27 w 55"/>
              <a:gd name="T71" fmla="*/ 10 h 38"/>
              <a:gd name="T72" fmla="*/ 17 w 55"/>
              <a:gd name="T73" fmla="*/ 10 h 38"/>
              <a:gd name="T74" fmla="*/ 48 w 55"/>
              <a:gd name="T75" fmla="*/ 10 h 38"/>
              <a:gd name="T76" fmla="*/ 34 w 55"/>
              <a:gd name="T77" fmla="*/ 10 h 38"/>
              <a:gd name="T78" fmla="*/ 34 w 55"/>
              <a:gd name="T79" fmla="*/ 7 h 38"/>
              <a:gd name="T80" fmla="*/ 48 w 55"/>
              <a:gd name="T81" fmla="*/ 7 h 38"/>
              <a:gd name="T82" fmla="*/ 48 w 55"/>
              <a:gd name="T83" fmla="*/ 10 h 38"/>
              <a:gd name="T84" fmla="*/ 48 w 55"/>
              <a:gd name="T85" fmla="*/ 17 h 38"/>
              <a:gd name="T86" fmla="*/ 34 w 55"/>
              <a:gd name="T87" fmla="*/ 17 h 38"/>
              <a:gd name="T88" fmla="*/ 34 w 55"/>
              <a:gd name="T89" fmla="*/ 14 h 38"/>
              <a:gd name="T90" fmla="*/ 48 w 55"/>
              <a:gd name="T91" fmla="*/ 14 h 38"/>
              <a:gd name="T92" fmla="*/ 48 w 55"/>
              <a:gd name="T93" fmla="*/ 17 h 38"/>
              <a:gd name="T94" fmla="*/ 48 w 55"/>
              <a:gd name="T95" fmla="*/ 24 h 38"/>
              <a:gd name="T96" fmla="*/ 34 w 55"/>
              <a:gd name="T97" fmla="*/ 24 h 38"/>
              <a:gd name="T98" fmla="*/ 34 w 55"/>
              <a:gd name="T99" fmla="*/ 21 h 38"/>
              <a:gd name="T100" fmla="*/ 48 w 55"/>
              <a:gd name="T101" fmla="*/ 21 h 38"/>
              <a:gd name="T102" fmla="*/ 48 w 55"/>
              <a:gd name="T103" fmla="*/ 24 h 38"/>
              <a:gd name="T104" fmla="*/ 48 w 55"/>
              <a:gd name="T105" fmla="*/ 31 h 38"/>
              <a:gd name="T106" fmla="*/ 34 w 55"/>
              <a:gd name="T107" fmla="*/ 31 h 38"/>
              <a:gd name="T108" fmla="*/ 34 w 55"/>
              <a:gd name="T109" fmla="*/ 28 h 38"/>
              <a:gd name="T110" fmla="*/ 48 w 55"/>
              <a:gd name="T111" fmla="*/ 28 h 38"/>
              <a:gd name="T112" fmla="*/ 48 w 55"/>
              <a:gd name="T113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5" h="38">
                <a:moveTo>
                  <a:pt x="55" y="33"/>
                </a:moveTo>
                <a:cubicBezTo>
                  <a:pt x="55" y="36"/>
                  <a:pt x="52" y="38"/>
                  <a:pt x="49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7" y="4"/>
                  <a:pt x="7" y="4"/>
                  <a:pt x="7" y="4"/>
                </a:cubicBezTo>
                <a:cubicBezTo>
                  <a:pt x="7" y="0"/>
                  <a:pt x="7" y="0"/>
                  <a:pt x="7" y="0"/>
                </a:cubicBezTo>
                <a:cubicBezTo>
                  <a:pt x="55" y="0"/>
                  <a:pt x="55" y="0"/>
                  <a:pt x="55" y="0"/>
                </a:cubicBezTo>
                <a:lnTo>
                  <a:pt x="55" y="33"/>
                </a:lnTo>
                <a:close/>
                <a:moveTo>
                  <a:pt x="7" y="7"/>
                </a:moveTo>
                <a:cubicBezTo>
                  <a:pt x="3" y="7"/>
                  <a:pt x="3" y="7"/>
                  <a:pt x="3" y="7"/>
                </a:cubicBezTo>
                <a:cubicBezTo>
                  <a:pt x="3" y="33"/>
                  <a:pt x="3" y="33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lnTo>
                  <a:pt x="7" y="7"/>
                </a:lnTo>
                <a:close/>
                <a:moveTo>
                  <a:pt x="51" y="4"/>
                </a:moveTo>
                <a:cubicBezTo>
                  <a:pt x="10" y="4"/>
                  <a:pt x="10" y="4"/>
                  <a:pt x="10" y="4"/>
                </a:cubicBezTo>
                <a:cubicBezTo>
                  <a:pt x="10" y="33"/>
                  <a:pt x="10" y="33"/>
                  <a:pt x="10" y="33"/>
                </a:cubicBezTo>
                <a:cubicBezTo>
                  <a:pt x="10" y="33"/>
                  <a:pt x="10" y="34"/>
                  <a:pt x="10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1" y="34"/>
                  <a:pt x="51" y="33"/>
                </a:cubicBezTo>
                <a:lnTo>
                  <a:pt x="51" y="4"/>
                </a:lnTo>
                <a:close/>
                <a:moveTo>
                  <a:pt x="31" y="24"/>
                </a:moveTo>
                <a:cubicBezTo>
                  <a:pt x="13" y="24"/>
                  <a:pt x="13" y="24"/>
                  <a:pt x="13" y="24"/>
                </a:cubicBezTo>
                <a:cubicBezTo>
                  <a:pt x="13" y="7"/>
                  <a:pt x="13" y="7"/>
                  <a:pt x="13" y="7"/>
                </a:cubicBezTo>
                <a:cubicBezTo>
                  <a:pt x="31" y="7"/>
                  <a:pt x="31" y="7"/>
                  <a:pt x="31" y="7"/>
                </a:cubicBezTo>
                <a:lnTo>
                  <a:pt x="31" y="24"/>
                </a:lnTo>
                <a:close/>
                <a:moveTo>
                  <a:pt x="31" y="31"/>
                </a:moveTo>
                <a:cubicBezTo>
                  <a:pt x="13" y="31"/>
                  <a:pt x="13" y="31"/>
                  <a:pt x="13" y="31"/>
                </a:cubicBezTo>
                <a:cubicBezTo>
                  <a:pt x="13" y="28"/>
                  <a:pt x="13" y="28"/>
                  <a:pt x="13" y="28"/>
                </a:cubicBezTo>
                <a:cubicBezTo>
                  <a:pt x="31" y="28"/>
                  <a:pt x="31" y="28"/>
                  <a:pt x="31" y="28"/>
                </a:cubicBezTo>
                <a:lnTo>
                  <a:pt x="31" y="31"/>
                </a:lnTo>
                <a:close/>
                <a:moveTo>
                  <a:pt x="17" y="10"/>
                </a:moveTo>
                <a:cubicBezTo>
                  <a:pt x="17" y="21"/>
                  <a:pt x="17" y="21"/>
                  <a:pt x="17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10"/>
                  <a:pt x="27" y="10"/>
                  <a:pt x="27" y="10"/>
                </a:cubicBezTo>
                <a:lnTo>
                  <a:pt x="17" y="10"/>
                </a:lnTo>
                <a:close/>
                <a:moveTo>
                  <a:pt x="48" y="10"/>
                </a:moveTo>
                <a:cubicBezTo>
                  <a:pt x="34" y="10"/>
                  <a:pt x="34" y="10"/>
                  <a:pt x="34" y="10"/>
                </a:cubicBezTo>
                <a:cubicBezTo>
                  <a:pt x="34" y="7"/>
                  <a:pt x="34" y="7"/>
                  <a:pt x="34" y="7"/>
                </a:cubicBezTo>
                <a:cubicBezTo>
                  <a:pt x="48" y="7"/>
                  <a:pt x="48" y="7"/>
                  <a:pt x="48" y="7"/>
                </a:cubicBezTo>
                <a:lnTo>
                  <a:pt x="48" y="10"/>
                </a:lnTo>
                <a:close/>
                <a:moveTo>
                  <a:pt x="48" y="17"/>
                </a:moveTo>
                <a:cubicBezTo>
                  <a:pt x="34" y="17"/>
                  <a:pt x="34" y="17"/>
                  <a:pt x="34" y="17"/>
                </a:cubicBezTo>
                <a:cubicBezTo>
                  <a:pt x="34" y="14"/>
                  <a:pt x="34" y="14"/>
                  <a:pt x="34" y="14"/>
                </a:cubicBezTo>
                <a:cubicBezTo>
                  <a:pt x="48" y="14"/>
                  <a:pt x="48" y="14"/>
                  <a:pt x="48" y="14"/>
                </a:cubicBezTo>
                <a:lnTo>
                  <a:pt x="48" y="17"/>
                </a:lnTo>
                <a:close/>
                <a:moveTo>
                  <a:pt x="48" y="24"/>
                </a:moveTo>
                <a:cubicBezTo>
                  <a:pt x="34" y="24"/>
                  <a:pt x="34" y="24"/>
                  <a:pt x="34" y="24"/>
                </a:cubicBezTo>
                <a:cubicBezTo>
                  <a:pt x="34" y="21"/>
                  <a:pt x="34" y="21"/>
                  <a:pt x="34" y="21"/>
                </a:cubicBezTo>
                <a:cubicBezTo>
                  <a:pt x="48" y="21"/>
                  <a:pt x="48" y="21"/>
                  <a:pt x="48" y="21"/>
                </a:cubicBezTo>
                <a:lnTo>
                  <a:pt x="48" y="24"/>
                </a:lnTo>
                <a:close/>
                <a:moveTo>
                  <a:pt x="48" y="31"/>
                </a:moveTo>
                <a:cubicBezTo>
                  <a:pt x="34" y="31"/>
                  <a:pt x="34" y="31"/>
                  <a:pt x="34" y="31"/>
                </a:cubicBezTo>
                <a:cubicBezTo>
                  <a:pt x="34" y="28"/>
                  <a:pt x="34" y="28"/>
                  <a:pt x="34" y="28"/>
                </a:cubicBezTo>
                <a:cubicBezTo>
                  <a:pt x="48" y="28"/>
                  <a:pt x="48" y="28"/>
                  <a:pt x="48" y="28"/>
                </a:cubicBezTo>
                <a:lnTo>
                  <a:pt x="48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7" name="Freeform 242"/>
          <p:cNvSpPr>
            <a:spLocks/>
          </p:cNvSpPr>
          <p:nvPr/>
        </p:nvSpPr>
        <p:spPr bwMode="auto">
          <a:xfrm>
            <a:off x="9021564" y="3008966"/>
            <a:ext cx="268673" cy="352053"/>
          </a:xfrm>
          <a:custGeom>
            <a:avLst/>
            <a:gdLst>
              <a:gd name="T0" fmla="*/ 19 w 37"/>
              <a:gd name="T1" fmla="*/ 35 h 48"/>
              <a:gd name="T2" fmla="*/ 1 w 37"/>
              <a:gd name="T3" fmla="*/ 48 h 48"/>
              <a:gd name="T4" fmla="*/ 0 w 37"/>
              <a:gd name="T5" fmla="*/ 47 h 48"/>
              <a:gd name="T6" fmla="*/ 1 w 37"/>
              <a:gd name="T7" fmla="*/ 46 h 48"/>
              <a:gd name="T8" fmla="*/ 16 w 37"/>
              <a:gd name="T9" fmla="*/ 35 h 48"/>
              <a:gd name="T10" fmla="*/ 1 w 37"/>
              <a:gd name="T11" fmla="*/ 27 h 48"/>
              <a:gd name="T12" fmla="*/ 18 w 37"/>
              <a:gd name="T13" fmla="*/ 31 h 48"/>
              <a:gd name="T14" fmla="*/ 20 w 37"/>
              <a:gd name="T15" fmla="*/ 23 h 48"/>
              <a:gd name="T16" fmla="*/ 5 w 37"/>
              <a:gd name="T17" fmla="*/ 14 h 48"/>
              <a:gd name="T18" fmla="*/ 20 w 37"/>
              <a:gd name="T19" fmla="*/ 21 h 48"/>
              <a:gd name="T20" fmla="*/ 21 w 37"/>
              <a:gd name="T21" fmla="*/ 16 h 48"/>
              <a:gd name="T22" fmla="*/ 17 w 37"/>
              <a:gd name="T23" fmla="*/ 0 h 48"/>
              <a:gd name="T24" fmla="*/ 23 w 37"/>
              <a:gd name="T25" fmla="*/ 16 h 48"/>
              <a:gd name="T26" fmla="*/ 23 w 37"/>
              <a:gd name="T27" fmla="*/ 19 h 48"/>
              <a:gd name="T28" fmla="*/ 36 w 37"/>
              <a:gd name="T29" fmla="*/ 14 h 48"/>
              <a:gd name="T30" fmla="*/ 22 w 37"/>
              <a:gd name="T31" fmla="*/ 24 h 48"/>
              <a:gd name="T32" fmla="*/ 20 w 37"/>
              <a:gd name="T33" fmla="*/ 32 h 48"/>
              <a:gd name="T34" fmla="*/ 37 w 37"/>
              <a:gd name="T35" fmla="*/ 30 h 48"/>
              <a:gd name="T36" fmla="*/ 19 w 37"/>
              <a:gd name="T37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" h="48">
                <a:moveTo>
                  <a:pt x="19" y="35"/>
                </a:moveTo>
                <a:cubicBezTo>
                  <a:pt x="15" y="43"/>
                  <a:pt x="8" y="48"/>
                  <a:pt x="1" y="48"/>
                </a:cubicBezTo>
                <a:cubicBezTo>
                  <a:pt x="0" y="48"/>
                  <a:pt x="0" y="47"/>
                  <a:pt x="0" y="47"/>
                </a:cubicBezTo>
                <a:cubicBezTo>
                  <a:pt x="0" y="46"/>
                  <a:pt x="0" y="46"/>
                  <a:pt x="1" y="46"/>
                </a:cubicBezTo>
                <a:cubicBezTo>
                  <a:pt x="7" y="46"/>
                  <a:pt x="13" y="41"/>
                  <a:pt x="16" y="35"/>
                </a:cubicBezTo>
                <a:cubicBezTo>
                  <a:pt x="12" y="36"/>
                  <a:pt x="5" y="38"/>
                  <a:pt x="1" y="27"/>
                </a:cubicBezTo>
                <a:cubicBezTo>
                  <a:pt x="11" y="22"/>
                  <a:pt x="16" y="28"/>
                  <a:pt x="18" y="31"/>
                </a:cubicBezTo>
                <a:cubicBezTo>
                  <a:pt x="19" y="29"/>
                  <a:pt x="20" y="26"/>
                  <a:pt x="20" y="23"/>
                </a:cubicBezTo>
                <a:cubicBezTo>
                  <a:pt x="20" y="23"/>
                  <a:pt x="6" y="26"/>
                  <a:pt x="5" y="14"/>
                </a:cubicBezTo>
                <a:cubicBezTo>
                  <a:pt x="17" y="9"/>
                  <a:pt x="20" y="21"/>
                  <a:pt x="20" y="21"/>
                </a:cubicBezTo>
                <a:cubicBezTo>
                  <a:pt x="21" y="20"/>
                  <a:pt x="21" y="16"/>
                  <a:pt x="21" y="16"/>
                </a:cubicBezTo>
                <a:cubicBezTo>
                  <a:pt x="21" y="16"/>
                  <a:pt x="10" y="9"/>
                  <a:pt x="17" y="0"/>
                </a:cubicBezTo>
                <a:cubicBezTo>
                  <a:pt x="29" y="4"/>
                  <a:pt x="23" y="16"/>
                  <a:pt x="23" y="16"/>
                </a:cubicBezTo>
                <a:cubicBezTo>
                  <a:pt x="23" y="16"/>
                  <a:pt x="23" y="18"/>
                  <a:pt x="23" y="19"/>
                </a:cubicBezTo>
                <a:cubicBezTo>
                  <a:pt x="23" y="19"/>
                  <a:pt x="27" y="10"/>
                  <a:pt x="36" y="14"/>
                </a:cubicBezTo>
                <a:cubicBezTo>
                  <a:pt x="36" y="27"/>
                  <a:pt x="22" y="24"/>
                  <a:pt x="22" y="24"/>
                </a:cubicBezTo>
                <a:cubicBezTo>
                  <a:pt x="22" y="27"/>
                  <a:pt x="21" y="29"/>
                  <a:pt x="20" y="32"/>
                </a:cubicBezTo>
                <a:cubicBezTo>
                  <a:pt x="20" y="32"/>
                  <a:pt x="29" y="23"/>
                  <a:pt x="37" y="30"/>
                </a:cubicBezTo>
                <a:cubicBezTo>
                  <a:pt x="32" y="43"/>
                  <a:pt x="19" y="35"/>
                  <a:pt x="19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8" name="Freeform 243"/>
          <p:cNvSpPr>
            <a:spLocks noEditPoints="1"/>
          </p:cNvSpPr>
          <p:nvPr/>
        </p:nvSpPr>
        <p:spPr bwMode="auto">
          <a:xfrm>
            <a:off x="9574350" y="3008966"/>
            <a:ext cx="352053" cy="352053"/>
          </a:xfrm>
          <a:custGeom>
            <a:avLst/>
            <a:gdLst>
              <a:gd name="T0" fmla="*/ 26 w 48"/>
              <a:gd name="T1" fmla="*/ 33 h 48"/>
              <a:gd name="T2" fmla="*/ 26 w 48"/>
              <a:gd name="T3" fmla="*/ 35 h 48"/>
              <a:gd name="T4" fmla="*/ 13 w 48"/>
              <a:gd name="T5" fmla="*/ 48 h 48"/>
              <a:gd name="T6" fmla="*/ 0 w 48"/>
              <a:gd name="T7" fmla="*/ 33 h 48"/>
              <a:gd name="T8" fmla="*/ 5 w 48"/>
              <a:gd name="T9" fmla="*/ 36 h 48"/>
              <a:gd name="T10" fmla="*/ 7 w 48"/>
              <a:gd name="T11" fmla="*/ 35 h 48"/>
              <a:gd name="T12" fmla="*/ 19 w 48"/>
              <a:gd name="T13" fmla="*/ 28 h 48"/>
              <a:gd name="T14" fmla="*/ 26 w 48"/>
              <a:gd name="T15" fmla="*/ 33 h 48"/>
              <a:gd name="T16" fmla="*/ 48 w 48"/>
              <a:gd name="T17" fmla="*/ 4 h 48"/>
              <a:gd name="T18" fmla="*/ 47 w 48"/>
              <a:gd name="T19" fmla="*/ 8 h 48"/>
              <a:gd name="T20" fmla="*/ 34 w 48"/>
              <a:gd name="T21" fmla="*/ 29 h 48"/>
              <a:gd name="T22" fmla="*/ 28 w 48"/>
              <a:gd name="T23" fmla="*/ 31 h 48"/>
              <a:gd name="T24" fmla="*/ 20 w 48"/>
              <a:gd name="T25" fmla="*/ 23 h 48"/>
              <a:gd name="T26" fmla="*/ 23 w 48"/>
              <a:gd name="T27" fmla="*/ 17 h 48"/>
              <a:gd name="T28" fmla="*/ 40 w 48"/>
              <a:gd name="T29" fmla="*/ 1 h 48"/>
              <a:gd name="T30" fmla="*/ 43 w 48"/>
              <a:gd name="T31" fmla="*/ 0 h 48"/>
              <a:gd name="T32" fmla="*/ 48 w 48"/>
              <a:gd name="T33" fmla="*/ 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8" h="48">
                <a:moveTo>
                  <a:pt x="26" y="33"/>
                </a:moveTo>
                <a:cubicBezTo>
                  <a:pt x="26" y="35"/>
                  <a:pt x="26" y="35"/>
                  <a:pt x="26" y="35"/>
                </a:cubicBezTo>
                <a:cubicBezTo>
                  <a:pt x="26" y="43"/>
                  <a:pt x="20" y="48"/>
                  <a:pt x="13" y="48"/>
                </a:cubicBezTo>
                <a:cubicBezTo>
                  <a:pt x="4" y="48"/>
                  <a:pt x="0" y="41"/>
                  <a:pt x="0" y="33"/>
                </a:cubicBezTo>
                <a:cubicBezTo>
                  <a:pt x="1" y="33"/>
                  <a:pt x="4" y="36"/>
                  <a:pt x="5" y="36"/>
                </a:cubicBezTo>
                <a:cubicBezTo>
                  <a:pt x="6" y="36"/>
                  <a:pt x="7" y="36"/>
                  <a:pt x="7" y="35"/>
                </a:cubicBezTo>
                <a:cubicBezTo>
                  <a:pt x="9" y="29"/>
                  <a:pt x="13" y="28"/>
                  <a:pt x="19" y="28"/>
                </a:cubicBezTo>
                <a:cubicBezTo>
                  <a:pt x="20" y="30"/>
                  <a:pt x="23" y="32"/>
                  <a:pt x="26" y="33"/>
                </a:cubicBezTo>
                <a:close/>
                <a:moveTo>
                  <a:pt x="48" y="4"/>
                </a:moveTo>
                <a:cubicBezTo>
                  <a:pt x="48" y="6"/>
                  <a:pt x="47" y="7"/>
                  <a:pt x="47" y="8"/>
                </a:cubicBezTo>
                <a:cubicBezTo>
                  <a:pt x="44" y="12"/>
                  <a:pt x="37" y="25"/>
                  <a:pt x="34" y="29"/>
                </a:cubicBezTo>
                <a:cubicBezTo>
                  <a:pt x="32" y="30"/>
                  <a:pt x="31" y="31"/>
                  <a:pt x="28" y="31"/>
                </a:cubicBezTo>
                <a:cubicBezTo>
                  <a:pt x="24" y="31"/>
                  <a:pt x="20" y="27"/>
                  <a:pt x="20" y="23"/>
                </a:cubicBezTo>
                <a:cubicBezTo>
                  <a:pt x="20" y="20"/>
                  <a:pt x="21" y="18"/>
                  <a:pt x="23" y="17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1"/>
                  <a:pt x="42" y="0"/>
                  <a:pt x="43" y="0"/>
                </a:cubicBezTo>
                <a:cubicBezTo>
                  <a:pt x="46" y="0"/>
                  <a:pt x="48" y="2"/>
                  <a:pt x="48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9" name="Freeform 244"/>
          <p:cNvSpPr>
            <a:spLocks/>
          </p:cNvSpPr>
          <p:nvPr/>
        </p:nvSpPr>
        <p:spPr bwMode="auto">
          <a:xfrm>
            <a:off x="10130223" y="3008966"/>
            <a:ext cx="352053" cy="352053"/>
          </a:xfrm>
          <a:custGeom>
            <a:avLst/>
            <a:gdLst>
              <a:gd name="T0" fmla="*/ 48 w 48"/>
              <a:gd name="T1" fmla="*/ 2 h 48"/>
              <a:gd name="T2" fmla="*/ 41 w 48"/>
              <a:gd name="T3" fmla="*/ 43 h 48"/>
              <a:gd name="T4" fmla="*/ 40 w 48"/>
              <a:gd name="T5" fmla="*/ 44 h 48"/>
              <a:gd name="T6" fmla="*/ 40 w 48"/>
              <a:gd name="T7" fmla="*/ 45 h 48"/>
              <a:gd name="T8" fmla="*/ 39 w 48"/>
              <a:gd name="T9" fmla="*/ 44 h 48"/>
              <a:gd name="T10" fmla="*/ 27 w 48"/>
              <a:gd name="T11" fmla="*/ 39 h 48"/>
              <a:gd name="T12" fmla="*/ 20 w 48"/>
              <a:gd name="T13" fmla="*/ 47 h 48"/>
              <a:gd name="T14" fmla="*/ 19 w 48"/>
              <a:gd name="T15" fmla="*/ 48 h 48"/>
              <a:gd name="T16" fmla="*/ 18 w 48"/>
              <a:gd name="T17" fmla="*/ 48 h 48"/>
              <a:gd name="T18" fmla="*/ 17 w 48"/>
              <a:gd name="T19" fmla="*/ 46 h 48"/>
              <a:gd name="T20" fmla="*/ 17 w 48"/>
              <a:gd name="T21" fmla="*/ 37 h 48"/>
              <a:gd name="T22" fmla="*/ 41 w 48"/>
              <a:gd name="T23" fmla="*/ 9 h 48"/>
              <a:gd name="T24" fmla="*/ 12 w 48"/>
              <a:gd name="T25" fmla="*/ 33 h 48"/>
              <a:gd name="T26" fmla="*/ 1 w 48"/>
              <a:gd name="T27" fmla="*/ 29 h 48"/>
              <a:gd name="T28" fmla="*/ 0 w 48"/>
              <a:gd name="T29" fmla="*/ 28 h 48"/>
              <a:gd name="T30" fmla="*/ 1 w 48"/>
              <a:gd name="T31" fmla="*/ 26 h 48"/>
              <a:gd name="T32" fmla="*/ 46 w 48"/>
              <a:gd name="T33" fmla="*/ 0 h 48"/>
              <a:gd name="T34" fmla="*/ 47 w 48"/>
              <a:gd name="T35" fmla="*/ 0 h 48"/>
              <a:gd name="T36" fmla="*/ 47 w 48"/>
              <a:gd name="T37" fmla="*/ 0 h 48"/>
              <a:gd name="T38" fmla="*/ 48 w 48"/>
              <a:gd name="T39" fmla="*/ 2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8" h="48">
                <a:moveTo>
                  <a:pt x="48" y="2"/>
                </a:moveTo>
                <a:cubicBezTo>
                  <a:pt x="41" y="43"/>
                  <a:pt x="41" y="43"/>
                  <a:pt x="41" y="43"/>
                </a:cubicBezTo>
                <a:cubicBezTo>
                  <a:pt x="41" y="44"/>
                  <a:pt x="41" y="44"/>
                  <a:pt x="40" y="44"/>
                </a:cubicBezTo>
                <a:cubicBezTo>
                  <a:pt x="40" y="44"/>
                  <a:pt x="40" y="45"/>
                  <a:pt x="40" y="45"/>
                </a:cubicBezTo>
                <a:cubicBezTo>
                  <a:pt x="39" y="45"/>
                  <a:pt x="39" y="45"/>
                  <a:pt x="39" y="44"/>
                </a:cubicBezTo>
                <a:cubicBezTo>
                  <a:pt x="27" y="39"/>
                  <a:pt x="27" y="39"/>
                  <a:pt x="27" y="39"/>
                </a:cubicBezTo>
                <a:cubicBezTo>
                  <a:pt x="20" y="47"/>
                  <a:pt x="20" y="47"/>
                  <a:pt x="20" y="47"/>
                </a:cubicBezTo>
                <a:cubicBezTo>
                  <a:pt x="20" y="48"/>
                  <a:pt x="20" y="48"/>
                  <a:pt x="19" y="48"/>
                </a:cubicBezTo>
                <a:cubicBezTo>
                  <a:pt x="19" y="48"/>
                  <a:pt x="19" y="48"/>
                  <a:pt x="18" y="48"/>
                </a:cubicBezTo>
                <a:cubicBezTo>
                  <a:pt x="18" y="48"/>
                  <a:pt x="17" y="47"/>
                  <a:pt x="17" y="46"/>
                </a:cubicBezTo>
                <a:cubicBezTo>
                  <a:pt x="17" y="37"/>
                  <a:pt x="17" y="37"/>
                  <a:pt x="17" y="37"/>
                </a:cubicBezTo>
                <a:cubicBezTo>
                  <a:pt x="41" y="9"/>
                  <a:pt x="41" y="9"/>
                  <a:pt x="41" y="9"/>
                </a:cubicBezTo>
                <a:cubicBezTo>
                  <a:pt x="12" y="33"/>
                  <a:pt x="12" y="33"/>
                  <a:pt x="12" y="33"/>
                </a:cubicBezTo>
                <a:cubicBezTo>
                  <a:pt x="1" y="29"/>
                  <a:pt x="1" y="29"/>
                  <a:pt x="1" y="29"/>
                </a:cubicBezTo>
                <a:cubicBezTo>
                  <a:pt x="1" y="29"/>
                  <a:pt x="0" y="28"/>
                  <a:pt x="0" y="28"/>
                </a:cubicBezTo>
                <a:cubicBezTo>
                  <a:pt x="0" y="27"/>
                  <a:pt x="1" y="26"/>
                  <a:pt x="1" y="26"/>
                </a:cubicBezTo>
                <a:cubicBezTo>
                  <a:pt x="46" y="0"/>
                  <a:pt x="46" y="0"/>
                  <a:pt x="46" y="0"/>
                </a:cubicBezTo>
                <a:cubicBezTo>
                  <a:pt x="46" y="0"/>
                  <a:pt x="46" y="0"/>
                  <a:pt x="47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1"/>
                  <a:pt x="48" y="1"/>
                  <a:pt x="48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0" name="Freeform 245"/>
          <p:cNvSpPr>
            <a:spLocks noEditPoints="1"/>
          </p:cNvSpPr>
          <p:nvPr/>
        </p:nvSpPr>
        <p:spPr bwMode="auto">
          <a:xfrm>
            <a:off x="10695363" y="3008966"/>
            <a:ext cx="348966" cy="352053"/>
          </a:xfrm>
          <a:custGeom>
            <a:avLst/>
            <a:gdLst>
              <a:gd name="T0" fmla="*/ 48 w 48"/>
              <a:gd name="T1" fmla="*/ 2 h 48"/>
              <a:gd name="T2" fmla="*/ 41 w 48"/>
              <a:gd name="T3" fmla="*/ 43 h 48"/>
              <a:gd name="T4" fmla="*/ 40 w 48"/>
              <a:gd name="T5" fmla="*/ 44 h 48"/>
              <a:gd name="T6" fmla="*/ 39 w 48"/>
              <a:gd name="T7" fmla="*/ 45 h 48"/>
              <a:gd name="T8" fmla="*/ 38 w 48"/>
              <a:gd name="T9" fmla="*/ 44 h 48"/>
              <a:gd name="T10" fmla="*/ 24 w 48"/>
              <a:gd name="T11" fmla="*/ 39 h 48"/>
              <a:gd name="T12" fmla="*/ 16 w 48"/>
              <a:gd name="T13" fmla="*/ 47 h 48"/>
              <a:gd name="T14" fmla="*/ 15 w 48"/>
              <a:gd name="T15" fmla="*/ 48 h 48"/>
              <a:gd name="T16" fmla="*/ 14 w 48"/>
              <a:gd name="T17" fmla="*/ 48 h 48"/>
              <a:gd name="T18" fmla="*/ 13 w 48"/>
              <a:gd name="T19" fmla="*/ 46 h 48"/>
              <a:gd name="T20" fmla="*/ 13 w 48"/>
              <a:gd name="T21" fmla="*/ 34 h 48"/>
              <a:gd name="T22" fmla="*/ 1 w 48"/>
              <a:gd name="T23" fmla="*/ 29 h 48"/>
              <a:gd name="T24" fmla="*/ 0 w 48"/>
              <a:gd name="T25" fmla="*/ 28 h 48"/>
              <a:gd name="T26" fmla="*/ 0 w 48"/>
              <a:gd name="T27" fmla="*/ 26 h 48"/>
              <a:gd name="T28" fmla="*/ 45 w 48"/>
              <a:gd name="T29" fmla="*/ 0 h 48"/>
              <a:gd name="T30" fmla="*/ 47 w 48"/>
              <a:gd name="T31" fmla="*/ 0 h 48"/>
              <a:gd name="T32" fmla="*/ 48 w 48"/>
              <a:gd name="T33" fmla="*/ 2 h 48"/>
              <a:gd name="T34" fmla="*/ 44 w 48"/>
              <a:gd name="T35" fmla="*/ 5 h 48"/>
              <a:gd name="T36" fmla="*/ 5 w 48"/>
              <a:gd name="T37" fmla="*/ 27 h 48"/>
              <a:gd name="T38" fmla="*/ 14 w 48"/>
              <a:gd name="T39" fmla="*/ 31 h 48"/>
              <a:gd name="T40" fmla="*/ 37 w 48"/>
              <a:gd name="T41" fmla="*/ 14 h 48"/>
              <a:gd name="T42" fmla="*/ 25 w 48"/>
              <a:gd name="T43" fmla="*/ 35 h 48"/>
              <a:gd name="T44" fmla="*/ 38 w 48"/>
              <a:gd name="T45" fmla="*/ 40 h 48"/>
              <a:gd name="T46" fmla="*/ 44 w 48"/>
              <a:gd name="T47" fmla="*/ 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8" h="48">
                <a:moveTo>
                  <a:pt x="48" y="2"/>
                </a:moveTo>
                <a:cubicBezTo>
                  <a:pt x="41" y="43"/>
                  <a:pt x="41" y="43"/>
                  <a:pt x="41" y="43"/>
                </a:cubicBezTo>
                <a:cubicBezTo>
                  <a:pt x="41" y="44"/>
                  <a:pt x="40" y="44"/>
                  <a:pt x="40" y="44"/>
                </a:cubicBezTo>
                <a:cubicBezTo>
                  <a:pt x="40" y="45"/>
                  <a:pt x="39" y="45"/>
                  <a:pt x="39" y="45"/>
                </a:cubicBezTo>
                <a:cubicBezTo>
                  <a:pt x="39" y="45"/>
                  <a:pt x="39" y="45"/>
                  <a:pt x="38" y="44"/>
                </a:cubicBezTo>
                <a:cubicBezTo>
                  <a:pt x="24" y="39"/>
                  <a:pt x="24" y="39"/>
                  <a:pt x="24" y="39"/>
                </a:cubicBezTo>
                <a:cubicBezTo>
                  <a:pt x="16" y="47"/>
                  <a:pt x="16" y="47"/>
                  <a:pt x="16" y="47"/>
                </a:cubicBezTo>
                <a:cubicBezTo>
                  <a:pt x="16" y="48"/>
                  <a:pt x="16" y="48"/>
                  <a:pt x="15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14" y="48"/>
                  <a:pt x="13" y="47"/>
                  <a:pt x="13" y="46"/>
                </a:cubicBezTo>
                <a:cubicBezTo>
                  <a:pt x="13" y="34"/>
                  <a:pt x="13" y="34"/>
                  <a:pt x="13" y="34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9"/>
                  <a:pt x="0" y="28"/>
                  <a:pt x="0" y="28"/>
                </a:cubicBezTo>
                <a:cubicBezTo>
                  <a:pt x="0" y="27"/>
                  <a:pt x="0" y="26"/>
                  <a:pt x="0" y="26"/>
                </a:cubicBezTo>
                <a:cubicBezTo>
                  <a:pt x="45" y="0"/>
                  <a:pt x="45" y="0"/>
                  <a:pt x="45" y="0"/>
                </a:cubicBezTo>
                <a:cubicBezTo>
                  <a:pt x="46" y="0"/>
                  <a:pt x="46" y="0"/>
                  <a:pt x="47" y="0"/>
                </a:cubicBezTo>
                <a:cubicBezTo>
                  <a:pt x="47" y="1"/>
                  <a:pt x="48" y="1"/>
                  <a:pt x="48" y="2"/>
                </a:cubicBezTo>
                <a:close/>
                <a:moveTo>
                  <a:pt x="44" y="5"/>
                </a:moveTo>
                <a:cubicBezTo>
                  <a:pt x="5" y="27"/>
                  <a:pt x="5" y="27"/>
                  <a:pt x="5" y="27"/>
                </a:cubicBezTo>
                <a:cubicBezTo>
                  <a:pt x="14" y="31"/>
                  <a:pt x="14" y="31"/>
                  <a:pt x="14" y="31"/>
                </a:cubicBezTo>
                <a:cubicBezTo>
                  <a:pt x="37" y="14"/>
                  <a:pt x="37" y="14"/>
                  <a:pt x="37" y="14"/>
                </a:cubicBezTo>
                <a:cubicBezTo>
                  <a:pt x="25" y="35"/>
                  <a:pt x="25" y="35"/>
                  <a:pt x="25" y="35"/>
                </a:cubicBezTo>
                <a:cubicBezTo>
                  <a:pt x="38" y="40"/>
                  <a:pt x="38" y="40"/>
                  <a:pt x="38" y="40"/>
                </a:cubicBezTo>
                <a:lnTo>
                  <a:pt x="4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1" name="Freeform 246"/>
          <p:cNvSpPr>
            <a:spLocks/>
          </p:cNvSpPr>
          <p:nvPr/>
        </p:nvSpPr>
        <p:spPr bwMode="auto">
          <a:xfrm>
            <a:off x="11285205" y="3036758"/>
            <a:ext cx="277937" cy="293379"/>
          </a:xfrm>
          <a:custGeom>
            <a:avLst/>
            <a:gdLst>
              <a:gd name="T0" fmla="*/ 30 w 38"/>
              <a:gd name="T1" fmla="*/ 40 h 40"/>
              <a:gd name="T2" fmla="*/ 24 w 38"/>
              <a:gd name="T3" fmla="*/ 38 h 40"/>
              <a:gd name="T4" fmla="*/ 3 w 38"/>
              <a:gd name="T5" fmla="*/ 17 h 40"/>
              <a:gd name="T6" fmla="*/ 0 w 38"/>
              <a:gd name="T7" fmla="*/ 10 h 40"/>
              <a:gd name="T8" fmla="*/ 10 w 38"/>
              <a:gd name="T9" fmla="*/ 0 h 40"/>
              <a:gd name="T10" fmla="*/ 18 w 38"/>
              <a:gd name="T11" fmla="*/ 3 h 40"/>
              <a:gd name="T12" fmla="*/ 34 w 38"/>
              <a:gd name="T13" fmla="*/ 19 h 40"/>
              <a:gd name="T14" fmla="*/ 34 w 38"/>
              <a:gd name="T15" fmla="*/ 19 h 40"/>
              <a:gd name="T16" fmla="*/ 32 w 38"/>
              <a:gd name="T17" fmla="*/ 21 h 40"/>
              <a:gd name="T18" fmla="*/ 32 w 38"/>
              <a:gd name="T19" fmla="*/ 21 h 40"/>
              <a:gd name="T20" fmla="*/ 15 w 38"/>
              <a:gd name="T21" fmla="*/ 5 h 40"/>
              <a:gd name="T22" fmla="*/ 10 w 38"/>
              <a:gd name="T23" fmla="*/ 3 h 40"/>
              <a:gd name="T24" fmla="*/ 4 w 38"/>
              <a:gd name="T25" fmla="*/ 10 h 40"/>
              <a:gd name="T26" fmla="*/ 6 w 38"/>
              <a:gd name="T27" fmla="*/ 15 h 40"/>
              <a:gd name="T28" fmla="*/ 27 w 38"/>
              <a:gd name="T29" fmla="*/ 35 h 40"/>
              <a:gd name="T30" fmla="*/ 30 w 38"/>
              <a:gd name="T31" fmla="*/ 37 h 40"/>
              <a:gd name="T32" fmla="*/ 34 w 38"/>
              <a:gd name="T33" fmla="*/ 33 h 40"/>
              <a:gd name="T34" fmla="*/ 33 w 38"/>
              <a:gd name="T35" fmla="*/ 29 h 40"/>
              <a:gd name="T36" fmla="*/ 17 w 38"/>
              <a:gd name="T37" fmla="*/ 14 h 40"/>
              <a:gd name="T38" fmla="*/ 16 w 38"/>
              <a:gd name="T39" fmla="*/ 13 h 40"/>
              <a:gd name="T40" fmla="*/ 14 w 38"/>
              <a:gd name="T41" fmla="*/ 15 h 40"/>
              <a:gd name="T42" fmla="*/ 14 w 38"/>
              <a:gd name="T43" fmla="*/ 16 h 40"/>
              <a:gd name="T44" fmla="*/ 25 w 38"/>
              <a:gd name="T45" fmla="*/ 27 h 40"/>
              <a:gd name="T46" fmla="*/ 26 w 38"/>
              <a:gd name="T47" fmla="*/ 28 h 40"/>
              <a:gd name="T48" fmla="*/ 24 w 38"/>
              <a:gd name="T49" fmla="*/ 30 h 40"/>
              <a:gd name="T50" fmla="*/ 23 w 38"/>
              <a:gd name="T51" fmla="*/ 30 h 40"/>
              <a:gd name="T52" fmla="*/ 12 w 38"/>
              <a:gd name="T53" fmla="*/ 19 h 40"/>
              <a:gd name="T54" fmla="*/ 10 w 38"/>
              <a:gd name="T55" fmla="*/ 15 h 40"/>
              <a:gd name="T56" fmla="*/ 16 w 38"/>
              <a:gd name="T57" fmla="*/ 10 h 40"/>
              <a:gd name="T58" fmla="*/ 20 w 38"/>
              <a:gd name="T59" fmla="*/ 11 h 40"/>
              <a:gd name="T60" fmla="*/ 35 w 38"/>
              <a:gd name="T61" fmla="*/ 27 h 40"/>
              <a:gd name="T62" fmla="*/ 38 w 38"/>
              <a:gd name="T63" fmla="*/ 33 h 40"/>
              <a:gd name="T64" fmla="*/ 30 w 38"/>
              <a:gd name="T6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8" h="40">
                <a:moveTo>
                  <a:pt x="30" y="40"/>
                </a:moveTo>
                <a:cubicBezTo>
                  <a:pt x="28" y="40"/>
                  <a:pt x="26" y="39"/>
                  <a:pt x="24" y="38"/>
                </a:cubicBezTo>
                <a:cubicBezTo>
                  <a:pt x="3" y="17"/>
                  <a:pt x="3" y="17"/>
                  <a:pt x="3" y="17"/>
                </a:cubicBezTo>
                <a:cubicBezTo>
                  <a:pt x="1" y="15"/>
                  <a:pt x="0" y="12"/>
                  <a:pt x="0" y="10"/>
                </a:cubicBezTo>
                <a:cubicBezTo>
                  <a:pt x="0" y="4"/>
                  <a:pt x="5" y="0"/>
                  <a:pt x="10" y="0"/>
                </a:cubicBezTo>
                <a:cubicBezTo>
                  <a:pt x="13" y="0"/>
                  <a:pt x="16" y="1"/>
                  <a:pt x="18" y="3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20"/>
                  <a:pt x="33" y="21"/>
                  <a:pt x="32" y="21"/>
                </a:cubicBezTo>
                <a:cubicBezTo>
                  <a:pt x="32" y="21"/>
                  <a:pt x="32" y="21"/>
                  <a:pt x="32" y="21"/>
                </a:cubicBezTo>
                <a:cubicBezTo>
                  <a:pt x="15" y="5"/>
                  <a:pt x="15" y="5"/>
                  <a:pt x="15" y="5"/>
                </a:cubicBezTo>
                <a:cubicBezTo>
                  <a:pt x="14" y="4"/>
                  <a:pt x="12" y="3"/>
                  <a:pt x="10" y="3"/>
                </a:cubicBezTo>
                <a:cubicBezTo>
                  <a:pt x="7" y="3"/>
                  <a:pt x="4" y="6"/>
                  <a:pt x="4" y="10"/>
                </a:cubicBezTo>
                <a:cubicBezTo>
                  <a:pt x="4" y="12"/>
                  <a:pt x="4" y="13"/>
                  <a:pt x="6" y="15"/>
                </a:cubicBezTo>
                <a:cubicBezTo>
                  <a:pt x="27" y="35"/>
                  <a:pt x="27" y="35"/>
                  <a:pt x="27" y="35"/>
                </a:cubicBezTo>
                <a:cubicBezTo>
                  <a:pt x="28" y="36"/>
                  <a:pt x="29" y="37"/>
                  <a:pt x="30" y="37"/>
                </a:cubicBezTo>
                <a:cubicBezTo>
                  <a:pt x="33" y="37"/>
                  <a:pt x="34" y="35"/>
                  <a:pt x="34" y="33"/>
                </a:cubicBezTo>
                <a:cubicBezTo>
                  <a:pt x="34" y="32"/>
                  <a:pt x="34" y="30"/>
                  <a:pt x="33" y="29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3"/>
                  <a:pt x="16" y="13"/>
                  <a:pt x="16" y="13"/>
                </a:cubicBezTo>
                <a:cubicBezTo>
                  <a:pt x="15" y="13"/>
                  <a:pt x="14" y="14"/>
                  <a:pt x="14" y="15"/>
                </a:cubicBezTo>
                <a:cubicBezTo>
                  <a:pt x="14" y="15"/>
                  <a:pt x="14" y="16"/>
                  <a:pt x="14" y="16"/>
                </a:cubicBezTo>
                <a:cubicBezTo>
                  <a:pt x="25" y="27"/>
                  <a:pt x="25" y="27"/>
                  <a:pt x="25" y="27"/>
                </a:cubicBezTo>
                <a:cubicBezTo>
                  <a:pt x="26" y="28"/>
                  <a:pt x="26" y="28"/>
                  <a:pt x="26" y="28"/>
                </a:cubicBezTo>
                <a:cubicBezTo>
                  <a:pt x="26" y="29"/>
                  <a:pt x="24" y="30"/>
                  <a:pt x="24" y="30"/>
                </a:cubicBezTo>
                <a:cubicBezTo>
                  <a:pt x="23" y="30"/>
                  <a:pt x="23" y="30"/>
                  <a:pt x="23" y="30"/>
                </a:cubicBezTo>
                <a:cubicBezTo>
                  <a:pt x="12" y="19"/>
                  <a:pt x="12" y="19"/>
                  <a:pt x="12" y="19"/>
                </a:cubicBezTo>
                <a:cubicBezTo>
                  <a:pt x="11" y="18"/>
                  <a:pt x="10" y="16"/>
                  <a:pt x="10" y="15"/>
                </a:cubicBezTo>
                <a:cubicBezTo>
                  <a:pt x="10" y="12"/>
                  <a:pt x="13" y="10"/>
                  <a:pt x="16" y="10"/>
                </a:cubicBezTo>
                <a:cubicBezTo>
                  <a:pt x="17" y="10"/>
                  <a:pt x="19" y="10"/>
                  <a:pt x="20" y="11"/>
                </a:cubicBezTo>
                <a:cubicBezTo>
                  <a:pt x="35" y="27"/>
                  <a:pt x="35" y="27"/>
                  <a:pt x="35" y="27"/>
                </a:cubicBezTo>
                <a:cubicBezTo>
                  <a:pt x="37" y="28"/>
                  <a:pt x="38" y="31"/>
                  <a:pt x="38" y="33"/>
                </a:cubicBezTo>
                <a:cubicBezTo>
                  <a:pt x="38" y="37"/>
                  <a:pt x="35" y="40"/>
                  <a:pt x="30" y="4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2" name="Freeform 247"/>
          <p:cNvSpPr>
            <a:spLocks/>
          </p:cNvSpPr>
          <p:nvPr/>
        </p:nvSpPr>
        <p:spPr bwMode="auto">
          <a:xfrm>
            <a:off x="649486" y="3623514"/>
            <a:ext cx="250144" cy="299555"/>
          </a:xfrm>
          <a:custGeom>
            <a:avLst/>
            <a:gdLst>
              <a:gd name="T0" fmla="*/ 34 w 34"/>
              <a:gd name="T1" fmla="*/ 3 h 41"/>
              <a:gd name="T2" fmla="*/ 32 w 34"/>
              <a:gd name="T3" fmla="*/ 6 h 41"/>
              <a:gd name="T4" fmla="*/ 31 w 34"/>
              <a:gd name="T5" fmla="*/ 6 h 41"/>
              <a:gd name="T6" fmla="*/ 30 w 34"/>
              <a:gd name="T7" fmla="*/ 7 h 41"/>
              <a:gd name="T8" fmla="*/ 30 w 34"/>
              <a:gd name="T9" fmla="*/ 9 h 41"/>
              <a:gd name="T10" fmla="*/ 30 w 34"/>
              <a:gd name="T11" fmla="*/ 39 h 41"/>
              <a:gd name="T12" fmla="*/ 28 w 34"/>
              <a:gd name="T13" fmla="*/ 41 h 41"/>
              <a:gd name="T14" fmla="*/ 25 w 34"/>
              <a:gd name="T15" fmla="*/ 41 h 41"/>
              <a:gd name="T16" fmla="*/ 24 w 34"/>
              <a:gd name="T17" fmla="*/ 39 h 41"/>
              <a:gd name="T18" fmla="*/ 24 w 34"/>
              <a:gd name="T19" fmla="*/ 7 h 41"/>
              <a:gd name="T20" fmla="*/ 20 w 34"/>
              <a:gd name="T21" fmla="*/ 7 h 41"/>
              <a:gd name="T22" fmla="*/ 20 w 34"/>
              <a:gd name="T23" fmla="*/ 39 h 41"/>
              <a:gd name="T24" fmla="*/ 18 w 34"/>
              <a:gd name="T25" fmla="*/ 41 h 41"/>
              <a:gd name="T26" fmla="*/ 15 w 34"/>
              <a:gd name="T27" fmla="*/ 41 h 41"/>
              <a:gd name="T28" fmla="*/ 14 w 34"/>
              <a:gd name="T29" fmla="*/ 39 h 41"/>
              <a:gd name="T30" fmla="*/ 14 w 34"/>
              <a:gd name="T31" fmla="*/ 26 h 41"/>
              <a:gd name="T32" fmla="*/ 7 w 34"/>
              <a:gd name="T33" fmla="*/ 25 h 41"/>
              <a:gd name="T34" fmla="*/ 2 w 34"/>
              <a:gd name="T35" fmla="*/ 20 h 41"/>
              <a:gd name="T36" fmla="*/ 0 w 34"/>
              <a:gd name="T37" fmla="*/ 13 h 41"/>
              <a:gd name="T38" fmla="*/ 3 w 34"/>
              <a:gd name="T39" fmla="*/ 5 h 41"/>
              <a:gd name="T40" fmla="*/ 8 w 34"/>
              <a:gd name="T41" fmla="*/ 1 h 41"/>
              <a:gd name="T42" fmla="*/ 19 w 34"/>
              <a:gd name="T43" fmla="*/ 0 h 41"/>
              <a:gd name="T44" fmla="*/ 32 w 34"/>
              <a:gd name="T45" fmla="*/ 0 h 41"/>
              <a:gd name="T46" fmla="*/ 34 w 34"/>
              <a:gd name="T47" fmla="*/ 2 h 41"/>
              <a:gd name="T48" fmla="*/ 34 w 34"/>
              <a:gd name="T49" fmla="*/ 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4" h="41">
                <a:moveTo>
                  <a:pt x="34" y="3"/>
                </a:moveTo>
                <a:cubicBezTo>
                  <a:pt x="34" y="4"/>
                  <a:pt x="33" y="6"/>
                  <a:pt x="32" y="6"/>
                </a:cubicBezTo>
                <a:cubicBezTo>
                  <a:pt x="32" y="6"/>
                  <a:pt x="31" y="6"/>
                  <a:pt x="31" y="6"/>
                </a:cubicBezTo>
                <a:cubicBezTo>
                  <a:pt x="30" y="6"/>
                  <a:pt x="30" y="6"/>
                  <a:pt x="30" y="7"/>
                </a:cubicBezTo>
                <a:cubicBezTo>
                  <a:pt x="30" y="7"/>
                  <a:pt x="30" y="8"/>
                  <a:pt x="30" y="9"/>
                </a:cubicBezTo>
                <a:cubicBezTo>
                  <a:pt x="30" y="39"/>
                  <a:pt x="30" y="39"/>
                  <a:pt x="30" y="39"/>
                </a:cubicBezTo>
                <a:cubicBezTo>
                  <a:pt x="30" y="40"/>
                  <a:pt x="29" y="41"/>
                  <a:pt x="28" y="41"/>
                </a:cubicBezTo>
                <a:cubicBezTo>
                  <a:pt x="25" y="41"/>
                  <a:pt x="25" y="41"/>
                  <a:pt x="25" y="41"/>
                </a:cubicBezTo>
                <a:cubicBezTo>
                  <a:pt x="24" y="41"/>
                  <a:pt x="24" y="40"/>
                  <a:pt x="24" y="39"/>
                </a:cubicBezTo>
                <a:cubicBezTo>
                  <a:pt x="24" y="7"/>
                  <a:pt x="24" y="7"/>
                  <a:pt x="24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39"/>
                  <a:pt x="20" y="39"/>
                  <a:pt x="20" y="39"/>
                </a:cubicBezTo>
                <a:cubicBezTo>
                  <a:pt x="20" y="40"/>
                  <a:pt x="19" y="41"/>
                  <a:pt x="18" y="41"/>
                </a:cubicBezTo>
                <a:cubicBezTo>
                  <a:pt x="15" y="41"/>
                  <a:pt x="15" y="41"/>
                  <a:pt x="15" y="41"/>
                </a:cubicBezTo>
                <a:cubicBezTo>
                  <a:pt x="14" y="41"/>
                  <a:pt x="14" y="40"/>
                  <a:pt x="14" y="39"/>
                </a:cubicBezTo>
                <a:cubicBezTo>
                  <a:pt x="14" y="26"/>
                  <a:pt x="14" y="26"/>
                  <a:pt x="14" y="26"/>
                </a:cubicBezTo>
                <a:cubicBezTo>
                  <a:pt x="11" y="26"/>
                  <a:pt x="9" y="25"/>
                  <a:pt x="7" y="25"/>
                </a:cubicBezTo>
                <a:cubicBezTo>
                  <a:pt x="5" y="23"/>
                  <a:pt x="3" y="22"/>
                  <a:pt x="2" y="20"/>
                </a:cubicBezTo>
                <a:cubicBezTo>
                  <a:pt x="1" y="18"/>
                  <a:pt x="0" y="15"/>
                  <a:pt x="0" y="13"/>
                </a:cubicBezTo>
                <a:cubicBezTo>
                  <a:pt x="0" y="10"/>
                  <a:pt x="1" y="7"/>
                  <a:pt x="3" y="5"/>
                </a:cubicBezTo>
                <a:cubicBezTo>
                  <a:pt x="4" y="3"/>
                  <a:pt x="6" y="2"/>
                  <a:pt x="8" y="1"/>
                </a:cubicBezTo>
                <a:cubicBezTo>
                  <a:pt x="10" y="0"/>
                  <a:pt x="15" y="0"/>
                  <a:pt x="19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3" name="Freeform 248"/>
          <p:cNvSpPr>
            <a:spLocks noEditPoints="1"/>
          </p:cNvSpPr>
          <p:nvPr/>
        </p:nvSpPr>
        <p:spPr bwMode="auto">
          <a:xfrm>
            <a:off x="1162125" y="3592633"/>
            <a:ext cx="352053" cy="352053"/>
          </a:xfrm>
          <a:custGeom>
            <a:avLst/>
            <a:gdLst>
              <a:gd name="T0" fmla="*/ 48 w 48"/>
              <a:gd name="T1" fmla="*/ 45 h 48"/>
              <a:gd name="T2" fmla="*/ 45 w 48"/>
              <a:gd name="T3" fmla="*/ 48 h 48"/>
              <a:gd name="T4" fmla="*/ 19 w 48"/>
              <a:gd name="T5" fmla="*/ 48 h 48"/>
              <a:gd name="T6" fmla="*/ 17 w 48"/>
              <a:gd name="T7" fmla="*/ 45 h 48"/>
              <a:gd name="T8" fmla="*/ 17 w 48"/>
              <a:gd name="T9" fmla="*/ 41 h 48"/>
              <a:gd name="T10" fmla="*/ 2 w 48"/>
              <a:gd name="T11" fmla="*/ 41 h 48"/>
              <a:gd name="T12" fmla="*/ 0 w 48"/>
              <a:gd name="T13" fmla="*/ 39 h 48"/>
              <a:gd name="T14" fmla="*/ 0 w 48"/>
              <a:gd name="T15" fmla="*/ 3 h 48"/>
              <a:gd name="T16" fmla="*/ 2 w 48"/>
              <a:gd name="T17" fmla="*/ 0 h 48"/>
              <a:gd name="T18" fmla="*/ 31 w 48"/>
              <a:gd name="T19" fmla="*/ 0 h 48"/>
              <a:gd name="T20" fmla="*/ 34 w 48"/>
              <a:gd name="T21" fmla="*/ 3 h 48"/>
              <a:gd name="T22" fmla="*/ 34 w 48"/>
              <a:gd name="T23" fmla="*/ 11 h 48"/>
              <a:gd name="T24" fmla="*/ 35 w 48"/>
              <a:gd name="T25" fmla="*/ 12 h 48"/>
              <a:gd name="T26" fmla="*/ 46 w 48"/>
              <a:gd name="T27" fmla="*/ 23 h 48"/>
              <a:gd name="T28" fmla="*/ 48 w 48"/>
              <a:gd name="T29" fmla="*/ 27 h 48"/>
              <a:gd name="T30" fmla="*/ 48 w 48"/>
              <a:gd name="T31" fmla="*/ 45 h 48"/>
              <a:gd name="T32" fmla="*/ 27 w 48"/>
              <a:gd name="T33" fmla="*/ 4 h 48"/>
              <a:gd name="T34" fmla="*/ 26 w 48"/>
              <a:gd name="T35" fmla="*/ 3 h 48"/>
              <a:gd name="T36" fmla="*/ 7 w 48"/>
              <a:gd name="T37" fmla="*/ 3 h 48"/>
              <a:gd name="T38" fmla="*/ 6 w 48"/>
              <a:gd name="T39" fmla="*/ 4 h 48"/>
              <a:gd name="T40" fmla="*/ 6 w 48"/>
              <a:gd name="T41" fmla="*/ 6 h 48"/>
              <a:gd name="T42" fmla="*/ 7 w 48"/>
              <a:gd name="T43" fmla="*/ 7 h 48"/>
              <a:gd name="T44" fmla="*/ 26 w 48"/>
              <a:gd name="T45" fmla="*/ 7 h 48"/>
              <a:gd name="T46" fmla="*/ 27 w 48"/>
              <a:gd name="T47" fmla="*/ 6 h 48"/>
              <a:gd name="T48" fmla="*/ 27 w 48"/>
              <a:gd name="T49" fmla="*/ 4 h 48"/>
              <a:gd name="T50" fmla="*/ 44 w 48"/>
              <a:gd name="T51" fmla="*/ 45 h 48"/>
              <a:gd name="T52" fmla="*/ 44 w 48"/>
              <a:gd name="T53" fmla="*/ 27 h 48"/>
              <a:gd name="T54" fmla="*/ 33 w 48"/>
              <a:gd name="T55" fmla="*/ 27 h 48"/>
              <a:gd name="T56" fmla="*/ 30 w 48"/>
              <a:gd name="T57" fmla="*/ 25 h 48"/>
              <a:gd name="T58" fmla="*/ 30 w 48"/>
              <a:gd name="T59" fmla="*/ 14 h 48"/>
              <a:gd name="T60" fmla="*/ 20 w 48"/>
              <a:gd name="T61" fmla="*/ 14 h 48"/>
              <a:gd name="T62" fmla="*/ 20 w 48"/>
              <a:gd name="T63" fmla="*/ 45 h 48"/>
              <a:gd name="T64" fmla="*/ 44 w 48"/>
              <a:gd name="T65" fmla="*/ 45 h 48"/>
              <a:gd name="T66" fmla="*/ 42 w 48"/>
              <a:gd name="T67" fmla="*/ 24 h 48"/>
              <a:gd name="T68" fmla="*/ 34 w 48"/>
              <a:gd name="T69" fmla="*/ 16 h 48"/>
              <a:gd name="T70" fmla="*/ 34 w 48"/>
              <a:gd name="T71" fmla="*/ 24 h 48"/>
              <a:gd name="T72" fmla="*/ 42 w 48"/>
              <a:gd name="T73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48">
                <a:moveTo>
                  <a:pt x="48" y="45"/>
                </a:moveTo>
                <a:cubicBezTo>
                  <a:pt x="48" y="47"/>
                  <a:pt x="46" y="48"/>
                  <a:pt x="45" y="48"/>
                </a:cubicBezTo>
                <a:cubicBezTo>
                  <a:pt x="19" y="48"/>
                  <a:pt x="19" y="48"/>
                  <a:pt x="19" y="48"/>
                </a:cubicBezTo>
                <a:cubicBezTo>
                  <a:pt x="18" y="48"/>
                  <a:pt x="17" y="47"/>
                  <a:pt x="17" y="45"/>
                </a:cubicBezTo>
                <a:cubicBezTo>
                  <a:pt x="17" y="41"/>
                  <a:pt x="17" y="41"/>
                  <a:pt x="17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11"/>
                  <a:pt x="34" y="11"/>
                  <a:pt x="34" y="11"/>
                </a:cubicBezTo>
                <a:cubicBezTo>
                  <a:pt x="34" y="12"/>
                  <a:pt x="35" y="12"/>
                  <a:pt x="35" y="12"/>
                </a:cubicBezTo>
                <a:cubicBezTo>
                  <a:pt x="46" y="23"/>
                  <a:pt x="46" y="23"/>
                  <a:pt x="46" y="23"/>
                </a:cubicBezTo>
                <a:cubicBezTo>
                  <a:pt x="47" y="24"/>
                  <a:pt x="48" y="26"/>
                  <a:pt x="48" y="27"/>
                </a:cubicBezTo>
                <a:lnTo>
                  <a:pt x="48" y="45"/>
                </a:lnTo>
                <a:close/>
                <a:moveTo>
                  <a:pt x="27" y="4"/>
                </a:moveTo>
                <a:cubicBezTo>
                  <a:pt x="27" y="4"/>
                  <a:pt x="27" y="3"/>
                  <a:pt x="26" y="3"/>
                </a:cubicBezTo>
                <a:cubicBezTo>
                  <a:pt x="7" y="3"/>
                  <a:pt x="7" y="3"/>
                  <a:pt x="7" y="3"/>
                </a:cubicBezTo>
                <a:cubicBezTo>
                  <a:pt x="7" y="3"/>
                  <a:pt x="6" y="4"/>
                  <a:pt x="6" y="4"/>
                </a:cubicBezTo>
                <a:cubicBezTo>
                  <a:pt x="6" y="6"/>
                  <a:pt x="6" y="6"/>
                  <a:pt x="6" y="6"/>
                </a:cubicBezTo>
                <a:cubicBezTo>
                  <a:pt x="6" y="6"/>
                  <a:pt x="7" y="7"/>
                  <a:pt x="7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7" y="7"/>
                  <a:pt x="27" y="6"/>
                  <a:pt x="27" y="6"/>
                </a:cubicBezTo>
                <a:lnTo>
                  <a:pt x="27" y="4"/>
                </a:lnTo>
                <a:close/>
                <a:moveTo>
                  <a:pt x="44" y="45"/>
                </a:moveTo>
                <a:cubicBezTo>
                  <a:pt x="44" y="27"/>
                  <a:pt x="44" y="27"/>
                  <a:pt x="44" y="27"/>
                </a:cubicBezTo>
                <a:cubicBezTo>
                  <a:pt x="33" y="27"/>
                  <a:pt x="33" y="27"/>
                  <a:pt x="33" y="27"/>
                </a:cubicBezTo>
                <a:cubicBezTo>
                  <a:pt x="32" y="27"/>
                  <a:pt x="30" y="26"/>
                  <a:pt x="30" y="25"/>
                </a:cubicBezTo>
                <a:cubicBezTo>
                  <a:pt x="30" y="14"/>
                  <a:pt x="30" y="14"/>
                  <a:pt x="30" y="14"/>
                </a:cubicBezTo>
                <a:cubicBezTo>
                  <a:pt x="20" y="14"/>
                  <a:pt x="20" y="14"/>
                  <a:pt x="20" y="14"/>
                </a:cubicBezTo>
                <a:cubicBezTo>
                  <a:pt x="20" y="45"/>
                  <a:pt x="20" y="45"/>
                  <a:pt x="20" y="45"/>
                </a:cubicBezTo>
                <a:lnTo>
                  <a:pt x="44" y="45"/>
                </a:lnTo>
                <a:close/>
                <a:moveTo>
                  <a:pt x="42" y="24"/>
                </a:moveTo>
                <a:cubicBezTo>
                  <a:pt x="34" y="16"/>
                  <a:pt x="34" y="16"/>
                  <a:pt x="34" y="16"/>
                </a:cubicBezTo>
                <a:cubicBezTo>
                  <a:pt x="34" y="24"/>
                  <a:pt x="34" y="24"/>
                  <a:pt x="34" y="24"/>
                </a:cubicBezTo>
                <a:lnTo>
                  <a:pt x="42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4" name="Freeform 249"/>
          <p:cNvSpPr>
            <a:spLocks noEditPoints="1"/>
          </p:cNvSpPr>
          <p:nvPr/>
        </p:nvSpPr>
        <p:spPr bwMode="auto">
          <a:xfrm>
            <a:off x="1739618" y="3623514"/>
            <a:ext cx="305732" cy="299555"/>
          </a:xfrm>
          <a:custGeom>
            <a:avLst/>
            <a:gdLst>
              <a:gd name="T0" fmla="*/ 18 w 42"/>
              <a:gd name="T1" fmla="*/ 39 h 41"/>
              <a:gd name="T2" fmla="*/ 16 w 42"/>
              <a:gd name="T3" fmla="*/ 41 h 41"/>
              <a:gd name="T4" fmla="*/ 2 w 42"/>
              <a:gd name="T5" fmla="*/ 41 h 41"/>
              <a:gd name="T6" fmla="*/ 0 w 42"/>
              <a:gd name="T7" fmla="*/ 39 h 41"/>
              <a:gd name="T8" fmla="*/ 0 w 42"/>
              <a:gd name="T9" fmla="*/ 1 h 41"/>
              <a:gd name="T10" fmla="*/ 2 w 42"/>
              <a:gd name="T11" fmla="*/ 0 h 41"/>
              <a:gd name="T12" fmla="*/ 16 w 42"/>
              <a:gd name="T13" fmla="*/ 0 h 41"/>
              <a:gd name="T14" fmla="*/ 18 w 42"/>
              <a:gd name="T15" fmla="*/ 1 h 41"/>
              <a:gd name="T16" fmla="*/ 18 w 42"/>
              <a:gd name="T17" fmla="*/ 39 h 41"/>
              <a:gd name="T18" fmla="*/ 42 w 42"/>
              <a:gd name="T19" fmla="*/ 39 h 41"/>
              <a:gd name="T20" fmla="*/ 40 w 42"/>
              <a:gd name="T21" fmla="*/ 41 h 41"/>
              <a:gd name="T22" fmla="*/ 26 w 42"/>
              <a:gd name="T23" fmla="*/ 41 h 41"/>
              <a:gd name="T24" fmla="*/ 24 w 42"/>
              <a:gd name="T25" fmla="*/ 39 h 41"/>
              <a:gd name="T26" fmla="*/ 24 w 42"/>
              <a:gd name="T27" fmla="*/ 1 h 41"/>
              <a:gd name="T28" fmla="*/ 26 w 42"/>
              <a:gd name="T29" fmla="*/ 0 h 41"/>
              <a:gd name="T30" fmla="*/ 40 w 42"/>
              <a:gd name="T31" fmla="*/ 0 h 41"/>
              <a:gd name="T32" fmla="*/ 42 w 42"/>
              <a:gd name="T33" fmla="*/ 1 h 41"/>
              <a:gd name="T34" fmla="*/ 42 w 42"/>
              <a:gd name="T35" fmla="*/ 3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2" h="41">
                <a:moveTo>
                  <a:pt x="18" y="39"/>
                </a:moveTo>
                <a:cubicBezTo>
                  <a:pt x="18" y="40"/>
                  <a:pt x="17" y="41"/>
                  <a:pt x="16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7" y="0"/>
                  <a:pt x="18" y="0"/>
                  <a:pt x="18" y="1"/>
                </a:cubicBezTo>
                <a:lnTo>
                  <a:pt x="18" y="39"/>
                </a:lnTo>
                <a:close/>
                <a:moveTo>
                  <a:pt x="42" y="39"/>
                </a:moveTo>
                <a:cubicBezTo>
                  <a:pt x="42" y="40"/>
                  <a:pt x="41" y="41"/>
                  <a:pt x="40" y="41"/>
                </a:cubicBezTo>
                <a:cubicBezTo>
                  <a:pt x="26" y="41"/>
                  <a:pt x="26" y="41"/>
                  <a:pt x="26" y="41"/>
                </a:cubicBezTo>
                <a:cubicBezTo>
                  <a:pt x="25" y="41"/>
                  <a:pt x="24" y="40"/>
                  <a:pt x="24" y="39"/>
                </a:cubicBezTo>
                <a:cubicBezTo>
                  <a:pt x="24" y="1"/>
                  <a:pt x="24" y="1"/>
                  <a:pt x="24" y="1"/>
                </a:cubicBezTo>
                <a:cubicBezTo>
                  <a:pt x="24" y="0"/>
                  <a:pt x="25" y="0"/>
                  <a:pt x="26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1" y="0"/>
                  <a:pt x="42" y="0"/>
                  <a:pt x="42" y="1"/>
                </a:cubicBezTo>
                <a:lnTo>
                  <a:pt x="42" y="3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5" name="Freeform 250"/>
          <p:cNvSpPr>
            <a:spLocks noEditPoints="1"/>
          </p:cNvSpPr>
          <p:nvPr/>
        </p:nvSpPr>
        <p:spPr bwMode="auto">
          <a:xfrm>
            <a:off x="2286225" y="3623514"/>
            <a:ext cx="330437" cy="299555"/>
          </a:xfrm>
          <a:custGeom>
            <a:avLst/>
            <a:gdLst>
              <a:gd name="T0" fmla="*/ 8 w 45"/>
              <a:gd name="T1" fmla="*/ 27 h 41"/>
              <a:gd name="T2" fmla="*/ 0 w 45"/>
              <a:gd name="T3" fmla="*/ 18 h 41"/>
              <a:gd name="T4" fmla="*/ 4 w 45"/>
              <a:gd name="T5" fmla="*/ 13 h 41"/>
              <a:gd name="T6" fmla="*/ 12 w 45"/>
              <a:gd name="T7" fmla="*/ 22 h 41"/>
              <a:gd name="T8" fmla="*/ 8 w 45"/>
              <a:gd name="T9" fmla="*/ 27 h 41"/>
              <a:gd name="T10" fmla="*/ 38 w 45"/>
              <a:gd name="T11" fmla="*/ 37 h 41"/>
              <a:gd name="T12" fmla="*/ 32 w 45"/>
              <a:gd name="T13" fmla="*/ 41 h 41"/>
              <a:gd name="T14" fmla="*/ 22 w 45"/>
              <a:gd name="T15" fmla="*/ 38 h 41"/>
              <a:gd name="T16" fmla="*/ 12 w 45"/>
              <a:gd name="T17" fmla="*/ 41 h 41"/>
              <a:gd name="T18" fmla="*/ 7 w 45"/>
              <a:gd name="T19" fmla="*/ 37 h 41"/>
              <a:gd name="T20" fmla="*/ 22 w 45"/>
              <a:gd name="T21" fmla="*/ 21 h 41"/>
              <a:gd name="T22" fmla="*/ 38 w 45"/>
              <a:gd name="T23" fmla="*/ 37 h 41"/>
              <a:gd name="T24" fmla="*/ 16 w 45"/>
              <a:gd name="T25" fmla="*/ 15 h 41"/>
              <a:gd name="T26" fmla="*/ 9 w 45"/>
              <a:gd name="T27" fmla="*/ 6 h 41"/>
              <a:gd name="T28" fmla="*/ 14 w 45"/>
              <a:gd name="T29" fmla="*/ 0 h 41"/>
              <a:gd name="T30" fmla="*/ 21 w 45"/>
              <a:gd name="T31" fmla="*/ 9 h 41"/>
              <a:gd name="T32" fmla="*/ 16 w 45"/>
              <a:gd name="T33" fmla="*/ 15 h 41"/>
              <a:gd name="T34" fmla="*/ 24 w 45"/>
              <a:gd name="T35" fmla="*/ 9 h 41"/>
              <a:gd name="T36" fmla="*/ 31 w 45"/>
              <a:gd name="T37" fmla="*/ 0 h 41"/>
              <a:gd name="T38" fmla="*/ 36 w 45"/>
              <a:gd name="T39" fmla="*/ 6 h 41"/>
              <a:gd name="T40" fmla="*/ 29 w 45"/>
              <a:gd name="T41" fmla="*/ 15 h 41"/>
              <a:gd name="T42" fmla="*/ 24 w 45"/>
              <a:gd name="T43" fmla="*/ 9 h 41"/>
              <a:gd name="T44" fmla="*/ 45 w 45"/>
              <a:gd name="T45" fmla="*/ 18 h 41"/>
              <a:gd name="T46" fmla="*/ 37 w 45"/>
              <a:gd name="T47" fmla="*/ 27 h 41"/>
              <a:gd name="T48" fmla="*/ 33 w 45"/>
              <a:gd name="T49" fmla="*/ 22 h 41"/>
              <a:gd name="T50" fmla="*/ 40 w 45"/>
              <a:gd name="T51" fmla="*/ 13 h 41"/>
              <a:gd name="T52" fmla="*/ 45 w 45"/>
              <a:gd name="T53" fmla="*/ 1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5" h="41">
                <a:moveTo>
                  <a:pt x="8" y="27"/>
                </a:moveTo>
                <a:cubicBezTo>
                  <a:pt x="3" y="27"/>
                  <a:pt x="0" y="22"/>
                  <a:pt x="0" y="18"/>
                </a:cubicBezTo>
                <a:cubicBezTo>
                  <a:pt x="0" y="15"/>
                  <a:pt x="1" y="13"/>
                  <a:pt x="4" y="13"/>
                </a:cubicBezTo>
                <a:cubicBezTo>
                  <a:pt x="9" y="13"/>
                  <a:pt x="12" y="18"/>
                  <a:pt x="12" y="22"/>
                </a:cubicBezTo>
                <a:cubicBezTo>
                  <a:pt x="12" y="24"/>
                  <a:pt x="10" y="27"/>
                  <a:pt x="8" y="27"/>
                </a:cubicBezTo>
                <a:close/>
                <a:moveTo>
                  <a:pt x="38" y="37"/>
                </a:moveTo>
                <a:cubicBezTo>
                  <a:pt x="38" y="40"/>
                  <a:pt x="35" y="41"/>
                  <a:pt x="32" y="41"/>
                </a:cubicBezTo>
                <a:cubicBezTo>
                  <a:pt x="29" y="41"/>
                  <a:pt x="26" y="38"/>
                  <a:pt x="22" y="38"/>
                </a:cubicBezTo>
                <a:cubicBezTo>
                  <a:pt x="19" y="38"/>
                  <a:pt x="16" y="41"/>
                  <a:pt x="12" y="41"/>
                </a:cubicBezTo>
                <a:cubicBezTo>
                  <a:pt x="9" y="41"/>
                  <a:pt x="7" y="40"/>
                  <a:pt x="7" y="37"/>
                </a:cubicBezTo>
                <a:cubicBezTo>
                  <a:pt x="7" y="31"/>
                  <a:pt x="16" y="21"/>
                  <a:pt x="22" y="21"/>
                </a:cubicBezTo>
                <a:cubicBezTo>
                  <a:pt x="29" y="21"/>
                  <a:pt x="38" y="31"/>
                  <a:pt x="38" y="37"/>
                </a:cubicBezTo>
                <a:close/>
                <a:moveTo>
                  <a:pt x="16" y="15"/>
                </a:moveTo>
                <a:cubicBezTo>
                  <a:pt x="12" y="15"/>
                  <a:pt x="9" y="10"/>
                  <a:pt x="9" y="6"/>
                </a:cubicBezTo>
                <a:cubicBezTo>
                  <a:pt x="9" y="3"/>
                  <a:pt x="11" y="0"/>
                  <a:pt x="14" y="0"/>
                </a:cubicBezTo>
                <a:cubicBezTo>
                  <a:pt x="18" y="0"/>
                  <a:pt x="21" y="5"/>
                  <a:pt x="21" y="9"/>
                </a:cubicBezTo>
                <a:cubicBezTo>
                  <a:pt x="21" y="12"/>
                  <a:pt x="19" y="15"/>
                  <a:pt x="16" y="15"/>
                </a:cubicBezTo>
                <a:close/>
                <a:moveTo>
                  <a:pt x="24" y="9"/>
                </a:moveTo>
                <a:cubicBezTo>
                  <a:pt x="24" y="5"/>
                  <a:pt x="26" y="0"/>
                  <a:pt x="31" y="0"/>
                </a:cubicBezTo>
                <a:cubicBezTo>
                  <a:pt x="34" y="0"/>
                  <a:pt x="36" y="3"/>
                  <a:pt x="36" y="6"/>
                </a:cubicBezTo>
                <a:cubicBezTo>
                  <a:pt x="36" y="10"/>
                  <a:pt x="33" y="15"/>
                  <a:pt x="29" y="15"/>
                </a:cubicBezTo>
                <a:cubicBezTo>
                  <a:pt x="25" y="15"/>
                  <a:pt x="24" y="12"/>
                  <a:pt x="24" y="9"/>
                </a:cubicBezTo>
                <a:close/>
                <a:moveTo>
                  <a:pt x="45" y="18"/>
                </a:moveTo>
                <a:cubicBezTo>
                  <a:pt x="45" y="22"/>
                  <a:pt x="42" y="27"/>
                  <a:pt x="37" y="27"/>
                </a:cubicBezTo>
                <a:cubicBezTo>
                  <a:pt x="34" y="27"/>
                  <a:pt x="33" y="24"/>
                  <a:pt x="33" y="22"/>
                </a:cubicBezTo>
                <a:cubicBezTo>
                  <a:pt x="33" y="18"/>
                  <a:pt x="36" y="13"/>
                  <a:pt x="40" y="13"/>
                </a:cubicBezTo>
                <a:cubicBezTo>
                  <a:pt x="43" y="13"/>
                  <a:pt x="45" y="15"/>
                  <a:pt x="45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6" name="Freeform 251"/>
          <p:cNvSpPr>
            <a:spLocks noEditPoints="1"/>
          </p:cNvSpPr>
          <p:nvPr/>
        </p:nvSpPr>
        <p:spPr bwMode="auto">
          <a:xfrm>
            <a:off x="2851365" y="3617338"/>
            <a:ext cx="321171" cy="321171"/>
          </a:xfrm>
          <a:custGeom>
            <a:avLst/>
            <a:gdLst>
              <a:gd name="T0" fmla="*/ 33 w 44"/>
              <a:gd name="T1" fmla="*/ 22 h 44"/>
              <a:gd name="T2" fmla="*/ 17 w 44"/>
              <a:gd name="T3" fmla="*/ 26 h 44"/>
              <a:gd name="T4" fmla="*/ 15 w 44"/>
              <a:gd name="T5" fmla="*/ 26 h 44"/>
              <a:gd name="T6" fmla="*/ 12 w 44"/>
              <a:gd name="T7" fmla="*/ 28 h 44"/>
              <a:gd name="T8" fmla="*/ 10 w 44"/>
              <a:gd name="T9" fmla="*/ 37 h 44"/>
              <a:gd name="T10" fmla="*/ 8 w 44"/>
              <a:gd name="T11" fmla="*/ 39 h 44"/>
              <a:gd name="T12" fmla="*/ 2 w 44"/>
              <a:gd name="T13" fmla="*/ 39 h 44"/>
              <a:gd name="T14" fmla="*/ 0 w 44"/>
              <a:gd name="T15" fmla="*/ 37 h 44"/>
              <a:gd name="T16" fmla="*/ 0 w 44"/>
              <a:gd name="T17" fmla="*/ 37 h 44"/>
              <a:gd name="T18" fmla="*/ 8 w 44"/>
              <a:gd name="T19" fmla="*/ 2 h 44"/>
              <a:gd name="T20" fmla="*/ 11 w 44"/>
              <a:gd name="T21" fmla="*/ 0 h 44"/>
              <a:gd name="T22" fmla="*/ 23 w 44"/>
              <a:gd name="T23" fmla="*/ 0 h 44"/>
              <a:gd name="T24" fmla="*/ 39 w 44"/>
              <a:gd name="T25" fmla="*/ 11 h 44"/>
              <a:gd name="T26" fmla="*/ 33 w 44"/>
              <a:gd name="T27" fmla="*/ 22 h 44"/>
              <a:gd name="T28" fmla="*/ 38 w 44"/>
              <a:gd name="T29" fmla="*/ 27 h 44"/>
              <a:gd name="T30" fmla="*/ 21 w 44"/>
              <a:gd name="T31" fmla="*/ 31 h 44"/>
              <a:gd name="T32" fmla="*/ 20 w 44"/>
              <a:gd name="T33" fmla="*/ 31 h 44"/>
              <a:gd name="T34" fmla="*/ 17 w 44"/>
              <a:gd name="T35" fmla="*/ 33 h 44"/>
              <a:gd name="T36" fmla="*/ 15 w 44"/>
              <a:gd name="T37" fmla="*/ 42 h 44"/>
              <a:gd name="T38" fmla="*/ 12 w 44"/>
              <a:gd name="T39" fmla="*/ 44 h 44"/>
              <a:gd name="T40" fmla="*/ 7 w 44"/>
              <a:gd name="T41" fmla="*/ 44 h 44"/>
              <a:gd name="T42" fmla="*/ 5 w 44"/>
              <a:gd name="T43" fmla="*/ 42 h 44"/>
              <a:gd name="T44" fmla="*/ 5 w 44"/>
              <a:gd name="T45" fmla="*/ 41 h 44"/>
              <a:gd name="T46" fmla="*/ 9 w 44"/>
              <a:gd name="T47" fmla="*/ 41 h 44"/>
              <a:gd name="T48" fmla="*/ 12 w 44"/>
              <a:gd name="T49" fmla="*/ 38 h 44"/>
              <a:gd name="T50" fmla="*/ 14 w 44"/>
              <a:gd name="T51" fmla="*/ 30 h 44"/>
              <a:gd name="T52" fmla="*/ 17 w 44"/>
              <a:gd name="T53" fmla="*/ 28 h 44"/>
              <a:gd name="T54" fmla="*/ 18 w 44"/>
              <a:gd name="T55" fmla="*/ 28 h 44"/>
              <a:gd name="T56" fmla="*/ 34 w 44"/>
              <a:gd name="T57" fmla="*/ 23 h 44"/>
              <a:gd name="T58" fmla="*/ 40 w 44"/>
              <a:gd name="T59" fmla="*/ 12 h 44"/>
              <a:gd name="T60" fmla="*/ 39 w 44"/>
              <a:gd name="T61" fmla="*/ 7 h 44"/>
              <a:gd name="T62" fmla="*/ 44 w 44"/>
              <a:gd name="T63" fmla="*/ 16 h 44"/>
              <a:gd name="T64" fmla="*/ 38 w 44"/>
              <a:gd name="T65" fmla="*/ 27 h 44"/>
              <a:gd name="T66" fmla="*/ 21 w 44"/>
              <a:gd name="T67" fmla="*/ 7 h 44"/>
              <a:gd name="T68" fmla="*/ 19 w 44"/>
              <a:gd name="T69" fmla="*/ 7 h 44"/>
              <a:gd name="T70" fmla="*/ 17 w 44"/>
              <a:gd name="T71" fmla="*/ 9 h 44"/>
              <a:gd name="T72" fmla="*/ 15 w 44"/>
              <a:gd name="T73" fmla="*/ 17 h 44"/>
              <a:gd name="T74" fmla="*/ 15 w 44"/>
              <a:gd name="T75" fmla="*/ 17 h 44"/>
              <a:gd name="T76" fmla="*/ 17 w 44"/>
              <a:gd name="T77" fmla="*/ 19 h 44"/>
              <a:gd name="T78" fmla="*/ 18 w 44"/>
              <a:gd name="T79" fmla="*/ 19 h 44"/>
              <a:gd name="T80" fmla="*/ 28 w 44"/>
              <a:gd name="T81" fmla="*/ 12 h 44"/>
              <a:gd name="T82" fmla="*/ 21 w 44"/>
              <a:gd name="T83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4" h="44">
                <a:moveTo>
                  <a:pt x="33" y="22"/>
                </a:moveTo>
                <a:cubicBezTo>
                  <a:pt x="28" y="26"/>
                  <a:pt x="22" y="26"/>
                  <a:pt x="17" y="26"/>
                </a:cubicBezTo>
                <a:cubicBezTo>
                  <a:pt x="15" y="26"/>
                  <a:pt x="15" y="26"/>
                  <a:pt x="15" y="26"/>
                </a:cubicBezTo>
                <a:cubicBezTo>
                  <a:pt x="14" y="26"/>
                  <a:pt x="13" y="27"/>
                  <a:pt x="12" y="28"/>
                </a:cubicBezTo>
                <a:cubicBezTo>
                  <a:pt x="10" y="37"/>
                  <a:pt x="10" y="37"/>
                  <a:pt x="10" y="37"/>
                </a:cubicBezTo>
                <a:cubicBezTo>
                  <a:pt x="10" y="38"/>
                  <a:pt x="9" y="39"/>
                  <a:pt x="8" y="39"/>
                </a:cubicBezTo>
                <a:cubicBezTo>
                  <a:pt x="2" y="39"/>
                  <a:pt x="2" y="39"/>
                  <a:pt x="2" y="39"/>
                </a:cubicBezTo>
                <a:cubicBezTo>
                  <a:pt x="1" y="39"/>
                  <a:pt x="0" y="38"/>
                  <a:pt x="0" y="37"/>
                </a:cubicBezTo>
                <a:cubicBezTo>
                  <a:pt x="0" y="37"/>
                  <a:pt x="0" y="37"/>
                  <a:pt x="0" y="37"/>
                </a:cubicBezTo>
                <a:cubicBezTo>
                  <a:pt x="8" y="2"/>
                  <a:pt x="8" y="2"/>
                  <a:pt x="8" y="2"/>
                </a:cubicBezTo>
                <a:cubicBezTo>
                  <a:pt x="8" y="1"/>
                  <a:pt x="10" y="0"/>
                  <a:pt x="11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31" y="0"/>
                  <a:pt x="39" y="1"/>
                  <a:pt x="39" y="11"/>
                </a:cubicBezTo>
                <a:cubicBezTo>
                  <a:pt x="39" y="15"/>
                  <a:pt x="37" y="19"/>
                  <a:pt x="33" y="22"/>
                </a:cubicBezTo>
                <a:close/>
                <a:moveTo>
                  <a:pt x="38" y="27"/>
                </a:moveTo>
                <a:cubicBezTo>
                  <a:pt x="33" y="30"/>
                  <a:pt x="27" y="31"/>
                  <a:pt x="21" y="31"/>
                </a:cubicBezTo>
                <a:cubicBezTo>
                  <a:pt x="20" y="31"/>
                  <a:pt x="20" y="31"/>
                  <a:pt x="20" y="31"/>
                </a:cubicBezTo>
                <a:cubicBezTo>
                  <a:pt x="19" y="31"/>
                  <a:pt x="18" y="32"/>
                  <a:pt x="17" y="33"/>
                </a:cubicBezTo>
                <a:cubicBezTo>
                  <a:pt x="15" y="42"/>
                  <a:pt x="15" y="42"/>
                  <a:pt x="15" y="42"/>
                </a:cubicBezTo>
                <a:cubicBezTo>
                  <a:pt x="15" y="43"/>
                  <a:pt x="14" y="44"/>
                  <a:pt x="12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6" y="44"/>
                  <a:pt x="5" y="43"/>
                  <a:pt x="5" y="42"/>
                </a:cubicBezTo>
                <a:cubicBezTo>
                  <a:pt x="5" y="42"/>
                  <a:pt x="5" y="41"/>
                  <a:pt x="5" y="41"/>
                </a:cubicBezTo>
                <a:cubicBezTo>
                  <a:pt x="9" y="41"/>
                  <a:pt x="9" y="41"/>
                  <a:pt x="9" y="41"/>
                </a:cubicBezTo>
                <a:cubicBezTo>
                  <a:pt x="10" y="41"/>
                  <a:pt x="12" y="40"/>
                  <a:pt x="12" y="38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29"/>
                  <a:pt x="15" y="28"/>
                  <a:pt x="17" y="28"/>
                </a:cubicBezTo>
                <a:cubicBezTo>
                  <a:pt x="18" y="28"/>
                  <a:pt x="18" y="28"/>
                  <a:pt x="18" y="28"/>
                </a:cubicBezTo>
                <a:cubicBezTo>
                  <a:pt x="24" y="28"/>
                  <a:pt x="30" y="27"/>
                  <a:pt x="34" y="23"/>
                </a:cubicBezTo>
                <a:cubicBezTo>
                  <a:pt x="38" y="21"/>
                  <a:pt x="40" y="17"/>
                  <a:pt x="40" y="12"/>
                </a:cubicBezTo>
                <a:cubicBezTo>
                  <a:pt x="40" y="10"/>
                  <a:pt x="40" y="8"/>
                  <a:pt x="39" y="7"/>
                </a:cubicBezTo>
                <a:cubicBezTo>
                  <a:pt x="42" y="8"/>
                  <a:pt x="44" y="12"/>
                  <a:pt x="44" y="16"/>
                </a:cubicBezTo>
                <a:cubicBezTo>
                  <a:pt x="44" y="20"/>
                  <a:pt x="42" y="24"/>
                  <a:pt x="38" y="27"/>
                </a:cubicBezTo>
                <a:close/>
                <a:moveTo>
                  <a:pt x="21" y="7"/>
                </a:moveTo>
                <a:cubicBezTo>
                  <a:pt x="19" y="7"/>
                  <a:pt x="19" y="7"/>
                  <a:pt x="19" y="7"/>
                </a:cubicBezTo>
                <a:cubicBezTo>
                  <a:pt x="18" y="7"/>
                  <a:pt x="17" y="8"/>
                  <a:pt x="17" y="9"/>
                </a:cubicBezTo>
                <a:cubicBezTo>
                  <a:pt x="15" y="17"/>
                  <a:pt x="15" y="17"/>
                  <a:pt x="15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5" y="18"/>
                  <a:pt x="16" y="19"/>
                  <a:pt x="17" y="19"/>
                </a:cubicBezTo>
                <a:cubicBezTo>
                  <a:pt x="18" y="19"/>
                  <a:pt x="18" y="19"/>
                  <a:pt x="18" y="19"/>
                </a:cubicBezTo>
                <a:cubicBezTo>
                  <a:pt x="23" y="19"/>
                  <a:pt x="28" y="17"/>
                  <a:pt x="28" y="12"/>
                </a:cubicBezTo>
                <a:cubicBezTo>
                  <a:pt x="28" y="8"/>
                  <a:pt x="24" y="7"/>
                  <a:pt x="2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7" name="Freeform 252"/>
          <p:cNvSpPr>
            <a:spLocks noEditPoints="1"/>
          </p:cNvSpPr>
          <p:nvPr/>
        </p:nvSpPr>
        <p:spPr bwMode="auto">
          <a:xfrm>
            <a:off x="3419592" y="3623514"/>
            <a:ext cx="299555" cy="299555"/>
          </a:xfrm>
          <a:custGeom>
            <a:avLst/>
            <a:gdLst>
              <a:gd name="T0" fmla="*/ 33 w 41"/>
              <a:gd name="T1" fmla="*/ 18 h 41"/>
              <a:gd name="T2" fmla="*/ 11 w 41"/>
              <a:gd name="T3" fmla="*/ 41 h 41"/>
              <a:gd name="T4" fmla="*/ 0 w 41"/>
              <a:gd name="T5" fmla="*/ 41 h 41"/>
              <a:gd name="T6" fmla="*/ 0 w 41"/>
              <a:gd name="T7" fmla="*/ 29 h 41"/>
              <a:gd name="T8" fmla="*/ 22 w 41"/>
              <a:gd name="T9" fmla="*/ 7 h 41"/>
              <a:gd name="T10" fmla="*/ 33 w 41"/>
              <a:gd name="T11" fmla="*/ 18 h 41"/>
              <a:gd name="T12" fmla="*/ 12 w 41"/>
              <a:gd name="T13" fmla="*/ 35 h 41"/>
              <a:gd name="T14" fmla="*/ 6 w 41"/>
              <a:gd name="T15" fmla="*/ 28 h 41"/>
              <a:gd name="T16" fmla="*/ 3 w 41"/>
              <a:gd name="T17" fmla="*/ 31 h 41"/>
              <a:gd name="T18" fmla="*/ 3 w 41"/>
              <a:gd name="T19" fmla="*/ 34 h 41"/>
              <a:gd name="T20" fmla="*/ 7 w 41"/>
              <a:gd name="T21" fmla="*/ 34 h 41"/>
              <a:gd name="T22" fmla="*/ 7 w 41"/>
              <a:gd name="T23" fmla="*/ 37 h 41"/>
              <a:gd name="T24" fmla="*/ 10 w 41"/>
              <a:gd name="T25" fmla="*/ 37 h 41"/>
              <a:gd name="T26" fmla="*/ 12 w 41"/>
              <a:gd name="T27" fmla="*/ 35 h 41"/>
              <a:gd name="T28" fmla="*/ 23 w 41"/>
              <a:gd name="T29" fmla="*/ 12 h 41"/>
              <a:gd name="T30" fmla="*/ 23 w 41"/>
              <a:gd name="T31" fmla="*/ 12 h 41"/>
              <a:gd name="T32" fmla="*/ 8 w 41"/>
              <a:gd name="T33" fmla="*/ 26 h 41"/>
              <a:gd name="T34" fmla="*/ 8 w 41"/>
              <a:gd name="T35" fmla="*/ 27 h 41"/>
              <a:gd name="T36" fmla="*/ 9 w 41"/>
              <a:gd name="T37" fmla="*/ 28 h 41"/>
              <a:gd name="T38" fmla="*/ 9 w 41"/>
              <a:gd name="T39" fmla="*/ 27 h 41"/>
              <a:gd name="T40" fmla="*/ 24 w 41"/>
              <a:gd name="T41" fmla="*/ 13 h 41"/>
              <a:gd name="T42" fmla="*/ 24 w 41"/>
              <a:gd name="T43" fmla="*/ 12 h 41"/>
              <a:gd name="T44" fmla="*/ 23 w 41"/>
              <a:gd name="T45" fmla="*/ 12 h 41"/>
              <a:gd name="T46" fmla="*/ 40 w 41"/>
              <a:gd name="T47" fmla="*/ 12 h 41"/>
              <a:gd name="T48" fmla="*/ 35 w 41"/>
              <a:gd name="T49" fmla="*/ 17 h 41"/>
              <a:gd name="T50" fmla="*/ 24 w 41"/>
              <a:gd name="T51" fmla="*/ 5 h 41"/>
              <a:gd name="T52" fmla="*/ 28 w 41"/>
              <a:gd name="T53" fmla="*/ 1 h 41"/>
              <a:gd name="T54" fmla="*/ 31 w 41"/>
              <a:gd name="T55" fmla="*/ 0 h 41"/>
              <a:gd name="T56" fmla="*/ 33 w 41"/>
              <a:gd name="T57" fmla="*/ 1 h 41"/>
              <a:gd name="T58" fmla="*/ 40 w 41"/>
              <a:gd name="T59" fmla="*/ 7 h 41"/>
              <a:gd name="T60" fmla="*/ 41 w 41"/>
              <a:gd name="T61" fmla="*/ 10 h 41"/>
              <a:gd name="T62" fmla="*/ 40 w 41"/>
              <a:gd name="T63" fmla="*/ 1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41" h="41">
                <a:moveTo>
                  <a:pt x="33" y="18"/>
                </a:moveTo>
                <a:cubicBezTo>
                  <a:pt x="11" y="41"/>
                  <a:pt x="11" y="41"/>
                  <a:pt x="11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29"/>
                  <a:pt x="0" y="29"/>
                  <a:pt x="0" y="29"/>
                </a:cubicBezTo>
                <a:cubicBezTo>
                  <a:pt x="22" y="7"/>
                  <a:pt x="22" y="7"/>
                  <a:pt x="22" y="7"/>
                </a:cubicBezTo>
                <a:lnTo>
                  <a:pt x="33" y="18"/>
                </a:lnTo>
                <a:close/>
                <a:moveTo>
                  <a:pt x="12" y="35"/>
                </a:moveTo>
                <a:cubicBezTo>
                  <a:pt x="6" y="28"/>
                  <a:pt x="6" y="28"/>
                  <a:pt x="6" y="28"/>
                </a:cubicBezTo>
                <a:cubicBezTo>
                  <a:pt x="3" y="31"/>
                  <a:pt x="3" y="31"/>
                  <a:pt x="3" y="31"/>
                </a:cubicBezTo>
                <a:cubicBezTo>
                  <a:pt x="3" y="34"/>
                  <a:pt x="3" y="34"/>
                  <a:pt x="3" y="34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7"/>
                  <a:pt x="7" y="37"/>
                  <a:pt x="7" y="37"/>
                </a:cubicBezTo>
                <a:cubicBezTo>
                  <a:pt x="10" y="37"/>
                  <a:pt x="10" y="37"/>
                  <a:pt x="10" y="37"/>
                </a:cubicBezTo>
                <a:lnTo>
                  <a:pt x="12" y="35"/>
                </a:lnTo>
                <a:close/>
                <a:moveTo>
                  <a:pt x="23" y="12"/>
                </a:moveTo>
                <a:cubicBezTo>
                  <a:pt x="23" y="12"/>
                  <a:pt x="23" y="12"/>
                  <a:pt x="23" y="12"/>
                </a:cubicBezTo>
                <a:cubicBezTo>
                  <a:pt x="8" y="26"/>
                  <a:pt x="8" y="26"/>
                  <a:pt x="8" y="26"/>
                </a:cubicBezTo>
                <a:cubicBezTo>
                  <a:pt x="8" y="27"/>
                  <a:pt x="8" y="27"/>
                  <a:pt x="8" y="27"/>
                </a:cubicBezTo>
                <a:cubicBezTo>
                  <a:pt x="8" y="27"/>
                  <a:pt x="8" y="28"/>
                  <a:pt x="9" y="28"/>
                </a:cubicBezTo>
                <a:cubicBezTo>
                  <a:pt x="9" y="28"/>
                  <a:pt x="9" y="27"/>
                  <a:pt x="9" y="27"/>
                </a:cubicBezTo>
                <a:cubicBezTo>
                  <a:pt x="24" y="13"/>
                  <a:pt x="24" y="13"/>
                  <a:pt x="24" y="13"/>
                </a:cubicBezTo>
                <a:cubicBezTo>
                  <a:pt x="24" y="13"/>
                  <a:pt x="24" y="13"/>
                  <a:pt x="24" y="12"/>
                </a:cubicBezTo>
                <a:cubicBezTo>
                  <a:pt x="24" y="12"/>
                  <a:pt x="23" y="12"/>
                  <a:pt x="23" y="12"/>
                </a:cubicBezTo>
                <a:close/>
                <a:moveTo>
                  <a:pt x="40" y="12"/>
                </a:moveTo>
                <a:cubicBezTo>
                  <a:pt x="35" y="17"/>
                  <a:pt x="35" y="17"/>
                  <a:pt x="35" y="17"/>
                </a:cubicBezTo>
                <a:cubicBezTo>
                  <a:pt x="24" y="5"/>
                  <a:pt x="24" y="5"/>
                  <a:pt x="24" y="5"/>
                </a:cubicBezTo>
                <a:cubicBezTo>
                  <a:pt x="28" y="1"/>
                  <a:pt x="28" y="1"/>
                  <a:pt x="28" y="1"/>
                </a:cubicBezTo>
                <a:cubicBezTo>
                  <a:pt x="29" y="0"/>
                  <a:pt x="30" y="0"/>
                  <a:pt x="31" y="0"/>
                </a:cubicBezTo>
                <a:cubicBezTo>
                  <a:pt x="32" y="0"/>
                  <a:pt x="33" y="0"/>
                  <a:pt x="33" y="1"/>
                </a:cubicBezTo>
                <a:cubicBezTo>
                  <a:pt x="40" y="7"/>
                  <a:pt x="40" y="7"/>
                  <a:pt x="40" y="7"/>
                </a:cubicBezTo>
                <a:cubicBezTo>
                  <a:pt x="40" y="8"/>
                  <a:pt x="41" y="9"/>
                  <a:pt x="41" y="10"/>
                </a:cubicBezTo>
                <a:cubicBezTo>
                  <a:pt x="41" y="11"/>
                  <a:pt x="40" y="12"/>
                  <a:pt x="40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8" name="Freeform 253"/>
          <p:cNvSpPr>
            <a:spLocks noEditPoints="1"/>
          </p:cNvSpPr>
          <p:nvPr/>
        </p:nvSpPr>
        <p:spPr bwMode="auto">
          <a:xfrm>
            <a:off x="3975466" y="3623514"/>
            <a:ext cx="299555" cy="305732"/>
          </a:xfrm>
          <a:custGeom>
            <a:avLst/>
            <a:gdLst>
              <a:gd name="T0" fmla="*/ 41 w 41"/>
              <a:gd name="T1" fmla="*/ 34 h 42"/>
              <a:gd name="T2" fmla="*/ 34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4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29 w 41"/>
              <a:gd name="T19" fmla="*/ 20 h 42"/>
              <a:gd name="T20" fmla="*/ 22 w 41"/>
              <a:gd name="T21" fmla="*/ 12 h 42"/>
              <a:gd name="T22" fmla="*/ 7 w 41"/>
              <a:gd name="T23" fmla="*/ 27 h 42"/>
              <a:gd name="T24" fmla="*/ 7 w 41"/>
              <a:gd name="T25" fmla="*/ 35 h 42"/>
              <a:gd name="T26" fmla="*/ 15 w 41"/>
              <a:gd name="T27" fmla="*/ 35 h 42"/>
              <a:gd name="T28" fmla="*/ 29 w 41"/>
              <a:gd name="T29" fmla="*/ 20 h 42"/>
              <a:gd name="T30" fmla="*/ 15 w 41"/>
              <a:gd name="T31" fmla="*/ 31 h 42"/>
              <a:gd name="T32" fmla="*/ 14 w 41"/>
              <a:gd name="T33" fmla="*/ 32 h 42"/>
              <a:gd name="T34" fmla="*/ 12 w 41"/>
              <a:gd name="T35" fmla="*/ 32 h 42"/>
              <a:gd name="T36" fmla="*/ 12 w 41"/>
              <a:gd name="T37" fmla="*/ 30 h 42"/>
              <a:gd name="T38" fmla="*/ 10 w 41"/>
              <a:gd name="T39" fmla="*/ 30 h 42"/>
              <a:gd name="T40" fmla="*/ 10 w 41"/>
              <a:gd name="T41" fmla="*/ 28 h 42"/>
              <a:gd name="T42" fmla="*/ 11 w 41"/>
              <a:gd name="T43" fmla="*/ 27 h 42"/>
              <a:gd name="T44" fmla="*/ 15 w 41"/>
              <a:gd name="T45" fmla="*/ 31 h 42"/>
              <a:gd name="T46" fmla="*/ 22 w 41"/>
              <a:gd name="T47" fmla="*/ 17 h 42"/>
              <a:gd name="T48" fmla="*/ 14 w 41"/>
              <a:gd name="T49" fmla="*/ 25 h 42"/>
              <a:gd name="T50" fmla="*/ 13 w 41"/>
              <a:gd name="T51" fmla="*/ 25 h 42"/>
              <a:gd name="T52" fmla="*/ 13 w 41"/>
              <a:gd name="T53" fmla="*/ 24 h 42"/>
              <a:gd name="T54" fmla="*/ 21 w 41"/>
              <a:gd name="T55" fmla="*/ 16 h 42"/>
              <a:gd name="T56" fmla="*/ 22 w 41"/>
              <a:gd name="T57" fmla="*/ 16 h 42"/>
              <a:gd name="T58" fmla="*/ 22 w 41"/>
              <a:gd name="T59" fmla="*/ 17 h 42"/>
              <a:gd name="T60" fmla="*/ 33 w 41"/>
              <a:gd name="T61" fmla="*/ 16 h 42"/>
              <a:gd name="T62" fmla="*/ 33 w 41"/>
              <a:gd name="T63" fmla="*/ 12 h 42"/>
              <a:gd name="T64" fmla="*/ 29 w 41"/>
              <a:gd name="T65" fmla="*/ 8 h 42"/>
              <a:gd name="T66" fmla="*/ 26 w 41"/>
              <a:gd name="T67" fmla="*/ 8 h 42"/>
              <a:gd name="T68" fmla="*/ 23 w 41"/>
              <a:gd name="T69" fmla="*/ 11 h 42"/>
              <a:gd name="T70" fmla="*/ 31 w 41"/>
              <a:gd name="T71" fmla="*/ 18 h 42"/>
              <a:gd name="T72" fmla="*/ 33 w 41"/>
              <a:gd name="T73" fmla="*/ 1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29" y="20"/>
                </a:moveTo>
                <a:cubicBezTo>
                  <a:pt x="22" y="12"/>
                  <a:pt x="22" y="12"/>
                  <a:pt x="22" y="12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35"/>
                  <a:pt x="7" y="35"/>
                  <a:pt x="7" y="35"/>
                </a:cubicBezTo>
                <a:cubicBezTo>
                  <a:pt x="15" y="35"/>
                  <a:pt x="15" y="35"/>
                  <a:pt x="15" y="35"/>
                </a:cubicBezTo>
                <a:lnTo>
                  <a:pt x="29" y="20"/>
                </a:lnTo>
                <a:close/>
                <a:moveTo>
                  <a:pt x="15" y="31"/>
                </a:moveTo>
                <a:cubicBezTo>
                  <a:pt x="14" y="32"/>
                  <a:pt x="14" y="32"/>
                  <a:pt x="14" y="32"/>
                </a:cubicBezTo>
                <a:cubicBezTo>
                  <a:pt x="12" y="32"/>
                  <a:pt x="12" y="32"/>
                  <a:pt x="12" y="32"/>
                </a:cubicBezTo>
                <a:cubicBezTo>
                  <a:pt x="12" y="30"/>
                  <a:pt x="12" y="30"/>
                  <a:pt x="12" y="30"/>
                </a:cubicBezTo>
                <a:cubicBezTo>
                  <a:pt x="10" y="30"/>
                  <a:pt x="10" y="30"/>
                  <a:pt x="10" y="30"/>
                </a:cubicBezTo>
                <a:cubicBezTo>
                  <a:pt x="10" y="28"/>
                  <a:pt x="10" y="28"/>
                  <a:pt x="10" y="28"/>
                </a:cubicBezTo>
                <a:cubicBezTo>
                  <a:pt x="11" y="27"/>
                  <a:pt x="11" y="27"/>
                  <a:pt x="11" y="27"/>
                </a:cubicBezTo>
                <a:lnTo>
                  <a:pt x="15" y="31"/>
                </a:lnTo>
                <a:close/>
                <a:moveTo>
                  <a:pt x="22" y="17"/>
                </a:moveTo>
                <a:cubicBezTo>
                  <a:pt x="14" y="25"/>
                  <a:pt x="14" y="25"/>
                  <a:pt x="14" y="25"/>
                </a:cubicBezTo>
                <a:cubicBezTo>
                  <a:pt x="14" y="25"/>
                  <a:pt x="14" y="25"/>
                  <a:pt x="13" y="25"/>
                </a:cubicBezTo>
                <a:cubicBezTo>
                  <a:pt x="13" y="25"/>
                  <a:pt x="13" y="24"/>
                  <a:pt x="13" y="24"/>
                </a:cubicBezTo>
                <a:cubicBezTo>
                  <a:pt x="21" y="16"/>
                  <a:pt x="21" y="16"/>
                  <a:pt x="21" y="16"/>
                </a:cubicBezTo>
                <a:cubicBezTo>
                  <a:pt x="21" y="16"/>
                  <a:pt x="22" y="16"/>
                  <a:pt x="22" y="16"/>
                </a:cubicBezTo>
                <a:cubicBezTo>
                  <a:pt x="22" y="16"/>
                  <a:pt x="22" y="17"/>
                  <a:pt x="22" y="17"/>
                </a:cubicBezTo>
                <a:close/>
                <a:moveTo>
                  <a:pt x="33" y="16"/>
                </a:moveTo>
                <a:cubicBezTo>
                  <a:pt x="34" y="15"/>
                  <a:pt x="34" y="13"/>
                  <a:pt x="33" y="12"/>
                </a:cubicBezTo>
                <a:cubicBezTo>
                  <a:pt x="29" y="8"/>
                  <a:pt x="29" y="8"/>
                  <a:pt x="29" y="8"/>
                </a:cubicBezTo>
                <a:cubicBezTo>
                  <a:pt x="28" y="7"/>
                  <a:pt x="27" y="7"/>
                  <a:pt x="26" y="8"/>
                </a:cubicBezTo>
                <a:cubicBezTo>
                  <a:pt x="23" y="11"/>
                  <a:pt x="23" y="11"/>
                  <a:pt x="23" y="11"/>
                </a:cubicBezTo>
                <a:cubicBezTo>
                  <a:pt x="31" y="18"/>
                  <a:pt x="31" y="18"/>
                  <a:pt x="31" y="18"/>
                </a:cubicBezTo>
                <a:lnTo>
                  <a:pt x="33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9" name="Freeform 254"/>
          <p:cNvSpPr>
            <a:spLocks noEditPoints="1"/>
          </p:cNvSpPr>
          <p:nvPr/>
        </p:nvSpPr>
        <p:spPr bwMode="auto">
          <a:xfrm>
            <a:off x="4509721" y="3638956"/>
            <a:ext cx="352053" cy="277937"/>
          </a:xfrm>
          <a:custGeom>
            <a:avLst/>
            <a:gdLst>
              <a:gd name="T0" fmla="*/ 38 w 48"/>
              <a:gd name="T1" fmla="*/ 30 h 38"/>
              <a:gd name="T2" fmla="*/ 30 w 48"/>
              <a:gd name="T3" fmla="*/ 38 h 38"/>
              <a:gd name="T4" fmla="*/ 8 w 48"/>
              <a:gd name="T5" fmla="*/ 38 h 38"/>
              <a:gd name="T6" fmla="*/ 0 w 48"/>
              <a:gd name="T7" fmla="*/ 30 h 38"/>
              <a:gd name="T8" fmla="*/ 0 w 48"/>
              <a:gd name="T9" fmla="*/ 8 h 38"/>
              <a:gd name="T10" fmla="*/ 8 w 48"/>
              <a:gd name="T11" fmla="*/ 0 h 38"/>
              <a:gd name="T12" fmla="*/ 30 w 48"/>
              <a:gd name="T13" fmla="*/ 0 h 38"/>
              <a:gd name="T14" fmla="*/ 33 w 48"/>
              <a:gd name="T15" fmla="*/ 0 h 38"/>
              <a:gd name="T16" fmla="*/ 34 w 48"/>
              <a:gd name="T17" fmla="*/ 1 h 38"/>
              <a:gd name="T18" fmla="*/ 34 w 48"/>
              <a:gd name="T19" fmla="*/ 2 h 38"/>
              <a:gd name="T20" fmla="*/ 32 w 48"/>
              <a:gd name="T21" fmla="*/ 3 h 38"/>
              <a:gd name="T22" fmla="*/ 31 w 48"/>
              <a:gd name="T23" fmla="*/ 3 h 38"/>
              <a:gd name="T24" fmla="*/ 30 w 48"/>
              <a:gd name="T25" fmla="*/ 3 h 38"/>
              <a:gd name="T26" fmla="*/ 8 w 48"/>
              <a:gd name="T27" fmla="*/ 3 h 38"/>
              <a:gd name="T28" fmla="*/ 4 w 48"/>
              <a:gd name="T29" fmla="*/ 8 h 38"/>
              <a:gd name="T30" fmla="*/ 4 w 48"/>
              <a:gd name="T31" fmla="*/ 30 h 38"/>
              <a:gd name="T32" fmla="*/ 8 w 48"/>
              <a:gd name="T33" fmla="*/ 34 h 38"/>
              <a:gd name="T34" fmla="*/ 30 w 48"/>
              <a:gd name="T35" fmla="*/ 34 h 38"/>
              <a:gd name="T36" fmla="*/ 34 w 48"/>
              <a:gd name="T37" fmla="*/ 30 h 38"/>
              <a:gd name="T38" fmla="*/ 34 w 48"/>
              <a:gd name="T39" fmla="*/ 26 h 38"/>
              <a:gd name="T40" fmla="*/ 35 w 48"/>
              <a:gd name="T41" fmla="*/ 26 h 38"/>
              <a:gd name="T42" fmla="*/ 36 w 48"/>
              <a:gd name="T43" fmla="*/ 24 h 38"/>
              <a:gd name="T44" fmla="*/ 37 w 48"/>
              <a:gd name="T45" fmla="*/ 24 h 38"/>
              <a:gd name="T46" fmla="*/ 38 w 48"/>
              <a:gd name="T47" fmla="*/ 25 h 38"/>
              <a:gd name="T48" fmla="*/ 38 w 48"/>
              <a:gd name="T49" fmla="*/ 30 h 38"/>
              <a:gd name="T50" fmla="*/ 43 w 48"/>
              <a:gd name="T51" fmla="*/ 13 h 38"/>
              <a:gd name="T52" fmla="*/ 25 w 48"/>
              <a:gd name="T53" fmla="*/ 31 h 38"/>
              <a:gd name="T54" fmla="*/ 17 w 48"/>
              <a:gd name="T55" fmla="*/ 31 h 38"/>
              <a:gd name="T56" fmla="*/ 17 w 48"/>
              <a:gd name="T57" fmla="*/ 23 h 38"/>
              <a:gd name="T58" fmla="*/ 35 w 48"/>
              <a:gd name="T59" fmla="*/ 5 h 38"/>
              <a:gd name="T60" fmla="*/ 43 w 48"/>
              <a:gd name="T61" fmla="*/ 13 h 38"/>
              <a:gd name="T62" fmla="*/ 27 w 48"/>
              <a:gd name="T63" fmla="*/ 25 h 38"/>
              <a:gd name="T64" fmla="*/ 23 w 48"/>
              <a:gd name="T65" fmla="*/ 21 h 38"/>
              <a:gd name="T66" fmla="*/ 20 w 48"/>
              <a:gd name="T67" fmla="*/ 24 h 38"/>
              <a:gd name="T68" fmla="*/ 20 w 48"/>
              <a:gd name="T69" fmla="*/ 26 h 38"/>
              <a:gd name="T70" fmla="*/ 22 w 48"/>
              <a:gd name="T71" fmla="*/ 26 h 38"/>
              <a:gd name="T72" fmla="*/ 22 w 48"/>
              <a:gd name="T73" fmla="*/ 28 h 38"/>
              <a:gd name="T74" fmla="*/ 24 w 48"/>
              <a:gd name="T75" fmla="*/ 28 h 38"/>
              <a:gd name="T76" fmla="*/ 27 w 48"/>
              <a:gd name="T77" fmla="*/ 25 h 38"/>
              <a:gd name="T78" fmla="*/ 35 w 48"/>
              <a:gd name="T79" fmla="*/ 9 h 38"/>
              <a:gd name="T80" fmla="*/ 26 w 48"/>
              <a:gd name="T81" fmla="*/ 18 h 38"/>
              <a:gd name="T82" fmla="*/ 25 w 48"/>
              <a:gd name="T83" fmla="*/ 19 h 38"/>
              <a:gd name="T84" fmla="*/ 26 w 48"/>
              <a:gd name="T85" fmla="*/ 19 h 38"/>
              <a:gd name="T86" fmla="*/ 36 w 48"/>
              <a:gd name="T87" fmla="*/ 10 h 38"/>
              <a:gd name="T88" fmla="*/ 36 w 48"/>
              <a:gd name="T89" fmla="*/ 9 h 38"/>
              <a:gd name="T90" fmla="*/ 35 w 48"/>
              <a:gd name="T91" fmla="*/ 9 h 38"/>
              <a:gd name="T92" fmla="*/ 45 w 48"/>
              <a:gd name="T93" fmla="*/ 11 h 38"/>
              <a:gd name="T94" fmla="*/ 37 w 48"/>
              <a:gd name="T95" fmla="*/ 3 h 38"/>
              <a:gd name="T96" fmla="*/ 40 w 48"/>
              <a:gd name="T97" fmla="*/ 1 h 38"/>
              <a:gd name="T98" fmla="*/ 43 w 48"/>
              <a:gd name="T99" fmla="*/ 1 h 38"/>
              <a:gd name="T100" fmla="*/ 47 w 48"/>
              <a:gd name="T101" fmla="*/ 5 h 38"/>
              <a:gd name="T102" fmla="*/ 47 w 48"/>
              <a:gd name="T103" fmla="*/ 8 h 38"/>
              <a:gd name="T104" fmla="*/ 45 w 48"/>
              <a:gd name="T105" fmla="*/ 1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8" h="38">
                <a:moveTo>
                  <a:pt x="38" y="30"/>
                </a:moveTo>
                <a:cubicBezTo>
                  <a:pt x="38" y="34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4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0"/>
                  <a:pt x="33" y="0"/>
                </a:cubicBezTo>
                <a:cubicBezTo>
                  <a:pt x="34" y="1"/>
                  <a:pt x="34" y="1"/>
                  <a:pt x="34" y="1"/>
                </a:cubicBezTo>
                <a:cubicBezTo>
                  <a:pt x="34" y="1"/>
                  <a:pt x="34" y="2"/>
                  <a:pt x="34" y="2"/>
                </a:cubicBezTo>
                <a:cubicBezTo>
                  <a:pt x="32" y="3"/>
                  <a:pt x="32" y="3"/>
                  <a:pt x="32" y="3"/>
                </a:cubicBezTo>
                <a:cubicBezTo>
                  <a:pt x="32" y="3"/>
                  <a:pt x="32" y="3"/>
                  <a:pt x="31" y="3"/>
                </a:cubicBezTo>
                <a:cubicBezTo>
                  <a:pt x="31" y="3"/>
                  <a:pt x="31" y="3"/>
                  <a:pt x="30" y="3"/>
                </a:cubicBezTo>
                <a:cubicBezTo>
                  <a:pt x="8" y="3"/>
                  <a:pt x="8" y="3"/>
                  <a:pt x="8" y="3"/>
                </a:cubicBezTo>
                <a:cubicBezTo>
                  <a:pt x="6" y="3"/>
                  <a:pt x="4" y="5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2"/>
                  <a:pt x="6" y="34"/>
                  <a:pt x="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3" y="34"/>
                  <a:pt x="34" y="32"/>
                  <a:pt x="34" y="30"/>
                </a:cubicBezTo>
                <a:cubicBezTo>
                  <a:pt x="34" y="26"/>
                  <a:pt x="34" y="26"/>
                  <a:pt x="34" y="26"/>
                </a:cubicBezTo>
                <a:cubicBezTo>
                  <a:pt x="34" y="26"/>
                  <a:pt x="35" y="26"/>
                  <a:pt x="35" y="26"/>
                </a:cubicBezTo>
                <a:cubicBezTo>
                  <a:pt x="36" y="24"/>
                  <a:pt x="36" y="24"/>
                  <a:pt x="36" y="24"/>
                </a:cubicBezTo>
                <a:cubicBezTo>
                  <a:pt x="37" y="24"/>
                  <a:pt x="37" y="24"/>
                  <a:pt x="37" y="24"/>
                </a:cubicBezTo>
                <a:cubicBezTo>
                  <a:pt x="38" y="24"/>
                  <a:pt x="38" y="24"/>
                  <a:pt x="38" y="25"/>
                </a:cubicBezTo>
                <a:lnTo>
                  <a:pt x="38" y="30"/>
                </a:lnTo>
                <a:close/>
                <a:moveTo>
                  <a:pt x="43" y="13"/>
                </a:moveTo>
                <a:cubicBezTo>
                  <a:pt x="25" y="31"/>
                  <a:pt x="25" y="31"/>
                  <a:pt x="25" y="31"/>
                </a:cubicBezTo>
                <a:cubicBezTo>
                  <a:pt x="17" y="31"/>
                  <a:pt x="17" y="31"/>
                  <a:pt x="17" y="31"/>
                </a:cubicBezTo>
                <a:cubicBezTo>
                  <a:pt x="17" y="23"/>
                  <a:pt x="17" y="23"/>
                  <a:pt x="17" y="23"/>
                </a:cubicBezTo>
                <a:cubicBezTo>
                  <a:pt x="35" y="5"/>
                  <a:pt x="35" y="5"/>
                  <a:pt x="35" y="5"/>
                </a:cubicBezTo>
                <a:lnTo>
                  <a:pt x="43" y="13"/>
                </a:lnTo>
                <a:close/>
                <a:moveTo>
                  <a:pt x="27" y="25"/>
                </a:moveTo>
                <a:cubicBezTo>
                  <a:pt x="23" y="21"/>
                  <a:pt x="23" y="21"/>
                  <a:pt x="23" y="21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6"/>
                  <a:pt x="20" y="26"/>
                  <a:pt x="20" y="26"/>
                </a:cubicBezTo>
                <a:cubicBezTo>
                  <a:pt x="22" y="26"/>
                  <a:pt x="22" y="26"/>
                  <a:pt x="22" y="26"/>
                </a:cubicBezTo>
                <a:cubicBezTo>
                  <a:pt x="22" y="28"/>
                  <a:pt x="22" y="28"/>
                  <a:pt x="22" y="28"/>
                </a:cubicBezTo>
                <a:cubicBezTo>
                  <a:pt x="24" y="28"/>
                  <a:pt x="24" y="28"/>
                  <a:pt x="24" y="28"/>
                </a:cubicBezTo>
                <a:lnTo>
                  <a:pt x="27" y="25"/>
                </a:lnTo>
                <a:close/>
                <a:moveTo>
                  <a:pt x="35" y="9"/>
                </a:moveTo>
                <a:cubicBezTo>
                  <a:pt x="26" y="18"/>
                  <a:pt x="26" y="18"/>
                  <a:pt x="26" y="18"/>
                </a:cubicBezTo>
                <a:cubicBezTo>
                  <a:pt x="25" y="18"/>
                  <a:pt x="25" y="19"/>
                  <a:pt x="25" y="19"/>
                </a:cubicBezTo>
                <a:cubicBezTo>
                  <a:pt x="26" y="19"/>
                  <a:pt x="26" y="19"/>
                  <a:pt x="26" y="19"/>
                </a:cubicBezTo>
                <a:cubicBezTo>
                  <a:pt x="36" y="10"/>
                  <a:pt x="36" y="10"/>
                  <a:pt x="36" y="10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9"/>
                  <a:pt x="35" y="9"/>
                  <a:pt x="35" y="9"/>
                </a:cubicBezTo>
                <a:close/>
                <a:moveTo>
                  <a:pt x="45" y="11"/>
                </a:moveTo>
                <a:cubicBezTo>
                  <a:pt x="37" y="3"/>
                  <a:pt x="37" y="3"/>
                  <a:pt x="37" y="3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0"/>
                  <a:pt x="42" y="0"/>
                  <a:pt x="43" y="1"/>
                </a:cubicBezTo>
                <a:cubicBezTo>
                  <a:pt x="47" y="5"/>
                  <a:pt x="47" y="5"/>
                  <a:pt x="47" y="5"/>
                </a:cubicBezTo>
                <a:cubicBezTo>
                  <a:pt x="48" y="6"/>
                  <a:pt x="48" y="7"/>
                  <a:pt x="47" y="8"/>
                </a:cubicBezTo>
                <a:lnTo>
                  <a:pt x="45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0" name="Freeform 255"/>
          <p:cNvSpPr>
            <a:spLocks/>
          </p:cNvSpPr>
          <p:nvPr/>
        </p:nvSpPr>
        <p:spPr bwMode="auto">
          <a:xfrm>
            <a:off x="5108830" y="3638956"/>
            <a:ext cx="271760" cy="277937"/>
          </a:xfrm>
          <a:custGeom>
            <a:avLst/>
            <a:gdLst>
              <a:gd name="T0" fmla="*/ 37 w 37"/>
              <a:gd name="T1" fmla="*/ 33 h 38"/>
              <a:gd name="T2" fmla="*/ 33 w 37"/>
              <a:gd name="T3" fmla="*/ 36 h 38"/>
              <a:gd name="T4" fmla="*/ 28 w 37"/>
              <a:gd name="T5" fmla="*/ 38 h 38"/>
              <a:gd name="T6" fmla="*/ 21 w 37"/>
              <a:gd name="T7" fmla="*/ 36 h 38"/>
              <a:gd name="T8" fmla="*/ 17 w 37"/>
              <a:gd name="T9" fmla="*/ 34 h 38"/>
              <a:gd name="T10" fmla="*/ 4 w 37"/>
              <a:gd name="T11" fmla="*/ 21 h 38"/>
              <a:gd name="T12" fmla="*/ 2 w 37"/>
              <a:gd name="T13" fmla="*/ 16 h 38"/>
              <a:gd name="T14" fmla="*/ 0 w 37"/>
              <a:gd name="T15" fmla="*/ 9 h 38"/>
              <a:gd name="T16" fmla="*/ 1 w 37"/>
              <a:gd name="T17" fmla="*/ 4 h 38"/>
              <a:gd name="T18" fmla="*/ 4 w 37"/>
              <a:gd name="T19" fmla="*/ 1 h 38"/>
              <a:gd name="T20" fmla="*/ 8 w 37"/>
              <a:gd name="T21" fmla="*/ 0 h 38"/>
              <a:gd name="T22" fmla="*/ 8 w 37"/>
              <a:gd name="T23" fmla="*/ 0 h 38"/>
              <a:gd name="T24" fmla="*/ 10 w 37"/>
              <a:gd name="T25" fmla="*/ 2 h 38"/>
              <a:gd name="T26" fmla="*/ 12 w 37"/>
              <a:gd name="T27" fmla="*/ 7 h 38"/>
              <a:gd name="T28" fmla="*/ 13 w 37"/>
              <a:gd name="T29" fmla="*/ 9 h 38"/>
              <a:gd name="T30" fmla="*/ 9 w 37"/>
              <a:gd name="T31" fmla="*/ 14 h 38"/>
              <a:gd name="T32" fmla="*/ 10 w 37"/>
              <a:gd name="T33" fmla="*/ 17 h 38"/>
              <a:gd name="T34" fmla="*/ 21 w 37"/>
              <a:gd name="T35" fmla="*/ 28 h 38"/>
              <a:gd name="T36" fmla="*/ 23 w 37"/>
              <a:gd name="T37" fmla="*/ 29 h 38"/>
              <a:gd name="T38" fmla="*/ 28 w 37"/>
              <a:gd name="T39" fmla="*/ 24 h 38"/>
              <a:gd name="T40" fmla="*/ 31 w 37"/>
              <a:gd name="T41" fmla="*/ 25 h 38"/>
              <a:gd name="T42" fmla="*/ 35 w 37"/>
              <a:gd name="T43" fmla="*/ 28 h 38"/>
              <a:gd name="T44" fmla="*/ 37 w 37"/>
              <a:gd name="T45" fmla="*/ 29 h 38"/>
              <a:gd name="T46" fmla="*/ 37 w 37"/>
              <a:gd name="T47" fmla="*/ 30 h 38"/>
              <a:gd name="T48" fmla="*/ 37 w 37"/>
              <a:gd name="T49" fmla="*/ 3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7" h="38">
                <a:moveTo>
                  <a:pt x="37" y="33"/>
                </a:moveTo>
                <a:cubicBezTo>
                  <a:pt x="36" y="35"/>
                  <a:pt x="34" y="36"/>
                  <a:pt x="33" y="36"/>
                </a:cubicBezTo>
                <a:cubicBezTo>
                  <a:pt x="32" y="37"/>
                  <a:pt x="30" y="38"/>
                  <a:pt x="28" y="38"/>
                </a:cubicBezTo>
                <a:cubicBezTo>
                  <a:pt x="26" y="38"/>
                  <a:pt x="24" y="37"/>
                  <a:pt x="21" y="36"/>
                </a:cubicBezTo>
                <a:cubicBezTo>
                  <a:pt x="20" y="35"/>
                  <a:pt x="18" y="34"/>
                  <a:pt x="17" y="34"/>
                </a:cubicBezTo>
                <a:cubicBezTo>
                  <a:pt x="12" y="31"/>
                  <a:pt x="7" y="25"/>
                  <a:pt x="4" y="21"/>
                </a:cubicBezTo>
                <a:cubicBezTo>
                  <a:pt x="3" y="19"/>
                  <a:pt x="2" y="18"/>
                  <a:pt x="2" y="16"/>
                </a:cubicBezTo>
                <a:cubicBezTo>
                  <a:pt x="1" y="14"/>
                  <a:pt x="0" y="11"/>
                  <a:pt x="0" y="9"/>
                </a:cubicBezTo>
                <a:cubicBezTo>
                  <a:pt x="0" y="7"/>
                  <a:pt x="0" y="6"/>
                  <a:pt x="1" y="4"/>
                </a:cubicBezTo>
                <a:cubicBezTo>
                  <a:pt x="2" y="3"/>
                  <a:pt x="3" y="1"/>
                  <a:pt x="4" y="1"/>
                </a:cubicBezTo>
                <a:cubicBezTo>
                  <a:pt x="5" y="0"/>
                  <a:pt x="7" y="0"/>
                  <a:pt x="8" y="0"/>
                </a:cubicBezTo>
                <a:cubicBezTo>
                  <a:pt x="8" y="0"/>
                  <a:pt x="8" y="0"/>
                  <a:pt x="8" y="0"/>
                </a:cubicBezTo>
                <a:cubicBezTo>
                  <a:pt x="9" y="0"/>
                  <a:pt x="9" y="1"/>
                  <a:pt x="10" y="2"/>
                </a:cubicBezTo>
                <a:cubicBezTo>
                  <a:pt x="10" y="4"/>
                  <a:pt x="11" y="5"/>
                  <a:pt x="12" y="7"/>
                </a:cubicBezTo>
                <a:cubicBezTo>
                  <a:pt x="13" y="7"/>
                  <a:pt x="13" y="8"/>
                  <a:pt x="13" y="9"/>
                </a:cubicBezTo>
                <a:cubicBezTo>
                  <a:pt x="13" y="11"/>
                  <a:pt x="9" y="13"/>
                  <a:pt x="9" y="14"/>
                </a:cubicBezTo>
                <a:cubicBezTo>
                  <a:pt x="9" y="15"/>
                  <a:pt x="9" y="16"/>
                  <a:pt x="10" y="17"/>
                </a:cubicBezTo>
                <a:cubicBezTo>
                  <a:pt x="12" y="22"/>
                  <a:pt x="16" y="25"/>
                  <a:pt x="21" y="28"/>
                </a:cubicBezTo>
                <a:cubicBezTo>
                  <a:pt x="21" y="28"/>
                  <a:pt x="22" y="29"/>
                  <a:pt x="23" y="29"/>
                </a:cubicBezTo>
                <a:cubicBezTo>
                  <a:pt x="24" y="29"/>
                  <a:pt x="27" y="24"/>
                  <a:pt x="28" y="24"/>
                </a:cubicBezTo>
                <a:cubicBezTo>
                  <a:pt x="29" y="24"/>
                  <a:pt x="30" y="25"/>
                  <a:pt x="31" y="25"/>
                </a:cubicBezTo>
                <a:cubicBezTo>
                  <a:pt x="32" y="26"/>
                  <a:pt x="34" y="27"/>
                  <a:pt x="35" y="28"/>
                </a:cubicBezTo>
                <a:cubicBezTo>
                  <a:pt x="36" y="28"/>
                  <a:pt x="37" y="29"/>
                  <a:pt x="37" y="29"/>
                </a:cubicBezTo>
                <a:cubicBezTo>
                  <a:pt x="37" y="29"/>
                  <a:pt x="37" y="30"/>
                  <a:pt x="37" y="30"/>
                </a:cubicBezTo>
                <a:cubicBezTo>
                  <a:pt x="37" y="31"/>
                  <a:pt x="37" y="33"/>
                  <a:pt x="37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1" name="Freeform 256"/>
          <p:cNvSpPr>
            <a:spLocks noEditPoints="1"/>
          </p:cNvSpPr>
          <p:nvPr/>
        </p:nvSpPr>
        <p:spPr bwMode="auto">
          <a:xfrm>
            <a:off x="5649263" y="3623514"/>
            <a:ext cx="308818" cy="305732"/>
          </a:xfrm>
          <a:custGeom>
            <a:avLst/>
            <a:gdLst>
              <a:gd name="T0" fmla="*/ 42 w 42"/>
              <a:gd name="T1" fmla="*/ 34 h 42"/>
              <a:gd name="T2" fmla="*/ 34 w 42"/>
              <a:gd name="T3" fmla="*/ 42 h 42"/>
              <a:gd name="T4" fmla="*/ 8 w 42"/>
              <a:gd name="T5" fmla="*/ 42 h 42"/>
              <a:gd name="T6" fmla="*/ 0 w 42"/>
              <a:gd name="T7" fmla="*/ 34 h 42"/>
              <a:gd name="T8" fmla="*/ 0 w 42"/>
              <a:gd name="T9" fmla="*/ 8 h 42"/>
              <a:gd name="T10" fmla="*/ 8 w 42"/>
              <a:gd name="T11" fmla="*/ 0 h 42"/>
              <a:gd name="T12" fmla="*/ 34 w 42"/>
              <a:gd name="T13" fmla="*/ 0 h 42"/>
              <a:gd name="T14" fmla="*/ 42 w 42"/>
              <a:gd name="T15" fmla="*/ 8 h 42"/>
              <a:gd name="T16" fmla="*/ 42 w 42"/>
              <a:gd name="T17" fmla="*/ 34 h 42"/>
              <a:gd name="T18" fmla="*/ 35 w 42"/>
              <a:gd name="T19" fmla="*/ 29 h 42"/>
              <a:gd name="T20" fmla="*/ 30 w 42"/>
              <a:gd name="T21" fmla="*/ 26 h 42"/>
              <a:gd name="T22" fmla="*/ 28 w 42"/>
              <a:gd name="T23" fmla="*/ 25 h 42"/>
              <a:gd name="T24" fmla="*/ 24 w 42"/>
              <a:gd name="T25" fmla="*/ 28 h 42"/>
              <a:gd name="T26" fmla="*/ 22 w 42"/>
              <a:gd name="T27" fmla="*/ 28 h 42"/>
              <a:gd name="T28" fmla="*/ 14 w 42"/>
              <a:gd name="T29" fmla="*/ 20 h 42"/>
              <a:gd name="T30" fmla="*/ 14 w 42"/>
              <a:gd name="T31" fmla="*/ 18 h 42"/>
              <a:gd name="T32" fmla="*/ 17 w 42"/>
              <a:gd name="T33" fmla="*/ 14 h 42"/>
              <a:gd name="T34" fmla="*/ 16 w 42"/>
              <a:gd name="T35" fmla="*/ 12 h 42"/>
              <a:gd name="T36" fmla="*/ 13 w 42"/>
              <a:gd name="T37" fmla="*/ 7 h 42"/>
              <a:gd name="T38" fmla="*/ 13 w 42"/>
              <a:gd name="T39" fmla="*/ 7 h 42"/>
              <a:gd name="T40" fmla="*/ 10 w 42"/>
              <a:gd name="T41" fmla="*/ 8 h 42"/>
              <a:gd name="T42" fmla="*/ 7 w 42"/>
              <a:gd name="T43" fmla="*/ 14 h 42"/>
              <a:gd name="T44" fmla="*/ 9 w 42"/>
              <a:gd name="T45" fmla="*/ 19 h 42"/>
              <a:gd name="T46" fmla="*/ 23 w 42"/>
              <a:gd name="T47" fmla="*/ 33 h 42"/>
              <a:gd name="T48" fmla="*/ 28 w 42"/>
              <a:gd name="T49" fmla="*/ 35 h 42"/>
              <a:gd name="T50" fmla="*/ 34 w 42"/>
              <a:gd name="T51" fmla="*/ 32 h 42"/>
              <a:gd name="T52" fmla="*/ 35 w 42"/>
              <a:gd name="T53" fmla="*/ 29 h 42"/>
              <a:gd name="T54" fmla="*/ 35 w 42"/>
              <a:gd name="T55" fmla="*/ 2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" h="42">
                <a:moveTo>
                  <a:pt x="42" y="34"/>
                </a:moveTo>
                <a:cubicBezTo>
                  <a:pt x="42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5" y="29"/>
                </a:moveTo>
                <a:cubicBezTo>
                  <a:pt x="34" y="28"/>
                  <a:pt x="31" y="26"/>
                  <a:pt x="30" y="26"/>
                </a:cubicBezTo>
                <a:cubicBezTo>
                  <a:pt x="29" y="25"/>
                  <a:pt x="29" y="25"/>
                  <a:pt x="28" y="25"/>
                </a:cubicBezTo>
                <a:cubicBezTo>
                  <a:pt x="27" y="25"/>
                  <a:pt x="25" y="28"/>
                  <a:pt x="24" y="28"/>
                </a:cubicBezTo>
                <a:cubicBezTo>
                  <a:pt x="24" y="28"/>
                  <a:pt x="23" y="28"/>
                  <a:pt x="22" y="28"/>
                </a:cubicBezTo>
                <a:cubicBezTo>
                  <a:pt x="19" y="26"/>
                  <a:pt x="16" y="23"/>
                  <a:pt x="14" y="20"/>
                </a:cubicBezTo>
                <a:cubicBezTo>
                  <a:pt x="14" y="19"/>
                  <a:pt x="14" y="18"/>
                  <a:pt x="14" y="18"/>
                </a:cubicBezTo>
                <a:cubicBezTo>
                  <a:pt x="14" y="17"/>
                  <a:pt x="17" y="15"/>
                  <a:pt x="17" y="14"/>
                </a:cubicBezTo>
                <a:cubicBezTo>
                  <a:pt x="17" y="13"/>
                  <a:pt x="17" y="13"/>
                  <a:pt x="16" y="12"/>
                </a:cubicBezTo>
                <a:cubicBezTo>
                  <a:pt x="16" y="11"/>
                  <a:pt x="14" y="8"/>
                  <a:pt x="13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2" y="7"/>
                  <a:pt x="11" y="8"/>
                  <a:pt x="10" y="8"/>
                </a:cubicBezTo>
                <a:cubicBezTo>
                  <a:pt x="9" y="9"/>
                  <a:pt x="7" y="12"/>
                  <a:pt x="7" y="14"/>
                </a:cubicBezTo>
                <a:cubicBezTo>
                  <a:pt x="7" y="16"/>
                  <a:pt x="8" y="17"/>
                  <a:pt x="9" y="19"/>
                </a:cubicBezTo>
                <a:cubicBezTo>
                  <a:pt x="11" y="25"/>
                  <a:pt x="17" y="31"/>
                  <a:pt x="23" y="33"/>
                </a:cubicBezTo>
                <a:cubicBezTo>
                  <a:pt x="25" y="34"/>
                  <a:pt x="26" y="35"/>
                  <a:pt x="28" y="35"/>
                </a:cubicBezTo>
                <a:cubicBezTo>
                  <a:pt x="30" y="35"/>
                  <a:pt x="33" y="34"/>
                  <a:pt x="34" y="32"/>
                </a:cubicBezTo>
                <a:cubicBezTo>
                  <a:pt x="34" y="31"/>
                  <a:pt x="35" y="30"/>
                  <a:pt x="35" y="29"/>
                </a:cubicBezTo>
                <a:cubicBezTo>
                  <a:pt x="35" y="29"/>
                  <a:pt x="35" y="29"/>
                  <a:pt x="35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2" name="Freeform 257"/>
          <p:cNvSpPr>
            <a:spLocks noEditPoints="1"/>
          </p:cNvSpPr>
          <p:nvPr/>
        </p:nvSpPr>
        <p:spPr bwMode="auto">
          <a:xfrm>
            <a:off x="6192785" y="3617338"/>
            <a:ext cx="342790" cy="327348"/>
          </a:xfrm>
          <a:custGeom>
            <a:avLst/>
            <a:gdLst>
              <a:gd name="T0" fmla="*/ 35 w 47"/>
              <a:gd name="T1" fmla="*/ 39 h 45"/>
              <a:gd name="T2" fmla="*/ 21 w 47"/>
              <a:gd name="T3" fmla="*/ 45 h 45"/>
              <a:gd name="T4" fmla="*/ 0 w 47"/>
              <a:gd name="T5" fmla="*/ 24 h 45"/>
              <a:gd name="T6" fmla="*/ 21 w 47"/>
              <a:gd name="T7" fmla="*/ 4 h 45"/>
              <a:gd name="T8" fmla="*/ 21 w 47"/>
              <a:gd name="T9" fmla="*/ 24 h 45"/>
              <a:gd name="T10" fmla="*/ 35 w 47"/>
              <a:gd name="T11" fmla="*/ 39 h 45"/>
              <a:gd name="T12" fmla="*/ 24 w 47"/>
              <a:gd name="T13" fmla="*/ 21 h 45"/>
              <a:gd name="T14" fmla="*/ 24 w 47"/>
              <a:gd name="T15" fmla="*/ 0 h 45"/>
              <a:gd name="T16" fmla="*/ 45 w 47"/>
              <a:gd name="T17" fmla="*/ 21 h 45"/>
              <a:gd name="T18" fmla="*/ 24 w 47"/>
              <a:gd name="T19" fmla="*/ 21 h 45"/>
              <a:gd name="T20" fmla="*/ 47 w 47"/>
              <a:gd name="T21" fmla="*/ 24 h 45"/>
              <a:gd name="T22" fmla="*/ 40 w 47"/>
              <a:gd name="T23" fmla="*/ 39 h 45"/>
              <a:gd name="T24" fmla="*/ 26 w 47"/>
              <a:gd name="T25" fmla="*/ 24 h 45"/>
              <a:gd name="T26" fmla="*/ 47 w 47"/>
              <a:gd name="T27" fmla="*/ 2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7" h="45">
                <a:moveTo>
                  <a:pt x="35" y="39"/>
                </a:moveTo>
                <a:cubicBezTo>
                  <a:pt x="32" y="43"/>
                  <a:pt x="27" y="45"/>
                  <a:pt x="21" y="45"/>
                </a:cubicBezTo>
                <a:cubicBezTo>
                  <a:pt x="9" y="45"/>
                  <a:pt x="0" y="36"/>
                  <a:pt x="0" y="24"/>
                </a:cubicBezTo>
                <a:cubicBezTo>
                  <a:pt x="0" y="13"/>
                  <a:pt x="9" y="4"/>
                  <a:pt x="21" y="4"/>
                </a:cubicBezTo>
                <a:cubicBezTo>
                  <a:pt x="21" y="24"/>
                  <a:pt x="21" y="24"/>
                  <a:pt x="21" y="24"/>
                </a:cubicBezTo>
                <a:lnTo>
                  <a:pt x="35" y="39"/>
                </a:lnTo>
                <a:close/>
                <a:moveTo>
                  <a:pt x="24" y="21"/>
                </a:moveTo>
                <a:cubicBezTo>
                  <a:pt x="24" y="0"/>
                  <a:pt x="24" y="0"/>
                  <a:pt x="24" y="0"/>
                </a:cubicBezTo>
                <a:cubicBezTo>
                  <a:pt x="36" y="0"/>
                  <a:pt x="45" y="10"/>
                  <a:pt x="45" y="21"/>
                </a:cubicBezTo>
                <a:lnTo>
                  <a:pt x="24" y="21"/>
                </a:lnTo>
                <a:close/>
                <a:moveTo>
                  <a:pt x="47" y="24"/>
                </a:moveTo>
                <a:cubicBezTo>
                  <a:pt x="47" y="30"/>
                  <a:pt x="44" y="35"/>
                  <a:pt x="40" y="39"/>
                </a:cubicBezTo>
                <a:cubicBezTo>
                  <a:pt x="26" y="24"/>
                  <a:pt x="26" y="24"/>
                  <a:pt x="26" y="24"/>
                </a:cubicBezTo>
                <a:lnTo>
                  <a:pt x="47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3" name="Freeform 258"/>
          <p:cNvSpPr>
            <a:spLocks/>
          </p:cNvSpPr>
          <p:nvPr/>
        </p:nvSpPr>
        <p:spPr bwMode="auto">
          <a:xfrm>
            <a:off x="6770274" y="3629691"/>
            <a:ext cx="299555" cy="299555"/>
          </a:xfrm>
          <a:custGeom>
            <a:avLst/>
            <a:gdLst>
              <a:gd name="T0" fmla="*/ 21 w 41"/>
              <a:gd name="T1" fmla="*/ 41 h 41"/>
              <a:gd name="T2" fmla="*/ 15 w 41"/>
              <a:gd name="T3" fmla="*/ 40 h 41"/>
              <a:gd name="T4" fmla="*/ 17 w 41"/>
              <a:gd name="T5" fmla="*/ 36 h 41"/>
              <a:gd name="T6" fmla="*/ 18 w 41"/>
              <a:gd name="T7" fmla="*/ 30 h 41"/>
              <a:gd name="T8" fmla="*/ 24 w 41"/>
              <a:gd name="T9" fmla="*/ 32 h 41"/>
              <a:gd name="T10" fmla="*/ 35 w 41"/>
              <a:gd name="T11" fmla="*/ 18 h 41"/>
              <a:gd name="T12" fmla="*/ 22 w 41"/>
              <a:gd name="T13" fmla="*/ 7 h 41"/>
              <a:gd name="T14" fmla="*/ 7 w 41"/>
              <a:gd name="T15" fmla="*/ 19 h 41"/>
              <a:gd name="T16" fmla="*/ 11 w 41"/>
              <a:gd name="T17" fmla="*/ 27 h 41"/>
              <a:gd name="T18" fmla="*/ 12 w 41"/>
              <a:gd name="T19" fmla="*/ 27 h 41"/>
              <a:gd name="T20" fmla="*/ 13 w 41"/>
              <a:gd name="T21" fmla="*/ 25 h 41"/>
              <a:gd name="T22" fmla="*/ 12 w 41"/>
              <a:gd name="T23" fmla="*/ 24 h 41"/>
              <a:gd name="T24" fmla="*/ 11 w 41"/>
              <a:gd name="T25" fmla="*/ 20 h 41"/>
              <a:gd name="T26" fmla="*/ 21 w 41"/>
              <a:gd name="T27" fmla="*/ 10 h 41"/>
              <a:gd name="T28" fmla="*/ 30 w 41"/>
              <a:gd name="T29" fmla="*/ 18 h 41"/>
              <a:gd name="T30" fmla="*/ 23 w 41"/>
              <a:gd name="T31" fmla="*/ 29 h 41"/>
              <a:gd name="T32" fmla="*/ 20 w 41"/>
              <a:gd name="T33" fmla="*/ 25 h 41"/>
              <a:gd name="T34" fmla="*/ 22 w 41"/>
              <a:gd name="T35" fmla="*/ 18 h 41"/>
              <a:gd name="T36" fmla="*/ 19 w 41"/>
              <a:gd name="T37" fmla="*/ 14 h 41"/>
              <a:gd name="T38" fmla="*/ 15 w 41"/>
              <a:gd name="T39" fmla="*/ 20 h 41"/>
              <a:gd name="T40" fmla="*/ 16 w 41"/>
              <a:gd name="T41" fmla="*/ 23 h 41"/>
              <a:gd name="T42" fmla="*/ 13 w 41"/>
              <a:gd name="T43" fmla="*/ 34 h 41"/>
              <a:gd name="T44" fmla="*/ 13 w 41"/>
              <a:gd name="T45" fmla="*/ 39 h 41"/>
              <a:gd name="T46" fmla="*/ 0 w 41"/>
              <a:gd name="T47" fmla="*/ 20 h 41"/>
              <a:gd name="T48" fmla="*/ 21 w 41"/>
              <a:gd name="T49" fmla="*/ 0 h 41"/>
              <a:gd name="T50" fmla="*/ 41 w 41"/>
              <a:gd name="T51" fmla="*/ 20 h 41"/>
              <a:gd name="T52" fmla="*/ 21 w 41"/>
              <a:gd name="T53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19" y="41"/>
                  <a:pt x="17" y="40"/>
                  <a:pt x="15" y="40"/>
                </a:cubicBezTo>
                <a:cubicBezTo>
                  <a:pt x="16" y="39"/>
                  <a:pt x="17" y="37"/>
                  <a:pt x="17" y="36"/>
                </a:cubicBezTo>
                <a:cubicBezTo>
                  <a:pt x="17" y="36"/>
                  <a:pt x="17" y="35"/>
                  <a:pt x="18" y="30"/>
                </a:cubicBezTo>
                <a:cubicBezTo>
                  <a:pt x="19" y="31"/>
                  <a:pt x="21" y="32"/>
                  <a:pt x="24" y="32"/>
                </a:cubicBezTo>
                <a:cubicBezTo>
                  <a:pt x="30" y="32"/>
                  <a:pt x="35" y="26"/>
                  <a:pt x="35" y="18"/>
                </a:cubicBezTo>
                <a:cubicBezTo>
                  <a:pt x="35" y="12"/>
                  <a:pt x="29" y="7"/>
                  <a:pt x="22" y="7"/>
                </a:cubicBezTo>
                <a:cubicBezTo>
                  <a:pt x="12" y="7"/>
                  <a:pt x="7" y="14"/>
                  <a:pt x="7" y="19"/>
                </a:cubicBezTo>
                <a:cubicBezTo>
                  <a:pt x="7" y="23"/>
                  <a:pt x="8" y="26"/>
                  <a:pt x="11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2" y="26"/>
                  <a:pt x="12" y="25"/>
                  <a:pt x="13" y="25"/>
                </a:cubicBezTo>
                <a:cubicBezTo>
                  <a:pt x="13" y="25"/>
                  <a:pt x="13" y="24"/>
                  <a:pt x="12" y="24"/>
                </a:cubicBezTo>
                <a:cubicBezTo>
                  <a:pt x="11" y="23"/>
                  <a:pt x="11" y="22"/>
                  <a:pt x="11" y="20"/>
                </a:cubicBezTo>
                <a:cubicBezTo>
                  <a:pt x="11" y="15"/>
                  <a:pt x="15" y="10"/>
                  <a:pt x="21" y="10"/>
                </a:cubicBezTo>
                <a:cubicBezTo>
                  <a:pt x="27" y="10"/>
                  <a:pt x="30" y="13"/>
                  <a:pt x="30" y="18"/>
                </a:cubicBezTo>
                <a:cubicBezTo>
                  <a:pt x="30" y="24"/>
                  <a:pt x="27" y="29"/>
                  <a:pt x="23" y="29"/>
                </a:cubicBezTo>
                <a:cubicBezTo>
                  <a:pt x="21" y="29"/>
                  <a:pt x="19" y="27"/>
                  <a:pt x="20" y="25"/>
                </a:cubicBezTo>
                <a:cubicBezTo>
                  <a:pt x="20" y="22"/>
                  <a:pt x="22" y="19"/>
                  <a:pt x="22" y="18"/>
                </a:cubicBezTo>
                <a:cubicBezTo>
                  <a:pt x="22" y="16"/>
                  <a:pt x="21" y="14"/>
                  <a:pt x="19" y="14"/>
                </a:cubicBezTo>
                <a:cubicBezTo>
                  <a:pt x="17" y="14"/>
                  <a:pt x="15" y="17"/>
                  <a:pt x="15" y="20"/>
                </a:cubicBezTo>
                <a:cubicBezTo>
                  <a:pt x="15" y="20"/>
                  <a:pt x="15" y="22"/>
                  <a:pt x="16" y="23"/>
                </a:cubicBezTo>
                <a:cubicBezTo>
                  <a:pt x="13" y="33"/>
                  <a:pt x="13" y="34"/>
                  <a:pt x="13" y="34"/>
                </a:cubicBezTo>
                <a:cubicBezTo>
                  <a:pt x="13" y="36"/>
                  <a:pt x="12" y="38"/>
                  <a:pt x="13" y="39"/>
                </a:cubicBezTo>
                <a:cubicBezTo>
                  <a:pt x="5" y="36"/>
                  <a:pt x="0" y="29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4" name="Freeform 259"/>
          <p:cNvSpPr>
            <a:spLocks/>
          </p:cNvSpPr>
          <p:nvPr/>
        </p:nvSpPr>
        <p:spPr bwMode="auto">
          <a:xfrm>
            <a:off x="7353943" y="3617338"/>
            <a:ext cx="247055" cy="327348"/>
          </a:xfrm>
          <a:custGeom>
            <a:avLst/>
            <a:gdLst>
              <a:gd name="T0" fmla="*/ 18 w 34"/>
              <a:gd name="T1" fmla="*/ 0 h 45"/>
              <a:gd name="T2" fmla="*/ 34 w 34"/>
              <a:gd name="T3" fmla="*/ 15 h 45"/>
              <a:gd name="T4" fmla="*/ 21 w 34"/>
              <a:gd name="T5" fmla="*/ 33 h 45"/>
              <a:gd name="T6" fmla="*/ 14 w 34"/>
              <a:gd name="T7" fmla="*/ 29 h 45"/>
              <a:gd name="T8" fmla="*/ 8 w 34"/>
              <a:gd name="T9" fmla="*/ 45 h 45"/>
              <a:gd name="T10" fmla="*/ 8 w 34"/>
              <a:gd name="T11" fmla="*/ 45 h 45"/>
              <a:gd name="T12" fmla="*/ 7 w 34"/>
              <a:gd name="T13" fmla="*/ 45 h 45"/>
              <a:gd name="T14" fmla="*/ 7 w 34"/>
              <a:gd name="T15" fmla="*/ 40 h 45"/>
              <a:gd name="T16" fmla="*/ 11 w 34"/>
              <a:gd name="T17" fmla="*/ 21 h 45"/>
              <a:gd name="T18" fmla="*/ 10 w 34"/>
              <a:gd name="T19" fmla="*/ 16 h 45"/>
              <a:gd name="T20" fmla="*/ 15 w 34"/>
              <a:gd name="T21" fmla="*/ 10 h 45"/>
              <a:gd name="T22" fmla="*/ 18 w 34"/>
              <a:gd name="T23" fmla="*/ 14 h 45"/>
              <a:gd name="T24" fmla="*/ 16 w 34"/>
              <a:gd name="T25" fmla="*/ 24 h 45"/>
              <a:gd name="T26" fmla="*/ 20 w 34"/>
              <a:gd name="T27" fmla="*/ 28 h 45"/>
              <a:gd name="T28" fmla="*/ 28 w 34"/>
              <a:gd name="T29" fmla="*/ 15 h 45"/>
              <a:gd name="T30" fmla="*/ 18 w 34"/>
              <a:gd name="T31" fmla="*/ 5 h 45"/>
              <a:gd name="T32" fmla="*/ 5 w 34"/>
              <a:gd name="T33" fmla="*/ 17 h 45"/>
              <a:gd name="T34" fmla="*/ 7 w 34"/>
              <a:gd name="T35" fmla="*/ 23 h 45"/>
              <a:gd name="T36" fmla="*/ 6 w 34"/>
              <a:gd name="T37" fmla="*/ 26 h 45"/>
              <a:gd name="T38" fmla="*/ 5 w 34"/>
              <a:gd name="T39" fmla="*/ 26 h 45"/>
              <a:gd name="T40" fmla="*/ 0 w 34"/>
              <a:gd name="T41" fmla="*/ 16 h 45"/>
              <a:gd name="T42" fmla="*/ 18 w 34"/>
              <a:gd name="T43" fmla="*/ 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4" h="45">
                <a:moveTo>
                  <a:pt x="18" y="0"/>
                </a:moveTo>
                <a:cubicBezTo>
                  <a:pt x="27" y="0"/>
                  <a:pt x="34" y="6"/>
                  <a:pt x="34" y="15"/>
                </a:cubicBezTo>
                <a:cubicBezTo>
                  <a:pt x="34" y="23"/>
                  <a:pt x="30" y="33"/>
                  <a:pt x="21" y="33"/>
                </a:cubicBezTo>
                <a:cubicBezTo>
                  <a:pt x="18" y="33"/>
                  <a:pt x="16" y="32"/>
                  <a:pt x="14" y="29"/>
                </a:cubicBezTo>
                <a:cubicBezTo>
                  <a:pt x="12" y="37"/>
                  <a:pt x="13" y="39"/>
                  <a:pt x="8" y="45"/>
                </a:cubicBezTo>
                <a:cubicBezTo>
                  <a:pt x="8" y="45"/>
                  <a:pt x="8" y="45"/>
                  <a:pt x="8" y="45"/>
                </a:cubicBezTo>
                <a:cubicBezTo>
                  <a:pt x="7" y="45"/>
                  <a:pt x="7" y="45"/>
                  <a:pt x="7" y="45"/>
                </a:cubicBezTo>
                <a:cubicBezTo>
                  <a:pt x="7" y="43"/>
                  <a:pt x="7" y="41"/>
                  <a:pt x="7" y="40"/>
                </a:cubicBezTo>
                <a:cubicBezTo>
                  <a:pt x="7" y="34"/>
                  <a:pt x="10" y="26"/>
                  <a:pt x="11" y="21"/>
                </a:cubicBezTo>
                <a:cubicBezTo>
                  <a:pt x="10" y="20"/>
                  <a:pt x="10" y="18"/>
                  <a:pt x="10" y="16"/>
                </a:cubicBezTo>
                <a:cubicBezTo>
                  <a:pt x="10" y="14"/>
                  <a:pt x="12" y="10"/>
                  <a:pt x="15" y="10"/>
                </a:cubicBezTo>
                <a:cubicBezTo>
                  <a:pt x="17" y="10"/>
                  <a:pt x="18" y="12"/>
                  <a:pt x="18" y="14"/>
                </a:cubicBezTo>
                <a:cubicBezTo>
                  <a:pt x="18" y="18"/>
                  <a:pt x="16" y="21"/>
                  <a:pt x="16" y="24"/>
                </a:cubicBezTo>
                <a:cubicBezTo>
                  <a:pt x="16" y="27"/>
                  <a:pt x="18" y="28"/>
                  <a:pt x="20" y="28"/>
                </a:cubicBezTo>
                <a:cubicBezTo>
                  <a:pt x="26" y="28"/>
                  <a:pt x="28" y="19"/>
                  <a:pt x="28" y="15"/>
                </a:cubicBezTo>
                <a:cubicBezTo>
                  <a:pt x="28" y="8"/>
                  <a:pt x="24" y="5"/>
                  <a:pt x="18" y="5"/>
                </a:cubicBezTo>
                <a:cubicBezTo>
                  <a:pt x="11" y="5"/>
                  <a:pt x="5" y="10"/>
                  <a:pt x="5" y="17"/>
                </a:cubicBezTo>
                <a:cubicBezTo>
                  <a:pt x="5" y="21"/>
                  <a:pt x="7" y="22"/>
                  <a:pt x="7" y="23"/>
                </a:cubicBezTo>
                <a:cubicBezTo>
                  <a:pt x="7" y="24"/>
                  <a:pt x="7" y="26"/>
                  <a:pt x="6" y="26"/>
                </a:cubicBezTo>
                <a:cubicBezTo>
                  <a:pt x="6" y="26"/>
                  <a:pt x="5" y="26"/>
                  <a:pt x="5" y="26"/>
                </a:cubicBezTo>
                <a:cubicBezTo>
                  <a:pt x="1" y="25"/>
                  <a:pt x="0" y="20"/>
                  <a:pt x="0" y="16"/>
                </a:cubicBezTo>
                <a:cubicBezTo>
                  <a:pt x="0" y="7"/>
                  <a:pt x="9" y="0"/>
                  <a:pt x="18" y="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5" name="Freeform 260"/>
          <p:cNvSpPr>
            <a:spLocks/>
          </p:cNvSpPr>
          <p:nvPr/>
        </p:nvSpPr>
        <p:spPr bwMode="auto">
          <a:xfrm>
            <a:off x="7888198" y="3629691"/>
            <a:ext cx="299555" cy="299555"/>
          </a:xfrm>
          <a:custGeom>
            <a:avLst/>
            <a:gdLst>
              <a:gd name="T0" fmla="*/ 41 w 41"/>
              <a:gd name="T1" fmla="*/ 7 h 41"/>
              <a:gd name="T2" fmla="*/ 41 w 41"/>
              <a:gd name="T3" fmla="*/ 33 h 41"/>
              <a:gd name="T4" fmla="*/ 34 w 41"/>
              <a:gd name="T5" fmla="*/ 41 h 41"/>
              <a:gd name="T6" fmla="*/ 14 w 41"/>
              <a:gd name="T7" fmla="*/ 41 h 41"/>
              <a:gd name="T8" fmla="*/ 17 w 41"/>
              <a:gd name="T9" fmla="*/ 35 h 41"/>
              <a:gd name="T10" fmla="*/ 18 w 41"/>
              <a:gd name="T11" fmla="*/ 30 h 41"/>
              <a:gd name="T12" fmla="*/ 23 w 41"/>
              <a:gd name="T13" fmla="*/ 32 h 41"/>
              <a:gd name="T14" fmla="*/ 34 w 41"/>
              <a:gd name="T15" fmla="*/ 18 h 41"/>
              <a:gd name="T16" fmla="*/ 21 w 41"/>
              <a:gd name="T17" fmla="*/ 7 h 41"/>
              <a:gd name="T18" fmla="*/ 7 w 41"/>
              <a:gd name="T19" fmla="*/ 19 h 41"/>
              <a:gd name="T20" fmla="*/ 11 w 41"/>
              <a:gd name="T21" fmla="*/ 27 h 41"/>
              <a:gd name="T22" fmla="*/ 12 w 41"/>
              <a:gd name="T23" fmla="*/ 27 h 41"/>
              <a:gd name="T24" fmla="*/ 13 w 41"/>
              <a:gd name="T25" fmla="*/ 25 h 41"/>
              <a:gd name="T26" fmla="*/ 12 w 41"/>
              <a:gd name="T27" fmla="*/ 24 h 41"/>
              <a:gd name="T28" fmla="*/ 11 w 41"/>
              <a:gd name="T29" fmla="*/ 20 h 41"/>
              <a:gd name="T30" fmla="*/ 21 w 41"/>
              <a:gd name="T31" fmla="*/ 10 h 41"/>
              <a:gd name="T32" fmla="*/ 29 w 41"/>
              <a:gd name="T33" fmla="*/ 18 h 41"/>
              <a:gd name="T34" fmla="*/ 23 w 41"/>
              <a:gd name="T35" fmla="*/ 29 h 41"/>
              <a:gd name="T36" fmla="*/ 20 w 41"/>
              <a:gd name="T37" fmla="*/ 25 h 41"/>
              <a:gd name="T38" fmla="*/ 22 w 41"/>
              <a:gd name="T39" fmla="*/ 18 h 41"/>
              <a:gd name="T40" fmla="*/ 19 w 41"/>
              <a:gd name="T41" fmla="*/ 14 h 41"/>
              <a:gd name="T42" fmla="*/ 15 w 41"/>
              <a:gd name="T43" fmla="*/ 20 h 41"/>
              <a:gd name="T44" fmla="*/ 16 w 41"/>
              <a:gd name="T45" fmla="*/ 23 h 41"/>
              <a:gd name="T46" fmla="*/ 13 w 41"/>
              <a:gd name="T47" fmla="*/ 34 h 41"/>
              <a:gd name="T48" fmla="*/ 13 w 41"/>
              <a:gd name="T49" fmla="*/ 41 h 41"/>
              <a:gd name="T50" fmla="*/ 8 w 41"/>
              <a:gd name="T51" fmla="*/ 41 h 41"/>
              <a:gd name="T52" fmla="*/ 0 w 41"/>
              <a:gd name="T53" fmla="*/ 33 h 41"/>
              <a:gd name="T54" fmla="*/ 0 w 41"/>
              <a:gd name="T55" fmla="*/ 7 h 41"/>
              <a:gd name="T56" fmla="*/ 8 w 41"/>
              <a:gd name="T57" fmla="*/ 0 h 41"/>
              <a:gd name="T58" fmla="*/ 34 w 41"/>
              <a:gd name="T59" fmla="*/ 0 h 41"/>
              <a:gd name="T60" fmla="*/ 41 w 41"/>
              <a:gd name="T61" fmla="*/ 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1" h="41">
                <a:moveTo>
                  <a:pt x="41" y="7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7"/>
                  <a:pt x="38" y="41"/>
                  <a:pt x="34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5" y="40"/>
                  <a:pt x="16" y="37"/>
                  <a:pt x="17" y="35"/>
                </a:cubicBezTo>
                <a:cubicBezTo>
                  <a:pt x="17" y="35"/>
                  <a:pt x="17" y="34"/>
                  <a:pt x="18" y="30"/>
                </a:cubicBezTo>
                <a:cubicBezTo>
                  <a:pt x="19" y="31"/>
                  <a:pt x="21" y="32"/>
                  <a:pt x="23" y="32"/>
                </a:cubicBezTo>
                <a:cubicBezTo>
                  <a:pt x="30" y="32"/>
                  <a:pt x="34" y="26"/>
                  <a:pt x="34" y="18"/>
                </a:cubicBezTo>
                <a:cubicBezTo>
                  <a:pt x="34" y="12"/>
                  <a:pt x="29" y="7"/>
                  <a:pt x="21" y="7"/>
                </a:cubicBezTo>
                <a:cubicBezTo>
                  <a:pt x="12" y="7"/>
                  <a:pt x="7" y="14"/>
                  <a:pt x="7" y="19"/>
                </a:cubicBezTo>
                <a:cubicBezTo>
                  <a:pt x="7" y="23"/>
                  <a:pt x="8" y="26"/>
                  <a:pt x="11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2" y="26"/>
                  <a:pt x="12" y="25"/>
                  <a:pt x="13" y="25"/>
                </a:cubicBezTo>
                <a:cubicBezTo>
                  <a:pt x="13" y="24"/>
                  <a:pt x="13" y="24"/>
                  <a:pt x="12" y="24"/>
                </a:cubicBezTo>
                <a:cubicBezTo>
                  <a:pt x="11" y="23"/>
                  <a:pt x="11" y="22"/>
                  <a:pt x="11" y="20"/>
                </a:cubicBezTo>
                <a:cubicBezTo>
                  <a:pt x="11" y="15"/>
                  <a:pt x="15" y="10"/>
                  <a:pt x="21" y="10"/>
                </a:cubicBezTo>
                <a:cubicBezTo>
                  <a:pt x="26" y="10"/>
                  <a:pt x="29" y="13"/>
                  <a:pt x="29" y="18"/>
                </a:cubicBezTo>
                <a:cubicBezTo>
                  <a:pt x="29" y="24"/>
                  <a:pt x="27" y="29"/>
                  <a:pt x="23" y="29"/>
                </a:cubicBezTo>
                <a:cubicBezTo>
                  <a:pt x="21" y="29"/>
                  <a:pt x="19" y="27"/>
                  <a:pt x="20" y="25"/>
                </a:cubicBezTo>
                <a:cubicBezTo>
                  <a:pt x="20" y="22"/>
                  <a:pt x="22" y="19"/>
                  <a:pt x="22" y="18"/>
                </a:cubicBezTo>
                <a:cubicBezTo>
                  <a:pt x="22" y="16"/>
                  <a:pt x="21" y="14"/>
                  <a:pt x="19" y="14"/>
                </a:cubicBezTo>
                <a:cubicBezTo>
                  <a:pt x="17" y="14"/>
                  <a:pt x="15" y="17"/>
                  <a:pt x="15" y="20"/>
                </a:cubicBezTo>
                <a:cubicBezTo>
                  <a:pt x="15" y="20"/>
                  <a:pt x="15" y="22"/>
                  <a:pt x="16" y="23"/>
                </a:cubicBezTo>
                <a:cubicBezTo>
                  <a:pt x="13" y="32"/>
                  <a:pt x="13" y="34"/>
                  <a:pt x="13" y="34"/>
                </a:cubicBezTo>
                <a:cubicBezTo>
                  <a:pt x="12" y="37"/>
                  <a:pt x="13" y="39"/>
                  <a:pt x="13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6" name="Freeform 261"/>
          <p:cNvSpPr>
            <a:spLocks/>
          </p:cNvSpPr>
          <p:nvPr/>
        </p:nvSpPr>
        <p:spPr bwMode="auto">
          <a:xfrm>
            <a:off x="8456426" y="3629691"/>
            <a:ext cx="287202" cy="277937"/>
          </a:xfrm>
          <a:custGeom>
            <a:avLst/>
            <a:gdLst>
              <a:gd name="T0" fmla="*/ 35 w 39"/>
              <a:gd name="T1" fmla="*/ 10 h 38"/>
              <a:gd name="T2" fmla="*/ 30 w 39"/>
              <a:gd name="T3" fmla="*/ 14 h 38"/>
              <a:gd name="T4" fmla="*/ 35 w 39"/>
              <a:gd name="T5" fmla="*/ 33 h 38"/>
              <a:gd name="T6" fmla="*/ 34 w 39"/>
              <a:gd name="T7" fmla="*/ 34 h 38"/>
              <a:gd name="T8" fmla="*/ 31 w 39"/>
              <a:gd name="T9" fmla="*/ 36 h 38"/>
              <a:gd name="T10" fmla="*/ 30 w 39"/>
              <a:gd name="T11" fmla="*/ 37 h 38"/>
              <a:gd name="T12" fmla="*/ 30 w 39"/>
              <a:gd name="T13" fmla="*/ 37 h 38"/>
              <a:gd name="T14" fmla="*/ 30 w 39"/>
              <a:gd name="T15" fmla="*/ 36 h 38"/>
              <a:gd name="T16" fmla="*/ 22 w 39"/>
              <a:gd name="T17" fmla="*/ 23 h 38"/>
              <a:gd name="T18" fmla="*/ 15 w 39"/>
              <a:gd name="T19" fmla="*/ 29 h 38"/>
              <a:gd name="T20" fmla="*/ 17 w 39"/>
              <a:gd name="T21" fmla="*/ 35 h 38"/>
              <a:gd name="T22" fmla="*/ 16 w 39"/>
              <a:gd name="T23" fmla="*/ 36 h 38"/>
              <a:gd name="T24" fmla="*/ 14 w 39"/>
              <a:gd name="T25" fmla="*/ 38 h 38"/>
              <a:gd name="T26" fmla="*/ 13 w 39"/>
              <a:gd name="T27" fmla="*/ 38 h 38"/>
              <a:gd name="T28" fmla="*/ 13 w 39"/>
              <a:gd name="T29" fmla="*/ 38 h 38"/>
              <a:gd name="T30" fmla="*/ 12 w 39"/>
              <a:gd name="T31" fmla="*/ 38 h 38"/>
              <a:gd name="T32" fmla="*/ 7 w 39"/>
              <a:gd name="T33" fmla="*/ 31 h 38"/>
              <a:gd name="T34" fmla="*/ 1 w 39"/>
              <a:gd name="T35" fmla="*/ 26 h 38"/>
              <a:gd name="T36" fmla="*/ 0 w 39"/>
              <a:gd name="T37" fmla="*/ 26 h 38"/>
              <a:gd name="T38" fmla="*/ 1 w 39"/>
              <a:gd name="T39" fmla="*/ 25 h 38"/>
              <a:gd name="T40" fmla="*/ 3 w 39"/>
              <a:gd name="T41" fmla="*/ 22 h 38"/>
              <a:gd name="T42" fmla="*/ 4 w 39"/>
              <a:gd name="T43" fmla="*/ 22 h 38"/>
              <a:gd name="T44" fmla="*/ 4 w 39"/>
              <a:gd name="T45" fmla="*/ 22 h 38"/>
              <a:gd name="T46" fmla="*/ 9 w 39"/>
              <a:gd name="T47" fmla="*/ 23 h 38"/>
              <a:gd name="T48" fmla="*/ 16 w 39"/>
              <a:gd name="T49" fmla="*/ 17 h 38"/>
              <a:gd name="T50" fmla="*/ 2 w 39"/>
              <a:gd name="T51" fmla="*/ 9 h 38"/>
              <a:gd name="T52" fmla="*/ 2 w 39"/>
              <a:gd name="T53" fmla="*/ 8 h 38"/>
              <a:gd name="T54" fmla="*/ 2 w 39"/>
              <a:gd name="T55" fmla="*/ 8 h 38"/>
              <a:gd name="T56" fmla="*/ 6 w 39"/>
              <a:gd name="T57" fmla="*/ 4 h 38"/>
              <a:gd name="T58" fmla="*/ 6 w 39"/>
              <a:gd name="T59" fmla="*/ 4 h 38"/>
              <a:gd name="T60" fmla="*/ 24 w 39"/>
              <a:gd name="T61" fmla="*/ 8 h 38"/>
              <a:gd name="T62" fmla="*/ 29 w 39"/>
              <a:gd name="T63" fmla="*/ 4 h 38"/>
              <a:gd name="T64" fmla="*/ 37 w 39"/>
              <a:gd name="T65" fmla="*/ 1 h 38"/>
              <a:gd name="T66" fmla="*/ 35 w 39"/>
              <a:gd name="T67" fmla="*/ 1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9" h="38">
                <a:moveTo>
                  <a:pt x="35" y="10"/>
                </a:moveTo>
                <a:cubicBezTo>
                  <a:pt x="30" y="14"/>
                  <a:pt x="30" y="14"/>
                  <a:pt x="30" y="14"/>
                </a:cubicBezTo>
                <a:cubicBezTo>
                  <a:pt x="35" y="33"/>
                  <a:pt x="35" y="33"/>
                  <a:pt x="35" y="33"/>
                </a:cubicBezTo>
                <a:cubicBezTo>
                  <a:pt x="35" y="33"/>
                  <a:pt x="35" y="34"/>
                  <a:pt x="34" y="34"/>
                </a:cubicBezTo>
                <a:cubicBezTo>
                  <a:pt x="31" y="36"/>
                  <a:pt x="31" y="36"/>
                  <a:pt x="31" y="36"/>
                </a:cubicBezTo>
                <a:cubicBezTo>
                  <a:pt x="31" y="37"/>
                  <a:pt x="31" y="37"/>
                  <a:pt x="30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0" y="36"/>
                  <a:pt x="30" y="36"/>
                </a:cubicBezTo>
                <a:cubicBezTo>
                  <a:pt x="22" y="23"/>
                  <a:pt x="22" y="23"/>
                  <a:pt x="22" y="23"/>
                </a:cubicBezTo>
                <a:cubicBezTo>
                  <a:pt x="15" y="29"/>
                  <a:pt x="15" y="29"/>
                  <a:pt x="15" y="29"/>
                </a:cubicBezTo>
                <a:cubicBezTo>
                  <a:pt x="17" y="35"/>
                  <a:pt x="17" y="35"/>
                  <a:pt x="17" y="35"/>
                </a:cubicBezTo>
                <a:cubicBezTo>
                  <a:pt x="17" y="35"/>
                  <a:pt x="17" y="35"/>
                  <a:pt x="16" y="36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3" y="38"/>
                  <a:pt x="13" y="38"/>
                </a:cubicBezTo>
                <a:cubicBezTo>
                  <a:pt x="13" y="38"/>
                  <a:pt x="13" y="38"/>
                  <a:pt x="13" y="38"/>
                </a:cubicBezTo>
                <a:cubicBezTo>
                  <a:pt x="13" y="38"/>
                  <a:pt x="13" y="38"/>
                  <a:pt x="12" y="38"/>
                </a:cubicBezTo>
                <a:cubicBezTo>
                  <a:pt x="7" y="31"/>
                  <a:pt x="7" y="31"/>
                  <a:pt x="7" y="31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6"/>
                  <a:pt x="0" y="26"/>
                  <a:pt x="0" y="26"/>
                </a:cubicBezTo>
                <a:cubicBezTo>
                  <a:pt x="0" y="25"/>
                  <a:pt x="0" y="25"/>
                  <a:pt x="1" y="25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2"/>
                  <a:pt x="4" y="22"/>
                  <a:pt x="4" y="22"/>
                </a:cubicBezTo>
                <a:cubicBezTo>
                  <a:pt x="4" y="22"/>
                  <a:pt x="4" y="22"/>
                  <a:pt x="4" y="22"/>
                </a:cubicBezTo>
                <a:cubicBezTo>
                  <a:pt x="9" y="23"/>
                  <a:pt x="9" y="23"/>
                  <a:pt x="9" y="23"/>
                </a:cubicBezTo>
                <a:cubicBezTo>
                  <a:pt x="16" y="17"/>
                  <a:pt x="16" y="17"/>
                  <a:pt x="16" y="17"/>
                </a:cubicBezTo>
                <a:cubicBezTo>
                  <a:pt x="2" y="9"/>
                  <a:pt x="2" y="9"/>
                  <a:pt x="2" y="9"/>
                </a:cubicBezTo>
                <a:cubicBezTo>
                  <a:pt x="2" y="9"/>
                  <a:pt x="2" y="9"/>
                  <a:pt x="2" y="8"/>
                </a:cubicBezTo>
                <a:cubicBezTo>
                  <a:pt x="2" y="8"/>
                  <a:pt x="2" y="8"/>
                  <a:pt x="2" y="8"/>
                </a:cubicBezTo>
                <a:cubicBezTo>
                  <a:pt x="6" y="4"/>
                  <a:pt x="6" y="4"/>
                  <a:pt x="6" y="4"/>
                </a:cubicBezTo>
                <a:cubicBezTo>
                  <a:pt x="6" y="4"/>
                  <a:pt x="6" y="4"/>
                  <a:pt x="6" y="4"/>
                </a:cubicBezTo>
                <a:cubicBezTo>
                  <a:pt x="24" y="8"/>
                  <a:pt x="24" y="8"/>
                  <a:pt x="24" y="8"/>
                </a:cubicBezTo>
                <a:cubicBezTo>
                  <a:pt x="29" y="4"/>
                  <a:pt x="29" y="4"/>
                  <a:pt x="29" y="4"/>
                </a:cubicBezTo>
                <a:cubicBezTo>
                  <a:pt x="31" y="1"/>
                  <a:pt x="35" y="0"/>
                  <a:pt x="37" y="1"/>
                </a:cubicBezTo>
                <a:cubicBezTo>
                  <a:pt x="39" y="3"/>
                  <a:pt x="37" y="7"/>
                  <a:pt x="35" y="1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7" name="Freeform 262"/>
          <p:cNvSpPr>
            <a:spLocks/>
          </p:cNvSpPr>
          <p:nvPr/>
        </p:nvSpPr>
        <p:spPr bwMode="auto">
          <a:xfrm>
            <a:off x="8984506" y="3608075"/>
            <a:ext cx="348966" cy="352053"/>
          </a:xfrm>
          <a:custGeom>
            <a:avLst/>
            <a:gdLst>
              <a:gd name="T0" fmla="*/ 47 w 48"/>
              <a:gd name="T1" fmla="*/ 17 h 48"/>
              <a:gd name="T2" fmla="*/ 36 w 48"/>
              <a:gd name="T3" fmla="*/ 28 h 48"/>
              <a:gd name="T4" fmla="*/ 40 w 48"/>
              <a:gd name="T5" fmla="*/ 32 h 48"/>
              <a:gd name="T6" fmla="*/ 36 w 48"/>
              <a:gd name="T7" fmla="*/ 36 h 48"/>
              <a:gd name="T8" fmla="*/ 14 w 48"/>
              <a:gd name="T9" fmla="*/ 38 h 48"/>
              <a:gd name="T10" fmla="*/ 4 w 48"/>
              <a:gd name="T11" fmla="*/ 48 h 48"/>
              <a:gd name="T12" fmla="*/ 0 w 48"/>
              <a:gd name="T13" fmla="*/ 48 h 48"/>
              <a:gd name="T14" fmla="*/ 0 w 48"/>
              <a:gd name="T15" fmla="*/ 43 h 48"/>
              <a:gd name="T16" fmla="*/ 9 w 48"/>
              <a:gd name="T17" fmla="*/ 33 h 48"/>
              <a:gd name="T18" fmla="*/ 12 w 48"/>
              <a:gd name="T19" fmla="*/ 12 h 48"/>
              <a:gd name="T20" fmla="*/ 16 w 48"/>
              <a:gd name="T21" fmla="*/ 8 h 48"/>
              <a:gd name="T22" fmla="*/ 20 w 48"/>
              <a:gd name="T23" fmla="*/ 12 h 48"/>
              <a:gd name="T24" fmla="*/ 31 w 48"/>
              <a:gd name="T25" fmla="*/ 1 h 48"/>
              <a:gd name="T26" fmla="*/ 35 w 48"/>
              <a:gd name="T27" fmla="*/ 1 h 48"/>
              <a:gd name="T28" fmla="*/ 35 w 48"/>
              <a:gd name="T29" fmla="*/ 6 h 48"/>
              <a:gd name="T30" fmla="*/ 25 w 48"/>
              <a:gd name="T31" fmla="*/ 17 h 48"/>
              <a:gd name="T32" fmla="*/ 31 w 48"/>
              <a:gd name="T33" fmla="*/ 23 h 48"/>
              <a:gd name="T34" fmla="*/ 42 w 48"/>
              <a:gd name="T35" fmla="*/ 12 h 48"/>
              <a:gd name="T36" fmla="*/ 47 w 48"/>
              <a:gd name="T37" fmla="*/ 12 h 48"/>
              <a:gd name="T38" fmla="*/ 47 w 48"/>
              <a:gd name="T3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8" h="48">
                <a:moveTo>
                  <a:pt x="47" y="17"/>
                </a:moveTo>
                <a:cubicBezTo>
                  <a:pt x="36" y="28"/>
                  <a:pt x="36" y="28"/>
                  <a:pt x="36" y="28"/>
                </a:cubicBezTo>
                <a:cubicBezTo>
                  <a:pt x="40" y="32"/>
                  <a:pt x="40" y="32"/>
                  <a:pt x="40" y="32"/>
                </a:cubicBezTo>
                <a:cubicBezTo>
                  <a:pt x="36" y="36"/>
                  <a:pt x="36" y="36"/>
                  <a:pt x="36" y="36"/>
                </a:cubicBezTo>
                <a:cubicBezTo>
                  <a:pt x="30" y="42"/>
                  <a:pt x="21" y="43"/>
                  <a:pt x="14" y="38"/>
                </a:cubicBezTo>
                <a:cubicBezTo>
                  <a:pt x="4" y="48"/>
                  <a:pt x="4" y="48"/>
                  <a:pt x="4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3"/>
                  <a:pt x="0" y="43"/>
                  <a:pt x="0" y="43"/>
                </a:cubicBezTo>
                <a:cubicBezTo>
                  <a:pt x="9" y="33"/>
                  <a:pt x="9" y="33"/>
                  <a:pt x="9" y="33"/>
                </a:cubicBezTo>
                <a:cubicBezTo>
                  <a:pt x="5" y="27"/>
                  <a:pt x="6" y="18"/>
                  <a:pt x="12" y="12"/>
                </a:cubicBezTo>
                <a:cubicBezTo>
                  <a:pt x="16" y="8"/>
                  <a:pt x="16" y="8"/>
                  <a:pt x="16" y="8"/>
                </a:cubicBezTo>
                <a:cubicBezTo>
                  <a:pt x="20" y="12"/>
                  <a:pt x="20" y="12"/>
                  <a:pt x="20" y="12"/>
                </a:cubicBezTo>
                <a:cubicBezTo>
                  <a:pt x="31" y="1"/>
                  <a:pt x="31" y="1"/>
                  <a:pt x="31" y="1"/>
                </a:cubicBezTo>
                <a:cubicBezTo>
                  <a:pt x="32" y="0"/>
                  <a:pt x="34" y="0"/>
                  <a:pt x="35" y="1"/>
                </a:cubicBezTo>
                <a:cubicBezTo>
                  <a:pt x="37" y="2"/>
                  <a:pt x="37" y="5"/>
                  <a:pt x="35" y="6"/>
                </a:cubicBezTo>
                <a:cubicBezTo>
                  <a:pt x="25" y="17"/>
                  <a:pt x="25" y="17"/>
                  <a:pt x="25" y="17"/>
                </a:cubicBezTo>
                <a:cubicBezTo>
                  <a:pt x="31" y="23"/>
                  <a:pt x="31" y="23"/>
                  <a:pt x="31" y="23"/>
                </a:cubicBezTo>
                <a:cubicBezTo>
                  <a:pt x="42" y="12"/>
                  <a:pt x="42" y="12"/>
                  <a:pt x="42" y="12"/>
                </a:cubicBezTo>
                <a:cubicBezTo>
                  <a:pt x="43" y="11"/>
                  <a:pt x="45" y="11"/>
                  <a:pt x="47" y="12"/>
                </a:cubicBezTo>
                <a:cubicBezTo>
                  <a:pt x="48" y="13"/>
                  <a:pt x="48" y="16"/>
                  <a:pt x="47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8" name="Freeform 263"/>
          <p:cNvSpPr>
            <a:spLocks noEditPoints="1"/>
          </p:cNvSpPr>
          <p:nvPr/>
        </p:nvSpPr>
        <p:spPr bwMode="auto">
          <a:xfrm>
            <a:off x="9599055" y="3623514"/>
            <a:ext cx="299555" cy="321171"/>
          </a:xfrm>
          <a:custGeom>
            <a:avLst/>
            <a:gdLst>
              <a:gd name="T0" fmla="*/ 21 w 41"/>
              <a:gd name="T1" fmla="*/ 44 h 44"/>
              <a:gd name="T2" fmla="*/ 0 w 41"/>
              <a:gd name="T3" fmla="*/ 24 h 44"/>
              <a:gd name="T4" fmla="*/ 8 w 41"/>
              <a:gd name="T5" fmla="*/ 7 h 44"/>
              <a:gd name="T6" fmla="*/ 13 w 41"/>
              <a:gd name="T7" fmla="*/ 8 h 44"/>
              <a:gd name="T8" fmla="*/ 13 w 41"/>
              <a:gd name="T9" fmla="*/ 13 h 44"/>
              <a:gd name="T10" fmla="*/ 7 w 41"/>
              <a:gd name="T11" fmla="*/ 24 h 44"/>
              <a:gd name="T12" fmla="*/ 21 w 41"/>
              <a:gd name="T13" fmla="*/ 37 h 44"/>
              <a:gd name="T14" fmla="*/ 35 w 41"/>
              <a:gd name="T15" fmla="*/ 24 h 44"/>
              <a:gd name="T16" fmla="*/ 29 w 41"/>
              <a:gd name="T17" fmla="*/ 13 h 44"/>
              <a:gd name="T18" fmla="*/ 28 w 41"/>
              <a:gd name="T19" fmla="*/ 8 h 44"/>
              <a:gd name="T20" fmla="*/ 33 w 41"/>
              <a:gd name="T21" fmla="*/ 7 h 44"/>
              <a:gd name="T22" fmla="*/ 41 w 41"/>
              <a:gd name="T23" fmla="*/ 24 h 44"/>
              <a:gd name="T24" fmla="*/ 21 w 41"/>
              <a:gd name="T25" fmla="*/ 44 h 44"/>
              <a:gd name="T26" fmla="*/ 24 w 41"/>
              <a:gd name="T27" fmla="*/ 20 h 44"/>
              <a:gd name="T28" fmla="*/ 21 w 41"/>
              <a:gd name="T29" fmla="*/ 24 h 44"/>
              <a:gd name="T30" fmla="*/ 17 w 41"/>
              <a:gd name="T31" fmla="*/ 20 h 44"/>
              <a:gd name="T32" fmla="*/ 17 w 41"/>
              <a:gd name="T33" fmla="*/ 3 h 44"/>
              <a:gd name="T34" fmla="*/ 21 w 41"/>
              <a:gd name="T35" fmla="*/ 0 h 44"/>
              <a:gd name="T36" fmla="*/ 24 w 41"/>
              <a:gd name="T37" fmla="*/ 3 h 44"/>
              <a:gd name="T38" fmla="*/ 24 w 41"/>
              <a:gd name="T39" fmla="*/ 20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1" h="44">
                <a:moveTo>
                  <a:pt x="21" y="44"/>
                </a:moveTo>
                <a:cubicBezTo>
                  <a:pt x="9" y="44"/>
                  <a:pt x="0" y="35"/>
                  <a:pt x="0" y="24"/>
                </a:cubicBezTo>
                <a:cubicBezTo>
                  <a:pt x="0" y="17"/>
                  <a:pt x="3" y="11"/>
                  <a:pt x="8" y="7"/>
                </a:cubicBezTo>
                <a:cubicBezTo>
                  <a:pt x="10" y="6"/>
                  <a:pt x="12" y="6"/>
                  <a:pt x="13" y="8"/>
                </a:cubicBezTo>
                <a:cubicBezTo>
                  <a:pt x="14" y="9"/>
                  <a:pt x="14" y="11"/>
                  <a:pt x="13" y="13"/>
                </a:cubicBezTo>
                <a:cubicBezTo>
                  <a:pt x="9" y="15"/>
                  <a:pt x="7" y="19"/>
                  <a:pt x="7" y="24"/>
                </a:cubicBezTo>
                <a:cubicBezTo>
                  <a:pt x="7" y="31"/>
                  <a:pt x="13" y="37"/>
                  <a:pt x="21" y="37"/>
                </a:cubicBezTo>
                <a:cubicBezTo>
                  <a:pt x="28" y="37"/>
                  <a:pt x="35" y="31"/>
                  <a:pt x="35" y="24"/>
                </a:cubicBezTo>
                <a:cubicBezTo>
                  <a:pt x="35" y="19"/>
                  <a:pt x="33" y="15"/>
                  <a:pt x="29" y="13"/>
                </a:cubicBezTo>
                <a:cubicBezTo>
                  <a:pt x="28" y="11"/>
                  <a:pt x="27" y="9"/>
                  <a:pt x="28" y="8"/>
                </a:cubicBezTo>
                <a:cubicBezTo>
                  <a:pt x="29" y="6"/>
                  <a:pt x="32" y="6"/>
                  <a:pt x="33" y="7"/>
                </a:cubicBezTo>
                <a:cubicBezTo>
                  <a:pt x="38" y="11"/>
                  <a:pt x="41" y="17"/>
                  <a:pt x="41" y="24"/>
                </a:cubicBezTo>
                <a:cubicBezTo>
                  <a:pt x="41" y="35"/>
                  <a:pt x="32" y="44"/>
                  <a:pt x="21" y="44"/>
                </a:cubicBezTo>
                <a:close/>
                <a:moveTo>
                  <a:pt x="24" y="20"/>
                </a:moveTo>
                <a:cubicBezTo>
                  <a:pt x="24" y="22"/>
                  <a:pt x="23" y="24"/>
                  <a:pt x="21" y="24"/>
                </a:cubicBezTo>
                <a:cubicBezTo>
                  <a:pt x="19" y="24"/>
                  <a:pt x="17" y="22"/>
                  <a:pt x="17" y="20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"/>
                  <a:pt x="19" y="0"/>
                  <a:pt x="21" y="0"/>
                </a:cubicBezTo>
                <a:cubicBezTo>
                  <a:pt x="23" y="0"/>
                  <a:pt x="24" y="1"/>
                  <a:pt x="24" y="3"/>
                </a:cubicBezTo>
                <a:lnTo>
                  <a:pt x="24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9" name="Freeform 264"/>
          <p:cNvSpPr>
            <a:spLocks noEditPoints="1"/>
          </p:cNvSpPr>
          <p:nvPr/>
        </p:nvSpPr>
        <p:spPr bwMode="auto">
          <a:xfrm>
            <a:off x="10145665" y="3629691"/>
            <a:ext cx="330437" cy="299555"/>
          </a:xfrm>
          <a:custGeom>
            <a:avLst/>
            <a:gdLst>
              <a:gd name="T0" fmla="*/ 45 w 45"/>
              <a:gd name="T1" fmla="*/ 33 h 41"/>
              <a:gd name="T2" fmla="*/ 44 w 45"/>
              <a:gd name="T3" fmla="*/ 34 h 41"/>
              <a:gd name="T4" fmla="*/ 38 w 45"/>
              <a:gd name="T5" fmla="*/ 34 h 41"/>
              <a:gd name="T6" fmla="*/ 38 w 45"/>
              <a:gd name="T7" fmla="*/ 38 h 41"/>
              <a:gd name="T8" fmla="*/ 35 w 45"/>
              <a:gd name="T9" fmla="*/ 41 h 41"/>
              <a:gd name="T10" fmla="*/ 9 w 45"/>
              <a:gd name="T11" fmla="*/ 41 h 41"/>
              <a:gd name="T12" fmla="*/ 7 w 45"/>
              <a:gd name="T13" fmla="*/ 38 h 41"/>
              <a:gd name="T14" fmla="*/ 7 w 45"/>
              <a:gd name="T15" fmla="*/ 34 h 41"/>
              <a:gd name="T16" fmla="*/ 1 w 45"/>
              <a:gd name="T17" fmla="*/ 34 h 41"/>
              <a:gd name="T18" fmla="*/ 0 w 45"/>
              <a:gd name="T19" fmla="*/ 33 h 41"/>
              <a:gd name="T20" fmla="*/ 0 w 45"/>
              <a:gd name="T21" fmla="*/ 22 h 41"/>
              <a:gd name="T22" fmla="*/ 5 w 45"/>
              <a:gd name="T23" fmla="*/ 17 h 41"/>
              <a:gd name="T24" fmla="*/ 7 w 45"/>
              <a:gd name="T25" fmla="*/ 17 h 41"/>
              <a:gd name="T26" fmla="*/ 7 w 45"/>
              <a:gd name="T27" fmla="*/ 2 h 41"/>
              <a:gd name="T28" fmla="*/ 9 w 45"/>
              <a:gd name="T29" fmla="*/ 0 h 41"/>
              <a:gd name="T30" fmla="*/ 27 w 45"/>
              <a:gd name="T31" fmla="*/ 0 h 41"/>
              <a:gd name="T32" fmla="*/ 32 w 45"/>
              <a:gd name="T33" fmla="*/ 2 h 41"/>
              <a:gd name="T34" fmla="*/ 36 w 45"/>
              <a:gd name="T35" fmla="*/ 6 h 41"/>
              <a:gd name="T36" fmla="*/ 38 w 45"/>
              <a:gd name="T37" fmla="*/ 10 h 41"/>
              <a:gd name="T38" fmla="*/ 38 w 45"/>
              <a:gd name="T39" fmla="*/ 17 h 41"/>
              <a:gd name="T40" fmla="*/ 39 w 45"/>
              <a:gd name="T41" fmla="*/ 17 h 41"/>
              <a:gd name="T42" fmla="*/ 45 w 45"/>
              <a:gd name="T43" fmla="*/ 22 h 41"/>
              <a:gd name="T44" fmla="*/ 45 w 45"/>
              <a:gd name="T45" fmla="*/ 33 h 41"/>
              <a:gd name="T46" fmla="*/ 34 w 45"/>
              <a:gd name="T47" fmla="*/ 20 h 41"/>
              <a:gd name="T48" fmla="*/ 34 w 45"/>
              <a:gd name="T49" fmla="*/ 10 h 41"/>
              <a:gd name="T50" fmla="*/ 30 w 45"/>
              <a:gd name="T51" fmla="*/ 10 h 41"/>
              <a:gd name="T52" fmla="*/ 27 w 45"/>
              <a:gd name="T53" fmla="*/ 8 h 41"/>
              <a:gd name="T54" fmla="*/ 27 w 45"/>
              <a:gd name="T55" fmla="*/ 3 h 41"/>
              <a:gd name="T56" fmla="*/ 10 w 45"/>
              <a:gd name="T57" fmla="*/ 3 h 41"/>
              <a:gd name="T58" fmla="*/ 10 w 45"/>
              <a:gd name="T59" fmla="*/ 20 h 41"/>
              <a:gd name="T60" fmla="*/ 34 w 45"/>
              <a:gd name="T61" fmla="*/ 20 h 41"/>
              <a:gd name="T62" fmla="*/ 34 w 45"/>
              <a:gd name="T63" fmla="*/ 38 h 41"/>
              <a:gd name="T64" fmla="*/ 34 w 45"/>
              <a:gd name="T65" fmla="*/ 31 h 41"/>
              <a:gd name="T66" fmla="*/ 10 w 45"/>
              <a:gd name="T67" fmla="*/ 31 h 41"/>
              <a:gd name="T68" fmla="*/ 10 w 45"/>
              <a:gd name="T69" fmla="*/ 38 h 41"/>
              <a:gd name="T70" fmla="*/ 34 w 45"/>
              <a:gd name="T71" fmla="*/ 38 h 41"/>
              <a:gd name="T72" fmla="*/ 39 w 45"/>
              <a:gd name="T73" fmla="*/ 20 h 41"/>
              <a:gd name="T74" fmla="*/ 38 w 45"/>
              <a:gd name="T75" fmla="*/ 22 h 41"/>
              <a:gd name="T76" fmla="*/ 39 w 45"/>
              <a:gd name="T77" fmla="*/ 24 h 41"/>
              <a:gd name="T78" fmla="*/ 41 w 45"/>
              <a:gd name="T79" fmla="*/ 22 h 41"/>
              <a:gd name="T80" fmla="*/ 39 w 45"/>
              <a:gd name="T81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5" h="41">
                <a:moveTo>
                  <a:pt x="45" y="33"/>
                </a:moveTo>
                <a:cubicBezTo>
                  <a:pt x="45" y="34"/>
                  <a:pt x="44" y="34"/>
                  <a:pt x="44" y="34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40"/>
                  <a:pt x="36" y="41"/>
                  <a:pt x="35" y="41"/>
                </a:cubicBezTo>
                <a:cubicBezTo>
                  <a:pt x="9" y="41"/>
                  <a:pt x="9" y="41"/>
                  <a:pt x="9" y="41"/>
                </a:cubicBezTo>
                <a:cubicBezTo>
                  <a:pt x="8" y="41"/>
                  <a:pt x="7" y="40"/>
                  <a:pt x="7" y="38"/>
                </a:cubicBezTo>
                <a:cubicBezTo>
                  <a:pt x="7" y="34"/>
                  <a:pt x="7" y="34"/>
                  <a:pt x="7" y="34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4"/>
                  <a:pt x="0" y="33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19"/>
                  <a:pt x="2" y="17"/>
                  <a:pt x="5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9" y="0"/>
                  <a:pt x="31" y="1"/>
                  <a:pt x="32" y="2"/>
                </a:cubicBezTo>
                <a:cubicBezTo>
                  <a:pt x="36" y="6"/>
                  <a:pt x="36" y="6"/>
                  <a:pt x="36" y="6"/>
                </a:cubicBezTo>
                <a:cubicBezTo>
                  <a:pt x="37" y="7"/>
                  <a:pt x="38" y="9"/>
                  <a:pt x="38" y="10"/>
                </a:cubicBezTo>
                <a:cubicBezTo>
                  <a:pt x="38" y="17"/>
                  <a:pt x="38" y="17"/>
                  <a:pt x="38" y="17"/>
                </a:cubicBezTo>
                <a:cubicBezTo>
                  <a:pt x="39" y="17"/>
                  <a:pt x="39" y="17"/>
                  <a:pt x="39" y="17"/>
                </a:cubicBezTo>
                <a:cubicBezTo>
                  <a:pt x="42" y="17"/>
                  <a:pt x="45" y="19"/>
                  <a:pt x="45" y="22"/>
                </a:cubicBezTo>
                <a:lnTo>
                  <a:pt x="45" y="33"/>
                </a:lnTo>
                <a:close/>
                <a:moveTo>
                  <a:pt x="34" y="20"/>
                </a:moveTo>
                <a:cubicBezTo>
                  <a:pt x="34" y="10"/>
                  <a:pt x="34" y="10"/>
                  <a:pt x="34" y="10"/>
                </a:cubicBezTo>
                <a:cubicBezTo>
                  <a:pt x="30" y="10"/>
                  <a:pt x="30" y="10"/>
                  <a:pt x="30" y="10"/>
                </a:cubicBezTo>
                <a:cubicBezTo>
                  <a:pt x="29" y="10"/>
                  <a:pt x="27" y="9"/>
                  <a:pt x="27" y="8"/>
                </a:cubicBezTo>
                <a:cubicBezTo>
                  <a:pt x="27" y="3"/>
                  <a:pt x="27" y="3"/>
                  <a:pt x="27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10" y="20"/>
                  <a:pt x="10" y="20"/>
                  <a:pt x="10" y="20"/>
                </a:cubicBezTo>
                <a:lnTo>
                  <a:pt x="34" y="20"/>
                </a:lnTo>
                <a:close/>
                <a:moveTo>
                  <a:pt x="34" y="38"/>
                </a:moveTo>
                <a:cubicBezTo>
                  <a:pt x="34" y="31"/>
                  <a:pt x="34" y="31"/>
                  <a:pt x="34" y="31"/>
                </a:cubicBezTo>
                <a:cubicBezTo>
                  <a:pt x="10" y="31"/>
                  <a:pt x="10" y="31"/>
                  <a:pt x="10" y="31"/>
                </a:cubicBezTo>
                <a:cubicBezTo>
                  <a:pt x="10" y="38"/>
                  <a:pt x="10" y="38"/>
                  <a:pt x="10" y="38"/>
                </a:cubicBezTo>
                <a:lnTo>
                  <a:pt x="34" y="38"/>
                </a:lnTo>
                <a:close/>
                <a:moveTo>
                  <a:pt x="39" y="20"/>
                </a:moveTo>
                <a:cubicBezTo>
                  <a:pt x="38" y="20"/>
                  <a:pt x="38" y="21"/>
                  <a:pt x="38" y="22"/>
                </a:cubicBezTo>
                <a:cubicBezTo>
                  <a:pt x="38" y="23"/>
                  <a:pt x="38" y="24"/>
                  <a:pt x="39" y="24"/>
                </a:cubicBezTo>
                <a:cubicBezTo>
                  <a:pt x="40" y="24"/>
                  <a:pt x="41" y="23"/>
                  <a:pt x="41" y="22"/>
                </a:cubicBezTo>
                <a:cubicBezTo>
                  <a:pt x="41" y="21"/>
                  <a:pt x="40" y="20"/>
                  <a:pt x="3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0" name="Freeform 265"/>
          <p:cNvSpPr>
            <a:spLocks/>
          </p:cNvSpPr>
          <p:nvPr/>
        </p:nvSpPr>
        <p:spPr bwMode="auto">
          <a:xfrm>
            <a:off x="10701538" y="3623514"/>
            <a:ext cx="330437" cy="314995"/>
          </a:xfrm>
          <a:custGeom>
            <a:avLst/>
            <a:gdLst>
              <a:gd name="T0" fmla="*/ 40 w 45"/>
              <a:gd name="T1" fmla="*/ 35 h 43"/>
              <a:gd name="T2" fmla="*/ 33 w 45"/>
              <a:gd name="T3" fmla="*/ 32 h 43"/>
              <a:gd name="T4" fmla="*/ 30 w 45"/>
              <a:gd name="T5" fmla="*/ 35 h 43"/>
              <a:gd name="T6" fmla="*/ 31 w 45"/>
              <a:gd name="T7" fmla="*/ 41 h 43"/>
              <a:gd name="T8" fmla="*/ 31 w 45"/>
              <a:gd name="T9" fmla="*/ 42 h 43"/>
              <a:gd name="T10" fmla="*/ 30 w 45"/>
              <a:gd name="T11" fmla="*/ 42 h 43"/>
              <a:gd name="T12" fmla="*/ 22 w 45"/>
              <a:gd name="T13" fmla="*/ 42 h 43"/>
              <a:gd name="T14" fmla="*/ 18 w 45"/>
              <a:gd name="T15" fmla="*/ 39 h 43"/>
              <a:gd name="T16" fmla="*/ 21 w 45"/>
              <a:gd name="T17" fmla="*/ 32 h 43"/>
              <a:gd name="T18" fmla="*/ 16 w 45"/>
              <a:gd name="T19" fmla="*/ 28 h 43"/>
              <a:gd name="T20" fmla="*/ 11 w 45"/>
              <a:gd name="T21" fmla="*/ 33 h 43"/>
              <a:gd name="T22" fmla="*/ 13 w 45"/>
              <a:gd name="T23" fmla="*/ 39 h 43"/>
              <a:gd name="T24" fmla="*/ 12 w 45"/>
              <a:gd name="T25" fmla="*/ 42 h 43"/>
              <a:gd name="T26" fmla="*/ 9 w 45"/>
              <a:gd name="T27" fmla="*/ 43 h 43"/>
              <a:gd name="T28" fmla="*/ 2 w 45"/>
              <a:gd name="T29" fmla="*/ 42 h 43"/>
              <a:gd name="T30" fmla="*/ 1 w 45"/>
              <a:gd name="T31" fmla="*/ 42 h 43"/>
              <a:gd name="T32" fmla="*/ 0 w 45"/>
              <a:gd name="T33" fmla="*/ 42 h 43"/>
              <a:gd name="T34" fmla="*/ 0 w 45"/>
              <a:gd name="T35" fmla="*/ 42 h 43"/>
              <a:gd name="T36" fmla="*/ 0 w 45"/>
              <a:gd name="T37" fmla="*/ 14 h 43"/>
              <a:gd name="T38" fmla="*/ 2 w 45"/>
              <a:gd name="T39" fmla="*/ 14 h 43"/>
              <a:gd name="T40" fmla="*/ 9 w 45"/>
              <a:gd name="T41" fmla="*/ 15 h 43"/>
              <a:gd name="T42" fmla="*/ 12 w 45"/>
              <a:gd name="T43" fmla="*/ 14 h 43"/>
              <a:gd name="T44" fmla="*/ 13 w 45"/>
              <a:gd name="T45" fmla="*/ 12 h 43"/>
              <a:gd name="T46" fmla="*/ 11 w 45"/>
              <a:gd name="T47" fmla="*/ 5 h 43"/>
              <a:gd name="T48" fmla="*/ 16 w 45"/>
              <a:gd name="T49" fmla="*/ 0 h 43"/>
              <a:gd name="T50" fmla="*/ 21 w 45"/>
              <a:gd name="T51" fmla="*/ 5 h 43"/>
              <a:gd name="T52" fmla="*/ 18 w 45"/>
              <a:gd name="T53" fmla="*/ 12 h 43"/>
              <a:gd name="T54" fmla="*/ 22 w 45"/>
              <a:gd name="T55" fmla="*/ 15 h 43"/>
              <a:gd name="T56" fmla="*/ 31 w 45"/>
              <a:gd name="T57" fmla="*/ 14 h 43"/>
              <a:gd name="T58" fmla="*/ 31 w 45"/>
              <a:gd name="T59" fmla="*/ 14 h 43"/>
              <a:gd name="T60" fmla="*/ 31 w 45"/>
              <a:gd name="T61" fmla="*/ 16 h 43"/>
              <a:gd name="T62" fmla="*/ 30 w 45"/>
              <a:gd name="T63" fmla="*/ 23 h 43"/>
              <a:gd name="T64" fmla="*/ 31 w 45"/>
              <a:gd name="T65" fmla="*/ 26 h 43"/>
              <a:gd name="T66" fmla="*/ 34 w 45"/>
              <a:gd name="T67" fmla="*/ 27 h 43"/>
              <a:gd name="T68" fmla="*/ 40 w 45"/>
              <a:gd name="T69" fmla="*/ 24 h 43"/>
              <a:gd name="T70" fmla="*/ 45 w 45"/>
              <a:gd name="T71" fmla="*/ 30 h 43"/>
              <a:gd name="T72" fmla="*/ 40 w 45"/>
              <a:gd name="T73" fmla="*/ 35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3">
                <a:moveTo>
                  <a:pt x="40" y="35"/>
                </a:moveTo>
                <a:cubicBezTo>
                  <a:pt x="37" y="35"/>
                  <a:pt x="36" y="32"/>
                  <a:pt x="33" y="32"/>
                </a:cubicBezTo>
                <a:cubicBezTo>
                  <a:pt x="31" y="32"/>
                  <a:pt x="30" y="33"/>
                  <a:pt x="30" y="35"/>
                </a:cubicBezTo>
                <a:cubicBezTo>
                  <a:pt x="30" y="37"/>
                  <a:pt x="31" y="39"/>
                  <a:pt x="31" y="41"/>
                </a:cubicBezTo>
                <a:cubicBezTo>
                  <a:pt x="31" y="42"/>
                  <a:pt x="31" y="42"/>
                  <a:pt x="31" y="42"/>
                </a:cubicBezTo>
                <a:cubicBezTo>
                  <a:pt x="31" y="42"/>
                  <a:pt x="31" y="42"/>
                  <a:pt x="30" y="42"/>
                </a:cubicBezTo>
                <a:cubicBezTo>
                  <a:pt x="28" y="42"/>
                  <a:pt x="25" y="42"/>
                  <a:pt x="22" y="42"/>
                </a:cubicBezTo>
                <a:cubicBezTo>
                  <a:pt x="20" y="42"/>
                  <a:pt x="18" y="42"/>
                  <a:pt x="18" y="39"/>
                </a:cubicBezTo>
                <a:cubicBezTo>
                  <a:pt x="18" y="36"/>
                  <a:pt x="21" y="36"/>
                  <a:pt x="21" y="32"/>
                </a:cubicBezTo>
                <a:cubicBezTo>
                  <a:pt x="21" y="29"/>
                  <a:pt x="19" y="28"/>
                  <a:pt x="16" y="28"/>
                </a:cubicBezTo>
                <a:cubicBezTo>
                  <a:pt x="13" y="28"/>
                  <a:pt x="11" y="29"/>
                  <a:pt x="11" y="33"/>
                </a:cubicBezTo>
                <a:cubicBezTo>
                  <a:pt x="11" y="36"/>
                  <a:pt x="13" y="37"/>
                  <a:pt x="13" y="39"/>
                </a:cubicBezTo>
                <a:cubicBezTo>
                  <a:pt x="13" y="40"/>
                  <a:pt x="13" y="41"/>
                  <a:pt x="12" y="42"/>
                </a:cubicBezTo>
                <a:cubicBezTo>
                  <a:pt x="11" y="42"/>
                  <a:pt x="10" y="43"/>
                  <a:pt x="9" y="43"/>
                </a:cubicBezTo>
                <a:cubicBezTo>
                  <a:pt x="7" y="43"/>
                  <a:pt x="4" y="42"/>
                  <a:pt x="2" y="42"/>
                </a:cubicBezTo>
                <a:cubicBezTo>
                  <a:pt x="2" y="42"/>
                  <a:pt x="1" y="42"/>
                  <a:pt x="1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2" y="14"/>
                  <a:pt x="2" y="14"/>
                </a:cubicBezTo>
                <a:cubicBezTo>
                  <a:pt x="4" y="15"/>
                  <a:pt x="7" y="15"/>
                  <a:pt x="9" y="15"/>
                </a:cubicBezTo>
                <a:cubicBezTo>
                  <a:pt x="10" y="15"/>
                  <a:pt x="11" y="15"/>
                  <a:pt x="12" y="14"/>
                </a:cubicBezTo>
                <a:cubicBezTo>
                  <a:pt x="13" y="14"/>
                  <a:pt x="13" y="13"/>
                  <a:pt x="13" y="12"/>
                </a:cubicBezTo>
                <a:cubicBezTo>
                  <a:pt x="13" y="10"/>
                  <a:pt x="11" y="8"/>
                  <a:pt x="11" y="5"/>
                </a:cubicBezTo>
                <a:cubicBezTo>
                  <a:pt x="11" y="2"/>
                  <a:pt x="13" y="0"/>
                  <a:pt x="16" y="0"/>
                </a:cubicBezTo>
                <a:cubicBezTo>
                  <a:pt x="19" y="0"/>
                  <a:pt x="21" y="2"/>
                  <a:pt x="21" y="5"/>
                </a:cubicBezTo>
                <a:cubicBezTo>
                  <a:pt x="21" y="8"/>
                  <a:pt x="18" y="9"/>
                  <a:pt x="18" y="12"/>
                </a:cubicBezTo>
                <a:cubicBezTo>
                  <a:pt x="18" y="14"/>
                  <a:pt x="20" y="15"/>
                  <a:pt x="22" y="15"/>
                </a:cubicBezTo>
                <a:cubicBezTo>
                  <a:pt x="25" y="15"/>
                  <a:pt x="28" y="14"/>
                  <a:pt x="31" y="14"/>
                </a:cubicBezTo>
                <a:cubicBezTo>
                  <a:pt x="31" y="14"/>
                  <a:pt x="31" y="14"/>
                  <a:pt x="31" y="14"/>
                </a:cubicBezTo>
                <a:cubicBezTo>
                  <a:pt x="31" y="14"/>
                  <a:pt x="31" y="16"/>
                  <a:pt x="31" y="16"/>
                </a:cubicBezTo>
                <a:cubicBezTo>
                  <a:pt x="31" y="18"/>
                  <a:pt x="30" y="20"/>
                  <a:pt x="30" y="23"/>
                </a:cubicBezTo>
                <a:cubicBezTo>
                  <a:pt x="30" y="24"/>
                  <a:pt x="30" y="25"/>
                  <a:pt x="31" y="26"/>
                </a:cubicBezTo>
                <a:cubicBezTo>
                  <a:pt x="32" y="26"/>
                  <a:pt x="33" y="27"/>
                  <a:pt x="34" y="27"/>
                </a:cubicBezTo>
                <a:cubicBezTo>
                  <a:pt x="35" y="27"/>
                  <a:pt x="37" y="24"/>
                  <a:pt x="40" y="24"/>
                </a:cubicBezTo>
                <a:cubicBezTo>
                  <a:pt x="43" y="24"/>
                  <a:pt x="45" y="27"/>
                  <a:pt x="45" y="30"/>
                </a:cubicBezTo>
                <a:cubicBezTo>
                  <a:pt x="45" y="33"/>
                  <a:pt x="43" y="35"/>
                  <a:pt x="40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1" name="Freeform 266"/>
          <p:cNvSpPr>
            <a:spLocks noEditPoints="1"/>
          </p:cNvSpPr>
          <p:nvPr/>
        </p:nvSpPr>
        <p:spPr bwMode="auto">
          <a:xfrm>
            <a:off x="11251236" y="3617338"/>
            <a:ext cx="348966" cy="333524"/>
          </a:xfrm>
          <a:custGeom>
            <a:avLst/>
            <a:gdLst>
              <a:gd name="T0" fmla="*/ 17 w 48"/>
              <a:gd name="T1" fmla="*/ 26 h 46"/>
              <a:gd name="T2" fmla="*/ 13 w 48"/>
              <a:gd name="T3" fmla="*/ 23 h 46"/>
              <a:gd name="T4" fmla="*/ 6 w 48"/>
              <a:gd name="T5" fmla="*/ 35 h 46"/>
              <a:gd name="T6" fmla="*/ 1 w 48"/>
              <a:gd name="T7" fmla="*/ 26 h 46"/>
              <a:gd name="T8" fmla="*/ 1 w 48"/>
              <a:gd name="T9" fmla="*/ 23 h 46"/>
              <a:gd name="T10" fmla="*/ 4 w 48"/>
              <a:gd name="T11" fmla="*/ 18 h 46"/>
              <a:gd name="T12" fmla="*/ 0 w 48"/>
              <a:gd name="T13" fmla="*/ 15 h 46"/>
              <a:gd name="T14" fmla="*/ 12 w 48"/>
              <a:gd name="T15" fmla="*/ 16 h 46"/>
              <a:gd name="T16" fmla="*/ 17 w 48"/>
              <a:gd name="T17" fmla="*/ 26 h 46"/>
              <a:gd name="T18" fmla="*/ 22 w 48"/>
              <a:gd name="T19" fmla="*/ 41 h 46"/>
              <a:gd name="T20" fmla="*/ 22 w 48"/>
              <a:gd name="T21" fmla="*/ 42 h 46"/>
              <a:gd name="T22" fmla="*/ 11 w 48"/>
              <a:gd name="T23" fmla="*/ 41 h 46"/>
              <a:gd name="T24" fmla="*/ 8 w 48"/>
              <a:gd name="T25" fmla="*/ 38 h 46"/>
              <a:gd name="T26" fmla="*/ 9 w 48"/>
              <a:gd name="T27" fmla="*/ 31 h 46"/>
              <a:gd name="T28" fmla="*/ 22 w 48"/>
              <a:gd name="T29" fmla="*/ 31 h 46"/>
              <a:gd name="T30" fmla="*/ 22 w 48"/>
              <a:gd name="T31" fmla="*/ 41 h 46"/>
              <a:gd name="T32" fmla="*/ 17 w 48"/>
              <a:gd name="T33" fmla="*/ 16 h 46"/>
              <a:gd name="T34" fmla="*/ 8 w 48"/>
              <a:gd name="T35" fmla="*/ 11 h 46"/>
              <a:gd name="T36" fmla="*/ 8 w 48"/>
              <a:gd name="T37" fmla="*/ 11 h 46"/>
              <a:gd name="T38" fmla="*/ 14 w 48"/>
              <a:gd name="T39" fmla="*/ 2 h 46"/>
              <a:gd name="T40" fmla="*/ 18 w 48"/>
              <a:gd name="T41" fmla="*/ 0 h 46"/>
              <a:gd name="T42" fmla="*/ 24 w 48"/>
              <a:gd name="T43" fmla="*/ 5 h 46"/>
              <a:gd name="T44" fmla="*/ 17 w 48"/>
              <a:gd name="T45" fmla="*/ 16 h 46"/>
              <a:gd name="T46" fmla="*/ 42 w 48"/>
              <a:gd name="T47" fmla="*/ 5 h 46"/>
              <a:gd name="T48" fmla="*/ 36 w 48"/>
              <a:gd name="T49" fmla="*/ 15 h 46"/>
              <a:gd name="T50" fmla="*/ 24 w 48"/>
              <a:gd name="T51" fmla="*/ 14 h 46"/>
              <a:gd name="T52" fmla="*/ 28 w 48"/>
              <a:gd name="T53" fmla="*/ 12 h 46"/>
              <a:gd name="T54" fmla="*/ 21 w 48"/>
              <a:gd name="T55" fmla="*/ 0 h 46"/>
              <a:gd name="T56" fmla="*/ 32 w 48"/>
              <a:gd name="T57" fmla="*/ 0 h 46"/>
              <a:gd name="T58" fmla="*/ 35 w 48"/>
              <a:gd name="T59" fmla="*/ 2 h 46"/>
              <a:gd name="T60" fmla="*/ 38 w 48"/>
              <a:gd name="T61" fmla="*/ 7 h 46"/>
              <a:gd name="T62" fmla="*/ 42 w 48"/>
              <a:gd name="T63" fmla="*/ 5 h 46"/>
              <a:gd name="T64" fmla="*/ 40 w 48"/>
              <a:gd name="T65" fmla="*/ 39 h 46"/>
              <a:gd name="T66" fmla="*/ 37 w 48"/>
              <a:gd name="T67" fmla="*/ 41 h 46"/>
              <a:gd name="T68" fmla="*/ 32 w 48"/>
              <a:gd name="T69" fmla="*/ 41 h 46"/>
              <a:gd name="T70" fmla="*/ 32 w 48"/>
              <a:gd name="T71" fmla="*/ 46 h 46"/>
              <a:gd name="T72" fmla="*/ 26 w 48"/>
              <a:gd name="T73" fmla="*/ 36 h 46"/>
              <a:gd name="T74" fmla="*/ 31 w 48"/>
              <a:gd name="T75" fmla="*/ 26 h 46"/>
              <a:gd name="T76" fmla="*/ 31 w 48"/>
              <a:gd name="T77" fmla="*/ 31 h 46"/>
              <a:gd name="T78" fmla="*/ 45 w 48"/>
              <a:gd name="T79" fmla="*/ 30 h 46"/>
              <a:gd name="T80" fmla="*/ 40 w 48"/>
              <a:gd name="T81" fmla="*/ 39 h 46"/>
              <a:gd name="T82" fmla="*/ 47 w 48"/>
              <a:gd name="T83" fmla="*/ 23 h 46"/>
              <a:gd name="T84" fmla="*/ 47 w 48"/>
              <a:gd name="T85" fmla="*/ 27 h 46"/>
              <a:gd name="T86" fmla="*/ 40 w 48"/>
              <a:gd name="T87" fmla="*/ 30 h 46"/>
              <a:gd name="T88" fmla="*/ 33 w 48"/>
              <a:gd name="T89" fmla="*/ 19 h 46"/>
              <a:gd name="T90" fmla="*/ 41 w 48"/>
              <a:gd name="T91" fmla="*/ 13 h 46"/>
              <a:gd name="T92" fmla="*/ 42 w 48"/>
              <a:gd name="T93" fmla="*/ 13 h 46"/>
              <a:gd name="T94" fmla="*/ 47 w 48"/>
              <a:gd name="T95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6">
                <a:moveTo>
                  <a:pt x="17" y="26"/>
                </a:moveTo>
                <a:cubicBezTo>
                  <a:pt x="13" y="23"/>
                  <a:pt x="13" y="23"/>
                  <a:pt x="13" y="23"/>
                </a:cubicBezTo>
                <a:cubicBezTo>
                  <a:pt x="7" y="30"/>
                  <a:pt x="6" y="35"/>
                  <a:pt x="6" y="35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4"/>
                  <a:pt x="1" y="23"/>
                  <a:pt x="1" y="23"/>
                </a:cubicBezTo>
                <a:cubicBezTo>
                  <a:pt x="1" y="23"/>
                  <a:pt x="2" y="21"/>
                  <a:pt x="4" y="18"/>
                </a:cubicBezTo>
                <a:cubicBezTo>
                  <a:pt x="0" y="15"/>
                  <a:pt x="0" y="15"/>
                  <a:pt x="0" y="15"/>
                </a:cubicBezTo>
                <a:cubicBezTo>
                  <a:pt x="12" y="16"/>
                  <a:pt x="12" y="16"/>
                  <a:pt x="12" y="16"/>
                </a:cubicBezTo>
                <a:lnTo>
                  <a:pt x="17" y="26"/>
                </a:lnTo>
                <a:close/>
                <a:moveTo>
                  <a:pt x="22" y="41"/>
                </a:moveTo>
                <a:cubicBezTo>
                  <a:pt x="22" y="42"/>
                  <a:pt x="22" y="42"/>
                  <a:pt x="22" y="42"/>
                </a:cubicBezTo>
                <a:cubicBezTo>
                  <a:pt x="11" y="41"/>
                  <a:pt x="11" y="41"/>
                  <a:pt x="11" y="41"/>
                </a:cubicBezTo>
                <a:cubicBezTo>
                  <a:pt x="9" y="41"/>
                  <a:pt x="8" y="40"/>
                  <a:pt x="8" y="38"/>
                </a:cubicBezTo>
                <a:cubicBezTo>
                  <a:pt x="7" y="36"/>
                  <a:pt x="8" y="33"/>
                  <a:pt x="9" y="31"/>
                </a:cubicBezTo>
                <a:cubicBezTo>
                  <a:pt x="9" y="31"/>
                  <a:pt x="11" y="31"/>
                  <a:pt x="22" y="31"/>
                </a:cubicBezTo>
                <a:lnTo>
                  <a:pt x="22" y="41"/>
                </a:lnTo>
                <a:close/>
                <a:moveTo>
                  <a:pt x="17" y="16"/>
                </a:moveTo>
                <a:cubicBezTo>
                  <a:pt x="8" y="11"/>
                  <a:pt x="8" y="11"/>
                  <a:pt x="8" y="11"/>
                </a:cubicBezTo>
                <a:cubicBezTo>
                  <a:pt x="8" y="11"/>
                  <a:pt x="8" y="11"/>
                  <a:pt x="8" y="11"/>
                </a:cubicBezTo>
                <a:cubicBezTo>
                  <a:pt x="14" y="2"/>
                  <a:pt x="14" y="2"/>
                  <a:pt x="14" y="2"/>
                </a:cubicBezTo>
                <a:cubicBezTo>
                  <a:pt x="15" y="0"/>
                  <a:pt x="16" y="0"/>
                  <a:pt x="18" y="0"/>
                </a:cubicBezTo>
                <a:cubicBezTo>
                  <a:pt x="20" y="0"/>
                  <a:pt x="22" y="3"/>
                  <a:pt x="24" y="5"/>
                </a:cubicBezTo>
                <a:cubicBezTo>
                  <a:pt x="24" y="5"/>
                  <a:pt x="23" y="6"/>
                  <a:pt x="17" y="16"/>
                </a:cubicBezTo>
                <a:close/>
                <a:moveTo>
                  <a:pt x="42" y="5"/>
                </a:moveTo>
                <a:cubicBezTo>
                  <a:pt x="36" y="15"/>
                  <a:pt x="36" y="15"/>
                  <a:pt x="36" y="15"/>
                </a:cubicBezTo>
                <a:cubicBezTo>
                  <a:pt x="24" y="14"/>
                  <a:pt x="24" y="14"/>
                  <a:pt x="24" y="14"/>
                </a:cubicBezTo>
                <a:cubicBezTo>
                  <a:pt x="28" y="12"/>
                  <a:pt x="28" y="12"/>
                  <a:pt x="28" y="12"/>
                </a:cubicBezTo>
                <a:cubicBezTo>
                  <a:pt x="25" y="3"/>
                  <a:pt x="21" y="0"/>
                  <a:pt x="21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4" y="0"/>
                  <a:pt x="35" y="2"/>
                  <a:pt x="35" y="2"/>
                </a:cubicBezTo>
                <a:cubicBezTo>
                  <a:pt x="35" y="2"/>
                  <a:pt x="36" y="3"/>
                  <a:pt x="38" y="7"/>
                </a:cubicBezTo>
                <a:lnTo>
                  <a:pt x="42" y="5"/>
                </a:lnTo>
                <a:close/>
                <a:moveTo>
                  <a:pt x="40" y="39"/>
                </a:moveTo>
                <a:cubicBezTo>
                  <a:pt x="39" y="41"/>
                  <a:pt x="37" y="41"/>
                  <a:pt x="37" y="41"/>
                </a:cubicBezTo>
                <a:cubicBezTo>
                  <a:pt x="37" y="41"/>
                  <a:pt x="36" y="41"/>
                  <a:pt x="32" y="41"/>
                </a:cubicBezTo>
                <a:cubicBezTo>
                  <a:pt x="32" y="46"/>
                  <a:pt x="32" y="46"/>
                  <a:pt x="32" y="46"/>
                </a:cubicBezTo>
                <a:cubicBezTo>
                  <a:pt x="26" y="36"/>
                  <a:pt x="26" y="36"/>
                  <a:pt x="26" y="36"/>
                </a:cubicBezTo>
                <a:cubicBezTo>
                  <a:pt x="31" y="26"/>
                  <a:pt x="31" y="26"/>
                  <a:pt x="31" y="26"/>
                </a:cubicBezTo>
                <a:cubicBezTo>
                  <a:pt x="31" y="31"/>
                  <a:pt x="31" y="31"/>
                  <a:pt x="31" y="31"/>
                </a:cubicBezTo>
                <a:cubicBezTo>
                  <a:pt x="41" y="32"/>
                  <a:pt x="45" y="30"/>
                  <a:pt x="45" y="30"/>
                </a:cubicBezTo>
                <a:lnTo>
                  <a:pt x="40" y="39"/>
                </a:lnTo>
                <a:close/>
                <a:moveTo>
                  <a:pt x="47" y="23"/>
                </a:moveTo>
                <a:cubicBezTo>
                  <a:pt x="48" y="24"/>
                  <a:pt x="48" y="26"/>
                  <a:pt x="47" y="27"/>
                </a:cubicBezTo>
                <a:cubicBezTo>
                  <a:pt x="45" y="29"/>
                  <a:pt x="42" y="30"/>
                  <a:pt x="40" y="30"/>
                </a:cubicBezTo>
                <a:cubicBezTo>
                  <a:pt x="40" y="30"/>
                  <a:pt x="39" y="28"/>
                  <a:pt x="33" y="19"/>
                </a:cubicBezTo>
                <a:cubicBezTo>
                  <a:pt x="41" y="13"/>
                  <a:pt x="41" y="13"/>
                  <a:pt x="41" y="13"/>
                </a:cubicBezTo>
                <a:cubicBezTo>
                  <a:pt x="42" y="13"/>
                  <a:pt x="42" y="13"/>
                  <a:pt x="42" y="13"/>
                </a:cubicBezTo>
                <a:lnTo>
                  <a:pt x="47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2" name="Freeform 267"/>
          <p:cNvSpPr>
            <a:spLocks noEditPoints="1"/>
          </p:cNvSpPr>
          <p:nvPr/>
        </p:nvSpPr>
        <p:spPr bwMode="auto">
          <a:xfrm>
            <a:off x="627870" y="4216447"/>
            <a:ext cx="299555" cy="299555"/>
          </a:xfrm>
          <a:custGeom>
            <a:avLst/>
            <a:gdLst>
              <a:gd name="T0" fmla="*/ 40 w 41"/>
              <a:gd name="T1" fmla="*/ 25 h 41"/>
              <a:gd name="T2" fmla="*/ 20 w 41"/>
              <a:gd name="T3" fmla="*/ 41 h 41"/>
              <a:gd name="T4" fmla="*/ 6 w 41"/>
              <a:gd name="T5" fmla="*/ 35 h 41"/>
              <a:gd name="T6" fmla="*/ 2 w 41"/>
              <a:gd name="T7" fmla="*/ 38 h 41"/>
              <a:gd name="T8" fmla="*/ 1 w 41"/>
              <a:gd name="T9" fmla="*/ 39 h 41"/>
              <a:gd name="T10" fmla="*/ 0 w 41"/>
              <a:gd name="T11" fmla="*/ 37 h 41"/>
              <a:gd name="T12" fmla="*/ 0 w 41"/>
              <a:gd name="T13" fmla="*/ 25 h 41"/>
              <a:gd name="T14" fmla="*/ 1 w 41"/>
              <a:gd name="T15" fmla="*/ 24 h 41"/>
              <a:gd name="T16" fmla="*/ 13 w 41"/>
              <a:gd name="T17" fmla="*/ 24 h 41"/>
              <a:gd name="T18" fmla="*/ 15 w 41"/>
              <a:gd name="T19" fmla="*/ 25 h 41"/>
              <a:gd name="T20" fmla="*/ 14 w 41"/>
              <a:gd name="T21" fmla="*/ 26 h 41"/>
              <a:gd name="T22" fmla="*/ 11 w 41"/>
              <a:gd name="T23" fmla="*/ 30 h 41"/>
              <a:gd name="T24" fmla="*/ 20 w 41"/>
              <a:gd name="T25" fmla="*/ 34 h 41"/>
              <a:gd name="T26" fmla="*/ 32 w 41"/>
              <a:gd name="T27" fmla="*/ 27 h 41"/>
              <a:gd name="T28" fmla="*/ 33 w 41"/>
              <a:gd name="T29" fmla="*/ 24 h 41"/>
              <a:gd name="T30" fmla="*/ 34 w 41"/>
              <a:gd name="T31" fmla="*/ 24 h 41"/>
              <a:gd name="T32" fmla="*/ 39 w 41"/>
              <a:gd name="T33" fmla="*/ 24 h 41"/>
              <a:gd name="T34" fmla="*/ 40 w 41"/>
              <a:gd name="T35" fmla="*/ 24 h 41"/>
              <a:gd name="T36" fmla="*/ 40 w 41"/>
              <a:gd name="T37" fmla="*/ 25 h 41"/>
              <a:gd name="T38" fmla="*/ 41 w 41"/>
              <a:gd name="T39" fmla="*/ 15 h 41"/>
              <a:gd name="T40" fmla="*/ 39 w 41"/>
              <a:gd name="T41" fmla="*/ 17 h 41"/>
              <a:gd name="T42" fmla="*/ 27 w 41"/>
              <a:gd name="T43" fmla="*/ 17 h 41"/>
              <a:gd name="T44" fmla="*/ 25 w 41"/>
              <a:gd name="T45" fmla="*/ 15 h 41"/>
              <a:gd name="T46" fmla="*/ 26 w 41"/>
              <a:gd name="T47" fmla="*/ 14 h 41"/>
              <a:gd name="T48" fmla="*/ 29 w 41"/>
              <a:gd name="T49" fmla="*/ 10 h 41"/>
              <a:gd name="T50" fmla="*/ 20 w 41"/>
              <a:gd name="T51" fmla="*/ 6 h 41"/>
              <a:gd name="T52" fmla="*/ 8 w 41"/>
              <a:gd name="T53" fmla="*/ 13 h 41"/>
              <a:gd name="T54" fmla="*/ 7 w 41"/>
              <a:gd name="T55" fmla="*/ 16 h 41"/>
              <a:gd name="T56" fmla="*/ 6 w 41"/>
              <a:gd name="T57" fmla="*/ 17 h 41"/>
              <a:gd name="T58" fmla="*/ 1 w 41"/>
              <a:gd name="T59" fmla="*/ 17 h 41"/>
              <a:gd name="T60" fmla="*/ 0 w 41"/>
              <a:gd name="T61" fmla="*/ 16 h 41"/>
              <a:gd name="T62" fmla="*/ 0 w 41"/>
              <a:gd name="T63" fmla="*/ 16 h 41"/>
              <a:gd name="T64" fmla="*/ 20 w 41"/>
              <a:gd name="T65" fmla="*/ 0 h 41"/>
              <a:gd name="T66" fmla="*/ 34 w 41"/>
              <a:gd name="T67" fmla="*/ 5 h 41"/>
              <a:gd name="T68" fmla="*/ 38 w 41"/>
              <a:gd name="T69" fmla="*/ 2 h 41"/>
              <a:gd name="T70" fmla="*/ 39 w 41"/>
              <a:gd name="T71" fmla="*/ 1 h 41"/>
              <a:gd name="T72" fmla="*/ 41 w 41"/>
              <a:gd name="T73" fmla="*/ 3 h 41"/>
              <a:gd name="T74" fmla="*/ 41 w 41"/>
              <a:gd name="T75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1" h="41">
                <a:moveTo>
                  <a:pt x="40" y="25"/>
                </a:moveTo>
                <a:cubicBezTo>
                  <a:pt x="38" y="34"/>
                  <a:pt x="30" y="41"/>
                  <a:pt x="20" y="41"/>
                </a:cubicBezTo>
                <a:cubicBezTo>
                  <a:pt x="15" y="41"/>
                  <a:pt x="10" y="39"/>
                  <a:pt x="6" y="35"/>
                </a:cubicBezTo>
                <a:cubicBezTo>
                  <a:pt x="2" y="38"/>
                  <a:pt x="2" y="38"/>
                  <a:pt x="2" y="38"/>
                </a:cubicBezTo>
                <a:cubicBezTo>
                  <a:pt x="2" y="39"/>
                  <a:pt x="2" y="39"/>
                  <a:pt x="1" y="39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4"/>
                  <a:pt x="0" y="24"/>
                  <a:pt x="1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4" y="24"/>
                  <a:pt x="15" y="24"/>
                  <a:pt x="15" y="25"/>
                </a:cubicBezTo>
                <a:cubicBezTo>
                  <a:pt x="15" y="26"/>
                  <a:pt x="15" y="26"/>
                  <a:pt x="14" y="26"/>
                </a:cubicBezTo>
                <a:cubicBezTo>
                  <a:pt x="11" y="30"/>
                  <a:pt x="11" y="30"/>
                  <a:pt x="11" y="30"/>
                </a:cubicBezTo>
                <a:cubicBezTo>
                  <a:pt x="13" y="33"/>
                  <a:pt x="17" y="34"/>
                  <a:pt x="20" y="34"/>
                </a:cubicBezTo>
                <a:cubicBezTo>
                  <a:pt x="25" y="34"/>
                  <a:pt x="29" y="31"/>
                  <a:pt x="32" y="27"/>
                </a:cubicBezTo>
                <a:cubicBezTo>
                  <a:pt x="32" y="26"/>
                  <a:pt x="33" y="25"/>
                  <a:pt x="33" y="24"/>
                </a:cubicBezTo>
                <a:cubicBezTo>
                  <a:pt x="33" y="24"/>
                  <a:pt x="34" y="24"/>
                  <a:pt x="34" y="24"/>
                </a:cubicBezTo>
                <a:cubicBezTo>
                  <a:pt x="39" y="24"/>
                  <a:pt x="39" y="24"/>
                  <a:pt x="39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4"/>
                  <a:pt x="40" y="25"/>
                  <a:pt x="40" y="25"/>
                </a:cubicBezTo>
                <a:close/>
                <a:moveTo>
                  <a:pt x="41" y="15"/>
                </a:moveTo>
                <a:cubicBezTo>
                  <a:pt x="41" y="16"/>
                  <a:pt x="40" y="17"/>
                  <a:pt x="39" y="17"/>
                </a:cubicBez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5" y="16"/>
                  <a:pt x="25" y="15"/>
                </a:cubicBezTo>
                <a:cubicBezTo>
                  <a:pt x="25" y="15"/>
                  <a:pt x="25" y="14"/>
                  <a:pt x="26" y="14"/>
                </a:cubicBezTo>
                <a:cubicBezTo>
                  <a:pt x="29" y="10"/>
                  <a:pt x="29" y="10"/>
                  <a:pt x="29" y="10"/>
                </a:cubicBezTo>
                <a:cubicBezTo>
                  <a:pt x="27" y="8"/>
                  <a:pt x="24" y="6"/>
                  <a:pt x="20" y="6"/>
                </a:cubicBezTo>
                <a:cubicBezTo>
                  <a:pt x="15" y="6"/>
                  <a:pt x="11" y="9"/>
                  <a:pt x="8" y="13"/>
                </a:cubicBezTo>
                <a:cubicBezTo>
                  <a:pt x="8" y="14"/>
                  <a:pt x="7" y="15"/>
                  <a:pt x="7" y="16"/>
                </a:cubicBezTo>
                <a:cubicBezTo>
                  <a:pt x="7" y="16"/>
                  <a:pt x="7" y="17"/>
                  <a:pt x="6" y="17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0" y="16"/>
                  <a:pt x="0" y="16"/>
                  <a:pt x="0" y="16"/>
                </a:cubicBezTo>
                <a:cubicBezTo>
                  <a:pt x="2" y="6"/>
                  <a:pt x="10" y="0"/>
                  <a:pt x="20" y="0"/>
                </a:cubicBezTo>
                <a:cubicBezTo>
                  <a:pt x="25" y="0"/>
                  <a:pt x="30" y="2"/>
                  <a:pt x="34" y="5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1"/>
                  <a:pt x="39" y="1"/>
                  <a:pt x="39" y="1"/>
                </a:cubicBezTo>
                <a:cubicBezTo>
                  <a:pt x="40" y="1"/>
                  <a:pt x="41" y="2"/>
                  <a:pt x="41" y="3"/>
                </a:cubicBezTo>
                <a:lnTo>
                  <a:pt x="41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3" name="Freeform 268"/>
          <p:cNvSpPr>
            <a:spLocks/>
          </p:cNvSpPr>
          <p:nvPr/>
        </p:nvSpPr>
        <p:spPr bwMode="auto">
          <a:xfrm>
            <a:off x="1220801" y="4238064"/>
            <a:ext cx="225439" cy="234702"/>
          </a:xfrm>
          <a:custGeom>
            <a:avLst/>
            <a:gdLst>
              <a:gd name="T0" fmla="*/ 31 w 31"/>
              <a:gd name="T1" fmla="*/ 28 h 32"/>
              <a:gd name="T2" fmla="*/ 27 w 31"/>
              <a:gd name="T3" fmla="*/ 31 h 32"/>
              <a:gd name="T4" fmla="*/ 25 w 31"/>
              <a:gd name="T5" fmla="*/ 32 h 32"/>
              <a:gd name="T6" fmla="*/ 23 w 31"/>
              <a:gd name="T7" fmla="*/ 31 h 32"/>
              <a:gd name="T8" fmla="*/ 16 w 31"/>
              <a:gd name="T9" fmla="*/ 23 h 32"/>
              <a:gd name="T10" fmla="*/ 8 w 31"/>
              <a:gd name="T11" fmla="*/ 31 h 32"/>
              <a:gd name="T12" fmla="*/ 6 w 31"/>
              <a:gd name="T13" fmla="*/ 32 h 32"/>
              <a:gd name="T14" fmla="*/ 4 w 31"/>
              <a:gd name="T15" fmla="*/ 31 h 32"/>
              <a:gd name="T16" fmla="*/ 0 w 31"/>
              <a:gd name="T17" fmla="*/ 28 h 32"/>
              <a:gd name="T18" fmla="*/ 0 w 31"/>
              <a:gd name="T19" fmla="*/ 26 h 32"/>
              <a:gd name="T20" fmla="*/ 0 w 31"/>
              <a:gd name="T21" fmla="*/ 24 h 32"/>
              <a:gd name="T22" fmla="*/ 8 w 31"/>
              <a:gd name="T23" fmla="*/ 16 h 32"/>
              <a:gd name="T24" fmla="*/ 0 w 31"/>
              <a:gd name="T25" fmla="*/ 8 h 32"/>
              <a:gd name="T26" fmla="*/ 0 w 31"/>
              <a:gd name="T27" fmla="*/ 6 h 32"/>
              <a:gd name="T28" fmla="*/ 0 w 31"/>
              <a:gd name="T29" fmla="*/ 5 h 32"/>
              <a:gd name="T30" fmla="*/ 4 w 31"/>
              <a:gd name="T31" fmla="*/ 1 h 32"/>
              <a:gd name="T32" fmla="*/ 6 w 31"/>
              <a:gd name="T33" fmla="*/ 0 h 32"/>
              <a:gd name="T34" fmla="*/ 8 w 31"/>
              <a:gd name="T35" fmla="*/ 1 h 32"/>
              <a:gd name="T36" fmla="*/ 16 w 31"/>
              <a:gd name="T37" fmla="*/ 9 h 32"/>
              <a:gd name="T38" fmla="*/ 23 w 31"/>
              <a:gd name="T39" fmla="*/ 1 h 32"/>
              <a:gd name="T40" fmla="*/ 25 w 31"/>
              <a:gd name="T41" fmla="*/ 0 h 32"/>
              <a:gd name="T42" fmla="*/ 27 w 31"/>
              <a:gd name="T43" fmla="*/ 1 h 32"/>
              <a:gd name="T44" fmla="*/ 31 w 31"/>
              <a:gd name="T45" fmla="*/ 5 h 32"/>
              <a:gd name="T46" fmla="*/ 31 w 31"/>
              <a:gd name="T47" fmla="*/ 6 h 32"/>
              <a:gd name="T48" fmla="*/ 31 w 31"/>
              <a:gd name="T49" fmla="*/ 8 h 32"/>
              <a:gd name="T50" fmla="*/ 23 w 31"/>
              <a:gd name="T51" fmla="*/ 16 h 32"/>
              <a:gd name="T52" fmla="*/ 31 w 31"/>
              <a:gd name="T53" fmla="*/ 24 h 32"/>
              <a:gd name="T54" fmla="*/ 31 w 31"/>
              <a:gd name="T55" fmla="*/ 26 h 32"/>
              <a:gd name="T56" fmla="*/ 31 w 31"/>
              <a:gd name="T57" fmla="*/ 28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" h="32">
                <a:moveTo>
                  <a:pt x="31" y="28"/>
                </a:moveTo>
                <a:cubicBezTo>
                  <a:pt x="27" y="31"/>
                  <a:pt x="27" y="31"/>
                  <a:pt x="27" y="31"/>
                </a:cubicBezTo>
                <a:cubicBezTo>
                  <a:pt x="27" y="32"/>
                  <a:pt x="26" y="32"/>
                  <a:pt x="25" y="32"/>
                </a:cubicBezTo>
                <a:cubicBezTo>
                  <a:pt x="25" y="32"/>
                  <a:pt x="24" y="32"/>
                  <a:pt x="23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2"/>
                  <a:pt x="7" y="32"/>
                  <a:pt x="6" y="32"/>
                </a:cubicBezTo>
                <a:cubicBezTo>
                  <a:pt x="5" y="32"/>
                  <a:pt x="5" y="32"/>
                  <a:pt x="4" y="31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6"/>
                  <a:pt x="0" y="26"/>
                </a:cubicBezTo>
                <a:cubicBezTo>
                  <a:pt x="0" y="25"/>
                  <a:pt x="0" y="24"/>
                  <a:pt x="0" y="24"/>
                </a:cubicBezTo>
                <a:cubicBezTo>
                  <a:pt x="8" y="16"/>
                  <a:pt x="8" y="16"/>
                  <a:pt x="8" y="16"/>
                </a:cubicBezTo>
                <a:cubicBezTo>
                  <a:pt x="0" y="8"/>
                  <a:pt x="0" y="8"/>
                  <a:pt x="0" y="8"/>
                </a:cubicBezTo>
                <a:cubicBezTo>
                  <a:pt x="0" y="8"/>
                  <a:pt x="0" y="7"/>
                  <a:pt x="0" y="6"/>
                </a:cubicBezTo>
                <a:cubicBezTo>
                  <a:pt x="0" y="6"/>
                  <a:pt x="0" y="5"/>
                  <a:pt x="0" y="5"/>
                </a:cubicBezTo>
                <a:cubicBezTo>
                  <a:pt x="4" y="1"/>
                  <a:pt x="4" y="1"/>
                  <a:pt x="4" y="1"/>
                </a:cubicBezTo>
                <a:cubicBezTo>
                  <a:pt x="5" y="0"/>
                  <a:pt x="5" y="0"/>
                  <a:pt x="6" y="0"/>
                </a:cubicBezTo>
                <a:cubicBezTo>
                  <a:pt x="7" y="0"/>
                  <a:pt x="7" y="0"/>
                  <a:pt x="8" y="1"/>
                </a:cubicBezTo>
                <a:cubicBezTo>
                  <a:pt x="16" y="9"/>
                  <a:pt x="16" y="9"/>
                  <a:pt x="16" y="9"/>
                </a:cubicBezTo>
                <a:cubicBezTo>
                  <a:pt x="23" y="1"/>
                  <a:pt x="23" y="1"/>
                  <a:pt x="23" y="1"/>
                </a:cubicBezTo>
                <a:cubicBezTo>
                  <a:pt x="24" y="0"/>
                  <a:pt x="25" y="0"/>
                  <a:pt x="25" y="0"/>
                </a:cubicBezTo>
                <a:cubicBezTo>
                  <a:pt x="26" y="0"/>
                  <a:pt x="27" y="0"/>
                  <a:pt x="27" y="1"/>
                </a:cubicBezTo>
                <a:cubicBezTo>
                  <a:pt x="31" y="5"/>
                  <a:pt x="31" y="5"/>
                  <a:pt x="31" y="5"/>
                </a:cubicBezTo>
                <a:cubicBezTo>
                  <a:pt x="31" y="5"/>
                  <a:pt x="31" y="6"/>
                  <a:pt x="31" y="6"/>
                </a:cubicBezTo>
                <a:cubicBezTo>
                  <a:pt x="31" y="7"/>
                  <a:pt x="31" y="8"/>
                  <a:pt x="31" y="8"/>
                </a:cubicBezTo>
                <a:cubicBezTo>
                  <a:pt x="23" y="16"/>
                  <a:pt x="23" y="16"/>
                  <a:pt x="23" y="16"/>
                </a:cubicBezTo>
                <a:cubicBezTo>
                  <a:pt x="31" y="24"/>
                  <a:pt x="31" y="24"/>
                  <a:pt x="31" y="24"/>
                </a:cubicBezTo>
                <a:cubicBezTo>
                  <a:pt x="31" y="24"/>
                  <a:pt x="31" y="25"/>
                  <a:pt x="31" y="26"/>
                </a:cubicBezTo>
                <a:cubicBezTo>
                  <a:pt x="31" y="26"/>
                  <a:pt x="31" y="27"/>
                  <a:pt x="31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4" name="Freeform 269"/>
          <p:cNvSpPr>
            <a:spLocks noEditPoints="1"/>
          </p:cNvSpPr>
          <p:nvPr/>
        </p:nvSpPr>
        <p:spPr bwMode="auto">
          <a:xfrm>
            <a:off x="1717999" y="4222622"/>
            <a:ext cx="348966" cy="256320"/>
          </a:xfrm>
          <a:custGeom>
            <a:avLst/>
            <a:gdLst>
              <a:gd name="T0" fmla="*/ 47 w 48"/>
              <a:gd name="T1" fmla="*/ 35 h 35"/>
              <a:gd name="T2" fmla="*/ 28 w 48"/>
              <a:gd name="T3" fmla="*/ 35 h 35"/>
              <a:gd name="T4" fmla="*/ 29 w 48"/>
              <a:gd name="T5" fmla="*/ 34 h 35"/>
              <a:gd name="T6" fmla="*/ 29 w 48"/>
              <a:gd name="T7" fmla="*/ 27 h 35"/>
              <a:gd name="T8" fmla="*/ 28 w 48"/>
              <a:gd name="T9" fmla="*/ 26 h 35"/>
              <a:gd name="T10" fmla="*/ 20 w 48"/>
              <a:gd name="T11" fmla="*/ 26 h 35"/>
              <a:gd name="T12" fmla="*/ 19 w 48"/>
              <a:gd name="T13" fmla="*/ 27 h 35"/>
              <a:gd name="T14" fmla="*/ 19 w 48"/>
              <a:gd name="T15" fmla="*/ 34 h 35"/>
              <a:gd name="T16" fmla="*/ 20 w 48"/>
              <a:gd name="T17" fmla="*/ 35 h 35"/>
              <a:gd name="T18" fmla="*/ 1 w 48"/>
              <a:gd name="T19" fmla="*/ 35 h 35"/>
              <a:gd name="T20" fmla="*/ 0 w 48"/>
              <a:gd name="T21" fmla="*/ 33 h 35"/>
              <a:gd name="T22" fmla="*/ 0 w 48"/>
              <a:gd name="T23" fmla="*/ 30 h 35"/>
              <a:gd name="T24" fmla="*/ 11 w 48"/>
              <a:gd name="T25" fmla="*/ 2 h 35"/>
              <a:gd name="T26" fmla="*/ 13 w 48"/>
              <a:gd name="T27" fmla="*/ 0 h 35"/>
              <a:gd name="T28" fmla="*/ 22 w 48"/>
              <a:gd name="T29" fmla="*/ 0 h 35"/>
              <a:gd name="T30" fmla="*/ 21 w 48"/>
              <a:gd name="T31" fmla="*/ 1 h 35"/>
              <a:gd name="T32" fmla="*/ 21 w 48"/>
              <a:gd name="T33" fmla="*/ 6 h 35"/>
              <a:gd name="T34" fmla="*/ 22 w 48"/>
              <a:gd name="T35" fmla="*/ 7 h 35"/>
              <a:gd name="T36" fmla="*/ 26 w 48"/>
              <a:gd name="T37" fmla="*/ 7 h 35"/>
              <a:gd name="T38" fmla="*/ 27 w 48"/>
              <a:gd name="T39" fmla="*/ 6 h 35"/>
              <a:gd name="T40" fmla="*/ 27 w 48"/>
              <a:gd name="T41" fmla="*/ 1 h 35"/>
              <a:gd name="T42" fmla="*/ 26 w 48"/>
              <a:gd name="T43" fmla="*/ 0 h 35"/>
              <a:gd name="T44" fmla="*/ 35 w 48"/>
              <a:gd name="T45" fmla="*/ 0 h 35"/>
              <a:gd name="T46" fmla="*/ 36 w 48"/>
              <a:gd name="T47" fmla="*/ 2 h 35"/>
              <a:gd name="T48" fmla="*/ 48 w 48"/>
              <a:gd name="T49" fmla="*/ 30 h 35"/>
              <a:gd name="T50" fmla="*/ 48 w 48"/>
              <a:gd name="T51" fmla="*/ 33 h 35"/>
              <a:gd name="T52" fmla="*/ 47 w 48"/>
              <a:gd name="T53" fmla="*/ 35 h 35"/>
              <a:gd name="T54" fmla="*/ 28 w 48"/>
              <a:gd name="T55" fmla="*/ 20 h 35"/>
              <a:gd name="T56" fmla="*/ 27 w 48"/>
              <a:gd name="T57" fmla="*/ 12 h 35"/>
              <a:gd name="T58" fmla="*/ 26 w 48"/>
              <a:gd name="T59" fmla="*/ 11 h 35"/>
              <a:gd name="T60" fmla="*/ 21 w 48"/>
              <a:gd name="T61" fmla="*/ 11 h 35"/>
              <a:gd name="T62" fmla="*/ 21 w 48"/>
              <a:gd name="T63" fmla="*/ 12 h 35"/>
              <a:gd name="T64" fmla="*/ 20 w 48"/>
              <a:gd name="T65" fmla="*/ 20 h 35"/>
              <a:gd name="T66" fmla="*/ 20 w 48"/>
              <a:gd name="T67" fmla="*/ 20 h 35"/>
              <a:gd name="T68" fmla="*/ 21 w 48"/>
              <a:gd name="T69" fmla="*/ 21 h 35"/>
              <a:gd name="T70" fmla="*/ 27 w 48"/>
              <a:gd name="T71" fmla="*/ 21 h 35"/>
              <a:gd name="T72" fmla="*/ 28 w 48"/>
              <a:gd name="T73" fmla="*/ 2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35">
                <a:moveTo>
                  <a:pt x="47" y="35"/>
                </a:moveTo>
                <a:cubicBezTo>
                  <a:pt x="28" y="35"/>
                  <a:pt x="28" y="35"/>
                  <a:pt x="28" y="35"/>
                </a:cubicBezTo>
                <a:cubicBezTo>
                  <a:pt x="29" y="35"/>
                  <a:pt x="29" y="34"/>
                  <a:pt x="29" y="34"/>
                </a:cubicBez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8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6"/>
                  <a:pt x="19" y="27"/>
                  <a:pt x="19" y="27"/>
                </a:cubicBezTo>
                <a:cubicBezTo>
                  <a:pt x="19" y="34"/>
                  <a:pt x="19" y="34"/>
                  <a:pt x="19" y="34"/>
                </a:cubicBezTo>
                <a:cubicBezTo>
                  <a:pt x="19" y="34"/>
                  <a:pt x="19" y="35"/>
                  <a:pt x="20" y="35"/>
                </a:cubicBezTo>
                <a:cubicBezTo>
                  <a:pt x="1" y="35"/>
                  <a:pt x="1" y="35"/>
                  <a:pt x="1" y="35"/>
                </a:cubicBezTo>
                <a:cubicBezTo>
                  <a:pt x="0" y="35"/>
                  <a:pt x="0" y="34"/>
                  <a:pt x="0" y="33"/>
                </a:cubicBezTo>
                <a:cubicBezTo>
                  <a:pt x="0" y="32"/>
                  <a:pt x="0" y="31"/>
                  <a:pt x="0" y="30"/>
                </a:cubicBezTo>
                <a:cubicBezTo>
                  <a:pt x="11" y="2"/>
                  <a:pt x="11" y="2"/>
                  <a:pt x="11" y="2"/>
                </a:cubicBezTo>
                <a:cubicBezTo>
                  <a:pt x="12" y="1"/>
                  <a:pt x="12" y="0"/>
                  <a:pt x="13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0"/>
                  <a:pt x="21" y="1"/>
                  <a:pt x="21" y="1"/>
                </a:cubicBezTo>
                <a:cubicBezTo>
                  <a:pt x="21" y="6"/>
                  <a:pt x="21" y="6"/>
                  <a:pt x="21" y="6"/>
                </a:cubicBezTo>
                <a:cubicBezTo>
                  <a:pt x="21" y="7"/>
                  <a:pt x="21" y="7"/>
                  <a:pt x="22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7" y="7"/>
                  <a:pt x="27" y="7"/>
                  <a:pt x="27" y="6"/>
                </a:cubicBezTo>
                <a:cubicBezTo>
                  <a:pt x="27" y="1"/>
                  <a:pt x="27" y="1"/>
                  <a:pt x="27" y="1"/>
                </a:cubicBezTo>
                <a:cubicBezTo>
                  <a:pt x="27" y="1"/>
                  <a:pt x="26" y="0"/>
                  <a:pt x="26" y="0"/>
                </a:cubicBezTo>
                <a:cubicBezTo>
                  <a:pt x="35" y="0"/>
                  <a:pt x="35" y="0"/>
                  <a:pt x="35" y="0"/>
                </a:cubicBezTo>
                <a:cubicBezTo>
                  <a:pt x="35" y="0"/>
                  <a:pt x="36" y="1"/>
                  <a:pt x="36" y="2"/>
                </a:cubicBezTo>
                <a:cubicBezTo>
                  <a:pt x="48" y="30"/>
                  <a:pt x="48" y="30"/>
                  <a:pt x="48" y="30"/>
                </a:cubicBezTo>
                <a:cubicBezTo>
                  <a:pt x="48" y="31"/>
                  <a:pt x="48" y="32"/>
                  <a:pt x="48" y="33"/>
                </a:cubicBezTo>
                <a:cubicBezTo>
                  <a:pt x="48" y="34"/>
                  <a:pt x="48" y="35"/>
                  <a:pt x="47" y="35"/>
                </a:cubicBezTo>
                <a:close/>
                <a:moveTo>
                  <a:pt x="28" y="20"/>
                </a:moveTo>
                <a:cubicBezTo>
                  <a:pt x="27" y="12"/>
                  <a:pt x="27" y="12"/>
                  <a:pt x="27" y="12"/>
                </a:cubicBezTo>
                <a:cubicBezTo>
                  <a:pt x="27" y="11"/>
                  <a:pt x="27" y="11"/>
                  <a:pt x="26" y="11"/>
                </a:cubicBezTo>
                <a:cubicBezTo>
                  <a:pt x="21" y="11"/>
                  <a:pt x="21" y="11"/>
                  <a:pt x="21" y="11"/>
                </a:cubicBezTo>
                <a:cubicBezTo>
                  <a:pt x="21" y="11"/>
                  <a:pt x="21" y="11"/>
                  <a:pt x="21" y="12"/>
                </a:cubicBezTo>
                <a:cubicBezTo>
                  <a:pt x="20" y="20"/>
                  <a:pt x="20" y="20"/>
                  <a:pt x="20" y="20"/>
                </a:cubicBezTo>
                <a:cubicBezTo>
                  <a:pt x="20" y="20"/>
                  <a:pt x="20" y="20"/>
                  <a:pt x="20" y="20"/>
                </a:cubicBezTo>
                <a:cubicBezTo>
                  <a:pt x="20" y="21"/>
                  <a:pt x="20" y="21"/>
                  <a:pt x="21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1"/>
                  <a:pt x="28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5" name="Freeform 270"/>
          <p:cNvSpPr>
            <a:spLocks noEditPoints="1"/>
          </p:cNvSpPr>
          <p:nvPr/>
        </p:nvSpPr>
        <p:spPr bwMode="auto">
          <a:xfrm>
            <a:off x="2286225" y="4185564"/>
            <a:ext cx="324260" cy="321171"/>
          </a:xfrm>
          <a:custGeom>
            <a:avLst/>
            <a:gdLst>
              <a:gd name="T0" fmla="*/ 35 w 44"/>
              <a:gd name="T1" fmla="*/ 22 h 44"/>
              <a:gd name="T2" fmla="*/ 30 w 44"/>
              <a:gd name="T3" fmla="*/ 27 h 44"/>
              <a:gd name="T4" fmla="*/ 30 w 44"/>
              <a:gd name="T5" fmla="*/ 37 h 44"/>
              <a:gd name="T6" fmla="*/ 29 w 44"/>
              <a:gd name="T7" fmla="*/ 38 h 44"/>
              <a:gd name="T8" fmla="*/ 19 w 44"/>
              <a:gd name="T9" fmla="*/ 44 h 44"/>
              <a:gd name="T10" fmla="*/ 19 w 44"/>
              <a:gd name="T11" fmla="*/ 44 h 44"/>
              <a:gd name="T12" fmla="*/ 18 w 44"/>
              <a:gd name="T13" fmla="*/ 44 h 44"/>
              <a:gd name="T14" fmla="*/ 16 w 44"/>
              <a:gd name="T15" fmla="*/ 42 h 44"/>
              <a:gd name="T16" fmla="*/ 16 w 44"/>
              <a:gd name="T17" fmla="*/ 41 h 44"/>
              <a:gd name="T18" fmla="*/ 18 w 44"/>
              <a:gd name="T19" fmla="*/ 34 h 44"/>
              <a:gd name="T20" fmla="*/ 11 w 44"/>
              <a:gd name="T21" fmla="*/ 26 h 44"/>
              <a:gd name="T22" fmla="*/ 3 w 44"/>
              <a:gd name="T23" fmla="*/ 29 h 44"/>
              <a:gd name="T24" fmla="*/ 3 w 44"/>
              <a:gd name="T25" fmla="*/ 29 h 44"/>
              <a:gd name="T26" fmla="*/ 2 w 44"/>
              <a:gd name="T27" fmla="*/ 28 h 44"/>
              <a:gd name="T28" fmla="*/ 1 w 44"/>
              <a:gd name="T29" fmla="*/ 27 h 44"/>
              <a:gd name="T30" fmla="*/ 1 w 44"/>
              <a:gd name="T31" fmla="*/ 26 h 44"/>
              <a:gd name="T32" fmla="*/ 7 w 44"/>
              <a:gd name="T33" fmla="*/ 15 h 44"/>
              <a:gd name="T34" fmla="*/ 7 w 44"/>
              <a:gd name="T35" fmla="*/ 15 h 44"/>
              <a:gd name="T36" fmla="*/ 17 w 44"/>
              <a:gd name="T37" fmla="*/ 14 h 44"/>
              <a:gd name="T38" fmla="*/ 22 w 44"/>
              <a:gd name="T39" fmla="*/ 9 h 44"/>
              <a:gd name="T40" fmla="*/ 43 w 44"/>
              <a:gd name="T41" fmla="*/ 0 h 44"/>
              <a:gd name="T42" fmla="*/ 44 w 44"/>
              <a:gd name="T43" fmla="*/ 1 h 44"/>
              <a:gd name="T44" fmla="*/ 35 w 44"/>
              <a:gd name="T45" fmla="*/ 22 h 44"/>
              <a:gd name="T46" fmla="*/ 36 w 44"/>
              <a:gd name="T47" fmla="*/ 6 h 44"/>
              <a:gd name="T48" fmla="*/ 33 w 44"/>
              <a:gd name="T49" fmla="*/ 9 h 44"/>
              <a:gd name="T50" fmla="*/ 36 w 44"/>
              <a:gd name="T51" fmla="*/ 11 h 44"/>
              <a:gd name="T52" fmla="*/ 38 w 44"/>
              <a:gd name="T53" fmla="*/ 9 h 44"/>
              <a:gd name="T54" fmla="*/ 36 w 44"/>
              <a:gd name="T55" fmla="*/ 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4" h="44">
                <a:moveTo>
                  <a:pt x="35" y="22"/>
                </a:moveTo>
                <a:cubicBezTo>
                  <a:pt x="34" y="24"/>
                  <a:pt x="32" y="25"/>
                  <a:pt x="30" y="2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29" y="38"/>
                  <a:pt x="29" y="38"/>
                </a:cubicBezTo>
                <a:cubicBezTo>
                  <a:pt x="19" y="44"/>
                  <a:pt x="19" y="44"/>
                  <a:pt x="19" y="44"/>
                </a:cubicBezTo>
                <a:cubicBezTo>
                  <a:pt x="19" y="44"/>
                  <a:pt x="19" y="44"/>
                  <a:pt x="19" y="44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2"/>
                  <a:pt x="16" y="42"/>
                  <a:pt x="16" y="42"/>
                </a:cubicBezTo>
                <a:cubicBezTo>
                  <a:pt x="16" y="42"/>
                  <a:pt x="16" y="41"/>
                  <a:pt x="16" y="41"/>
                </a:cubicBezTo>
                <a:cubicBezTo>
                  <a:pt x="18" y="34"/>
                  <a:pt x="18" y="34"/>
                  <a:pt x="18" y="34"/>
                </a:cubicBezTo>
                <a:cubicBezTo>
                  <a:pt x="11" y="26"/>
                  <a:pt x="11" y="26"/>
                  <a:pt x="11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8"/>
                  <a:pt x="2" y="28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6"/>
                  <a:pt x="0" y="26"/>
                  <a:pt x="1" y="2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5"/>
                  <a:pt x="7" y="15"/>
                  <a:pt x="7" y="15"/>
                </a:cubicBezTo>
                <a:cubicBezTo>
                  <a:pt x="17" y="14"/>
                  <a:pt x="17" y="14"/>
                  <a:pt x="17" y="14"/>
                </a:cubicBezTo>
                <a:cubicBezTo>
                  <a:pt x="19" y="12"/>
                  <a:pt x="21" y="11"/>
                  <a:pt x="22" y="9"/>
                </a:cubicBezTo>
                <a:cubicBezTo>
                  <a:pt x="29" y="2"/>
                  <a:pt x="34" y="0"/>
                  <a:pt x="43" y="0"/>
                </a:cubicBezTo>
                <a:cubicBezTo>
                  <a:pt x="44" y="0"/>
                  <a:pt x="44" y="1"/>
                  <a:pt x="44" y="1"/>
                </a:cubicBezTo>
                <a:cubicBezTo>
                  <a:pt x="44" y="10"/>
                  <a:pt x="42" y="16"/>
                  <a:pt x="35" y="22"/>
                </a:cubicBezTo>
                <a:close/>
                <a:moveTo>
                  <a:pt x="36" y="6"/>
                </a:moveTo>
                <a:cubicBezTo>
                  <a:pt x="34" y="6"/>
                  <a:pt x="33" y="7"/>
                  <a:pt x="33" y="9"/>
                </a:cubicBezTo>
                <a:cubicBezTo>
                  <a:pt x="33" y="10"/>
                  <a:pt x="34" y="11"/>
                  <a:pt x="36" y="11"/>
                </a:cubicBezTo>
                <a:cubicBezTo>
                  <a:pt x="37" y="11"/>
                  <a:pt x="38" y="10"/>
                  <a:pt x="38" y="9"/>
                </a:cubicBezTo>
                <a:cubicBezTo>
                  <a:pt x="38" y="7"/>
                  <a:pt x="37" y="6"/>
                  <a:pt x="36" y="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6" name="Freeform 271"/>
          <p:cNvSpPr>
            <a:spLocks/>
          </p:cNvSpPr>
          <p:nvPr/>
        </p:nvSpPr>
        <p:spPr bwMode="auto">
          <a:xfrm>
            <a:off x="2857542" y="4216447"/>
            <a:ext cx="299555" cy="299555"/>
          </a:xfrm>
          <a:custGeom>
            <a:avLst/>
            <a:gdLst>
              <a:gd name="T0" fmla="*/ 21 w 41"/>
              <a:gd name="T1" fmla="*/ 41 h 41"/>
              <a:gd name="T2" fmla="*/ 5 w 41"/>
              <a:gd name="T3" fmla="*/ 34 h 41"/>
              <a:gd name="T4" fmla="*/ 5 w 41"/>
              <a:gd name="T5" fmla="*/ 33 h 41"/>
              <a:gd name="T6" fmla="*/ 9 w 41"/>
              <a:gd name="T7" fmla="*/ 29 h 41"/>
              <a:gd name="T8" fmla="*/ 9 w 41"/>
              <a:gd name="T9" fmla="*/ 29 h 41"/>
              <a:gd name="T10" fmla="*/ 10 w 41"/>
              <a:gd name="T11" fmla="*/ 29 h 41"/>
              <a:gd name="T12" fmla="*/ 21 w 41"/>
              <a:gd name="T13" fmla="*/ 34 h 41"/>
              <a:gd name="T14" fmla="*/ 35 w 41"/>
              <a:gd name="T15" fmla="*/ 21 h 41"/>
              <a:gd name="T16" fmla="*/ 21 w 41"/>
              <a:gd name="T17" fmla="*/ 7 h 41"/>
              <a:gd name="T18" fmla="*/ 11 w 41"/>
              <a:gd name="T19" fmla="*/ 11 h 41"/>
              <a:gd name="T20" fmla="*/ 15 w 41"/>
              <a:gd name="T21" fmla="*/ 14 h 41"/>
              <a:gd name="T22" fmla="*/ 16 w 41"/>
              <a:gd name="T23" fmla="*/ 16 h 41"/>
              <a:gd name="T24" fmla="*/ 14 w 41"/>
              <a:gd name="T25" fmla="*/ 17 h 41"/>
              <a:gd name="T26" fmla="*/ 2 w 41"/>
              <a:gd name="T27" fmla="*/ 17 h 41"/>
              <a:gd name="T28" fmla="*/ 0 w 41"/>
              <a:gd name="T29" fmla="*/ 15 h 41"/>
              <a:gd name="T30" fmla="*/ 0 w 41"/>
              <a:gd name="T31" fmla="*/ 3 h 41"/>
              <a:gd name="T32" fmla="*/ 1 w 41"/>
              <a:gd name="T33" fmla="*/ 2 h 41"/>
              <a:gd name="T34" fmla="*/ 3 w 41"/>
              <a:gd name="T35" fmla="*/ 2 h 41"/>
              <a:gd name="T36" fmla="*/ 7 w 41"/>
              <a:gd name="T37" fmla="*/ 6 h 41"/>
              <a:gd name="T38" fmla="*/ 21 w 41"/>
              <a:gd name="T39" fmla="*/ 0 h 41"/>
              <a:gd name="T40" fmla="*/ 41 w 41"/>
              <a:gd name="T41" fmla="*/ 21 h 41"/>
              <a:gd name="T42" fmla="*/ 21 w 41"/>
              <a:gd name="T43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15" y="41"/>
                  <a:pt x="9" y="39"/>
                  <a:pt x="5" y="34"/>
                </a:cubicBezTo>
                <a:cubicBezTo>
                  <a:pt x="5" y="33"/>
                  <a:pt x="5" y="33"/>
                  <a:pt x="5" y="33"/>
                </a:cubicBezTo>
                <a:cubicBezTo>
                  <a:pt x="9" y="29"/>
                  <a:pt x="9" y="29"/>
                  <a:pt x="9" y="29"/>
                </a:cubicBezTo>
                <a:cubicBezTo>
                  <a:pt x="9" y="29"/>
                  <a:pt x="9" y="29"/>
                  <a:pt x="9" y="29"/>
                </a:cubicBezTo>
                <a:cubicBezTo>
                  <a:pt x="10" y="29"/>
                  <a:pt x="10" y="29"/>
                  <a:pt x="10" y="29"/>
                </a:cubicBezTo>
                <a:cubicBezTo>
                  <a:pt x="13" y="32"/>
                  <a:pt x="17" y="34"/>
                  <a:pt x="21" y="34"/>
                </a:cubicBezTo>
                <a:cubicBezTo>
                  <a:pt x="28" y="34"/>
                  <a:pt x="35" y="28"/>
                  <a:pt x="35" y="21"/>
                </a:cubicBezTo>
                <a:cubicBezTo>
                  <a:pt x="35" y="13"/>
                  <a:pt x="28" y="7"/>
                  <a:pt x="21" y="7"/>
                </a:cubicBezTo>
                <a:cubicBezTo>
                  <a:pt x="17" y="7"/>
                  <a:pt x="14" y="8"/>
                  <a:pt x="11" y="11"/>
                </a:cubicBezTo>
                <a:cubicBezTo>
                  <a:pt x="15" y="14"/>
                  <a:pt x="15" y="14"/>
                  <a:pt x="15" y="14"/>
                </a:cubicBezTo>
                <a:cubicBezTo>
                  <a:pt x="16" y="15"/>
                  <a:pt x="16" y="16"/>
                  <a:pt x="16" y="16"/>
                </a:cubicBezTo>
                <a:cubicBezTo>
                  <a:pt x="15" y="17"/>
                  <a:pt x="15" y="17"/>
                  <a:pt x="14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1" y="2"/>
                  <a:pt x="1" y="2"/>
                </a:cubicBezTo>
                <a:cubicBezTo>
                  <a:pt x="2" y="2"/>
                  <a:pt x="3" y="2"/>
                  <a:pt x="3" y="2"/>
                </a:cubicBezTo>
                <a:cubicBezTo>
                  <a:pt x="7" y="6"/>
                  <a:pt x="7" y="6"/>
                  <a:pt x="7" y="6"/>
                </a:cubicBezTo>
                <a:cubicBezTo>
                  <a:pt x="10" y="2"/>
                  <a:pt x="16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7" name="Freeform 272"/>
          <p:cNvSpPr>
            <a:spLocks/>
          </p:cNvSpPr>
          <p:nvPr/>
        </p:nvSpPr>
        <p:spPr bwMode="auto">
          <a:xfrm>
            <a:off x="3419592" y="4207183"/>
            <a:ext cx="299555" cy="299555"/>
          </a:xfrm>
          <a:custGeom>
            <a:avLst/>
            <a:gdLst>
              <a:gd name="T0" fmla="*/ 41 w 41"/>
              <a:gd name="T1" fmla="*/ 15 h 41"/>
              <a:gd name="T2" fmla="*/ 39 w 41"/>
              <a:gd name="T3" fmla="*/ 17 h 41"/>
              <a:gd name="T4" fmla="*/ 27 w 41"/>
              <a:gd name="T5" fmla="*/ 17 h 41"/>
              <a:gd name="T6" fmla="*/ 26 w 41"/>
              <a:gd name="T7" fmla="*/ 16 h 41"/>
              <a:gd name="T8" fmla="*/ 26 w 41"/>
              <a:gd name="T9" fmla="*/ 14 h 41"/>
              <a:gd name="T10" fmla="*/ 30 w 41"/>
              <a:gd name="T11" fmla="*/ 11 h 41"/>
              <a:gd name="T12" fmla="*/ 20 w 41"/>
              <a:gd name="T13" fmla="*/ 7 h 41"/>
              <a:gd name="T14" fmla="*/ 7 w 41"/>
              <a:gd name="T15" fmla="*/ 21 h 41"/>
              <a:gd name="T16" fmla="*/ 20 w 41"/>
              <a:gd name="T17" fmla="*/ 34 h 41"/>
              <a:gd name="T18" fmla="*/ 31 w 41"/>
              <a:gd name="T19" fmla="*/ 29 h 41"/>
              <a:gd name="T20" fmla="*/ 32 w 41"/>
              <a:gd name="T21" fmla="*/ 29 h 41"/>
              <a:gd name="T22" fmla="*/ 32 w 41"/>
              <a:gd name="T23" fmla="*/ 29 h 41"/>
              <a:gd name="T24" fmla="*/ 36 w 41"/>
              <a:gd name="T25" fmla="*/ 33 h 41"/>
              <a:gd name="T26" fmla="*/ 36 w 41"/>
              <a:gd name="T27" fmla="*/ 34 h 41"/>
              <a:gd name="T28" fmla="*/ 20 w 41"/>
              <a:gd name="T29" fmla="*/ 41 h 41"/>
              <a:gd name="T30" fmla="*/ 0 w 41"/>
              <a:gd name="T31" fmla="*/ 21 h 41"/>
              <a:gd name="T32" fmla="*/ 20 w 41"/>
              <a:gd name="T33" fmla="*/ 0 h 41"/>
              <a:gd name="T34" fmla="*/ 34 w 41"/>
              <a:gd name="T35" fmla="*/ 6 h 41"/>
              <a:gd name="T36" fmla="*/ 38 w 41"/>
              <a:gd name="T37" fmla="*/ 2 h 41"/>
              <a:gd name="T38" fmla="*/ 40 w 41"/>
              <a:gd name="T39" fmla="*/ 2 h 41"/>
              <a:gd name="T40" fmla="*/ 41 w 41"/>
              <a:gd name="T41" fmla="*/ 3 h 41"/>
              <a:gd name="T42" fmla="*/ 41 w 41"/>
              <a:gd name="T43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41" y="15"/>
                </a:moveTo>
                <a:cubicBezTo>
                  <a:pt x="41" y="16"/>
                  <a:pt x="40" y="17"/>
                  <a:pt x="39" y="17"/>
                </a:cubicBez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6" y="17"/>
                  <a:pt x="26" y="16"/>
                </a:cubicBezTo>
                <a:cubicBezTo>
                  <a:pt x="25" y="16"/>
                  <a:pt x="25" y="15"/>
                  <a:pt x="26" y="14"/>
                </a:cubicBezTo>
                <a:cubicBezTo>
                  <a:pt x="30" y="11"/>
                  <a:pt x="30" y="11"/>
                  <a:pt x="30" y="11"/>
                </a:cubicBezTo>
                <a:cubicBezTo>
                  <a:pt x="27" y="8"/>
                  <a:pt x="24" y="7"/>
                  <a:pt x="20" y="7"/>
                </a:cubicBezTo>
                <a:cubicBezTo>
                  <a:pt x="13" y="7"/>
                  <a:pt x="7" y="13"/>
                  <a:pt x="7" y="21"/>
                </a:cubicBezTo>
                <a:cubicBezTo>
                  <a:pt x="7" y="28"/>
                  <a:pt x="13" y="34"/>
                  <a:pt x="20" y="34"/>
                </a:cubicBezTo>
                <a:cubicBezTo>
                  <a:pt x="25" y="34"/>
                  <a:pt x="28" y="32"/>
                  <a:pt x="31" y="29"/>
                </a:cubicBezTo>
                <a:cubicBezTo>
                  <a:pt x="31" y="29"/>
                  <a:pt x="31" y="29"/>
                  <a:pt x="32" y="29"/>
                </a:cubicBezTo>
                <a:cubicBezTo>
                  <a:pt x="32" y="29"/>
                  <a:pt x="32" y="29"/>
                  <a:pt x="32" y="29"/>
                </a:cubicBezTo>
                <a:cubicBezTo>
                  <a:pt x="36" y="33"/>
                  <a:pt x="36" y="33"/>
                  <a:pt x="36" y="33"/>
                </a:cubicBezTo>
                <a:cubicBezTo>
                  <a:pt x="36" y="33"/>
                  <a:pt x="36" y="33"/>
                  <a:pt x="36" y="34"/>
                </a:cubicBezTo>
                <a:cubicBezTo>
                  <a:pt x="32" y="38"/>
                  <a:pt x="26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26" y="0"/>
                  <a:pt x="31" y="2"/>
                  <a:pt x="34" y="6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9" y="2"/>
                  <a:pt x="40" y="2"/>
                </a:cubicBezTo>
                <a:cubicBezTo>
                  <a:pt x="40" y="2"/>
                  <a:pt x="41" y="3"/>
                  <a:pt x="41" y="3"/>
                </a:cubicBezTo>
                <a:lnTo>
                  <a:pt x="41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8" name="Freeform 273"/>
          <p:cNvSpPr>
            <a:spLocks noEditPoints="1"/>
          </p:cNvSpPr>
          <p:nvPr/>
        </p:nvSpPr>
        <p:spPr bwMode="auto">
          <a:xfrm>
            <a:off x="3963113" y="4244241"/>
            <a:ext cx="327348" cy="330437"/>
          </a:xfrm>
          <a:custGeom>
            <a:avLst/>
            <a:gdLst>
              <a:gd name="T0" fmla="*/ 42 w 45"/>
              <a:gd name="T1" fmla="*/ 45 h 45"/>
              <a:gd name="T2" fmla="*/ 39 w 45"/>
              <a:gd name="T3" fmla="*/ 44 h 45"/>
              <a:gd name="T4" fmla="*/ 30 w 45"/>
              <a:gd name="T5" fmla="*/ 35 h 45"/>
              <a:gd name="T6" fmla="*/ 19 w 45"/>
              <a:gd name="T7" fmla="*/ 38 h 45"/>
              <a:gd name="T8" fmla="*/ 0 w 45"/>
              <a:gd name="T9" fmla="*/ 19 h 45"/>
              <a:gd name="T10" fmla="*/ 19 w 45"/>
              <a:gd name="T11" fmla="*/ 0 h 45"/>
              <a:gd name="T12" fmla="*/ 38 w 45"/>
              <a:gd name="T13" fmla="*/ 19 h 45"/>
              <a:gd name="T14" fmla="*/ 35 w 45"/>
              <a:gd name="T15" fmla="*/ 30 h 45"/>
              <a:gd name="T16" fmla="*/ 44 w 45"/>
              <a:gd name="T17" fmla="*/ 39 h 45"/>
              <a:gd name="T18" fmla="*/ 45 w 45"/>
              <a:gd name="T19" fmla="*/ 42 h 45"/>
              <a:gd name="T20" fmla="*/ 42 w 45"/>
              <a:gd name="T21" fmla="*/ 45 h 45"/>
              <a:gd name="T22" fmla="*/ 19 w 45"/>
              <a:gd name="T23" fmla="*/ 7 h 45"/>
              <a:gd name="T24" fmla="*/ 7 w 45"/>
              <a:gd name="T25" fmla="*/ 19 h 45"/>
              <a:gd name="T26" fmla="*/ 19 w 45"/>
              <a:gd name="T27" fmla="*/ 31 h 45"/>
              <a:gd name="T28" fmla="*/ 31 w 45"/>
              <a:gd name="T29" fmla="*/ 19 h 45"/>
              <a:gd name="T30" fmla="*/ 19 w 45"/>
              <a:gd name="T31" fmla="*/ 7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5" h="45">
                <a:moveTo>
                  <a:pt x="42" y="45"/>
                </a:moveTo>
                <a:cubicBezTo>
                  <a:pt x="41" y="45"/>
                  <a:pt x="40" y="45"/>
                  <a:pt x="39" y="44"/>
                </a:cubicBezTo>
                <a:cubicBezTo>
                  <a:pt x="30" y="35"/>
                  <a:pt x="30" y="35"/>
                  <a:pt x="30" y="35"/>
                </a:cubicBezTo>
                <a:cubicBezTo>
                  <a:pt x="27" y="37"/>
                  <a:pt x="23" y="38"/>
                  <a:pt x="19" y="38"/>
                </a:cubicBezTo>
                <a:cubicBezTo>
                  <a:pt x="9" y="38"/>
                  <a:pt x="0" y="30"/>
                  <a:pt x="0" y="19"/>
                </a:cubicBezTo>
                <a:cubicBezTo>
                  <a:pt x="0" y="9"/>
                  <a:pt x="9" y="0"/>
                  <a:pt x="19" y="0"/>
                </a:cubicBezTo>
                <a:cubicBezTo>
                  <a:pt x="30" y="0"/>
                  <a:pt x="38" y="9"/>
                  <a:pt x="38" y="19"/>
                </a:cubicBezTo>
                <a:cubicBezTo>
                  <a:pt x="38" y="23"/>
                  <a:pt x="37" y="27"/>
                  <a:pt x="35" y="30"/>
                </a:cubicBezTo>
                <a:cubicBezTo>
                  <a:pt x="44" y="39"/>
                  <a:pt x="44" y="39"/>
                  <a:pt x="44" y="39"/>
                </a:cubicBezTo>
                <a:cubicBezTo>
                  <a:pt x="45" y="40"/>
                  <a:pt x="45" y="41"/>
                  <a:pt x="45" y="42"/>
                </a:cubicBezTo>
                <a:cubicBezTo>
                  <a:pt x="45" y="43"/>
                  <a:pt x="43" y="45"/>
                  <a:pt x="42" y="45"/>
                </a:cubicBezTo>
                <a:close/>
                <a:moveTo>
                  <a:pt x="19" y="7"/>
                </a:moveTo>
                <a:cubicBezTo>
                  <a:pt x="13" y="7"/>
                  <a:pt x="7" y="13"/>
                  <a:pt x="7" y="19"/>
                </a:cubicBezTo>
                <a:cubicBezTo>
                  <a:pt x="7" y="26"/>
                  <a:pt x="13" y="31"/>
                  <a:pt x="19" y="31"/>
                </a:cubicBezTo>
                <a:cubicBezTo>
                  <a:pt x="26" y="31"/>
                  <a:pt x="31" y="26"/>
                  <a:pt x="31" y="19"/>
                </a:cubicBezTo>
                <a:cubicBezTo>
                  <a:pt x="31" y="13"/>
                  <a:pt x="26" y="7"/>
                  <a:pt x="19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9" name="Freeform 274"/>
          <p:cNvSpPr>
            <a:spLocks noEditPoints="1"/>
          </p:cNvSpPr>
          <p:nvPr/>
        </p:nvSpPr>
        <p:spPr bwMode="auto">
          <a:xfrm>
            <a:off x="4525163" y="4228799"/>
            <a:ext cx="321171" cy="277937"/>
          </a:xfrm>
          <a:custGeom>
            <a:avLst/>
            <a:gdLst>
              <a:gd name="T0" fmla="*/ 44 w 44"/>
              <a:gd name="T1" fmla="*/ 19 h 38"/>
              <a:gd name="T2" fmla="*/ 43 w 44"/>
              <a:gd name="T3" fmla="*/ 21 h 38"/>
              <a:gd name="T4" fmla="*/ 15 w 44"/>
              <a:gd name="T5" fmla="*/ 24 h 38"/>
              <a:gd name="T6" fmla="*/ 15 w 44"/>
              <a:gd name="T7" fmla="*/ 26 h 38"/>
              <a:gd name="T8" fmla="*/ 15 w 44"/>
              <a:gd name="T9" fmla="*/ 28 h 38"/>
              <a:gd name="T10" fmla="*/ 39 w 44"/>
              <a:gd name="T11" fmla="*/ 28 h 38"/>
              <a:gd name="T12" fmla="*/ 41 w 44"/>
              <a:gd name="T13" fmla="*/ 29 h 38"/>
              <a:gd name="T14" fmla="*/ 39 w 44"/>
              <a:gd name="T15" fmla="*/ 31 h 38"/>
              <a:gd name="T16" fmla="*/ 12 w 44"/>
              <a:gd name="T17" fmla="*/ 31 h 38"/>
              <a:gd name="T18" fmla="*/ 10 w 44"/>
              <a:gd name="T19" fmla="*/ 29 h 38"/>
              <a:gd name="T20" fmla="*/ 12 w 44"/>
              <a:gd name="T21" fmla="*/ 26 h 38"/>
              <a:gd name="T22" fmla="*/ 7 w 44"/>
              <a:gd name="T23" fmla="*/ 4 h 38"/>
              <a:gd name="T24" fmla="*/ 2 w 44"/>
              <a:gd name="T25" fmla="*/ 4 h 38"/>
              <a:gd name="T26" fmla="*/ 0 w 44"/>
              <a:gd name="T27" fmla="*/ 2 h 38"/>
              <a:gd name="T28" fmla="*/ 2 w 44"/>
              <a:gd name="T29" fmla="*/ 0 h 38"/>
              <a:gd name="T30" fmla="*/ 8 w 44"/>
              <a:gd name="T31" fmla="*/ 0 h 38"/>
              <a:gd name="T32" fmla="*/ 10 w 44"/>
              <a:gd name="T33" fmla="*/ 4 h 38"/>
              <a:gd name="T34" fmla="*/ 43 w 44"/>
              <a:gd name="T35" fmla="*/ 4 h 38"/>
              <a:gd name="T36" fmla="*/ 44 w 44"/>
              <a:gd name="T37" fmla="*/ 5 h 38"/>
              <a:gd name="T38" fmla="*/ 44 w 44"/>
              <a:gd name="T39" fmla="*/ 19 h 38"/>
              <a:gd name="T40" fmla="*/ 14 w 44"/>
              <a:gd name="T41" fmla="*/ 38 h 38"/>
              <a:gd name="T42" fmla="*/ 10 w 44"/>
              <a:gd name="T43" fmla="*/ 35 h 38"/>
              <a:gd name="T44" fmla="*/ 14 w 44"/>
              <a:gd name="T45" fmla="*/ 31 h 38"/>
              <a:gd name="T46" fmla="*/ 17 w 44"/>
              <a:gd name="T47" fmla="*/ 35 h 38"/>
              <a:gd name="T48" fmla="*/ 14 w 44"/>
              <a:gd name="T49" fmla="*/ 38 h 38"/>
              <a:gd name="T50" fmla="*/ 38 w 44"/>
              <a:gd name="T51" fmla="*/ 38 h 38"/>
              <a:gd name="T52" fmla="*/ 34 w 44"/>
              <a:gd name="T53" fmla="*/ 35 h 38"/>
              <a:gd name="T54" fmla="*/ 38 w 44"/>
              <a:gd name="T55" fmla="*/ 31 h 38"/>
              <a:gd name="T56" fmla="*/ 41 w 44"/>
              <a:gd name="T57" fmla="*/ 35 h 38"/>
              <a:gd name="T58" fmla="*/ 38 w 44"/>
              <a:gd name="T59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4" h="38">
                <a:moveTo>
                  <a:pt x="44" y="19"/>
                </a:moveTo>
                <a:cubicBezTo>
                  <a:pt x="44" y="20"/>
                  <a:pt x="44" y="21"/>
                  <a:pt x="43" y="21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5"/>
                  <a:pt x="15" y="25"/>
                  <a:pt x="15" y="26"/>
                </a:cubicBezTo>
                <a:cubicBezTo>
                  <a:pt x="15" y="27"/>
                  <a:pt x="15" y="27"/>
                  <a:pt x="15" y="28"/>
                </a:cubicBezTo>
                <a:cubicBezTo>
                  <a:pt x="39" y="28"/>
                  <a:pt x="39" y="28"/>
                  <a:pt x="39" y="28"/>
                </a:cubicBezTo>
                <a:cubicBezTo>
                  <a:pt x="40" y="28"/>
                  <a:pt x="41" y="28"/>
                  <a:pt x="41" y="29"/>
                </a:cubicBezTo>
                <a:cubicBezTo>
                  <a:pt x="41" y="30"/>
                  <a:pt x="40" y="31"/>
                  <a:pt x="39" y="31"/>
                </a:cubicBezTo>
                <a:cubicBezTo>
                  <a:pt x="12" y="31"/>
                  <a:pt x="12" y="31"/>
                  <a:pt x="12" y="31"/>
                </a:cubicBezTo>
                <a:cubicBezTo>
                  <a:pt x="11" y="31"/>
                  <a:pt x="10" y="30"/>
                  <a:pt x="10" y="29"/>
                </a:cubicBezTo>
                <a:cubicBezTo>
                  <a:pt x="10" y="29"/>
                  <a:pt x="11" y="27"/>
                  <a:pt x="12" y="26"/>
                </a:cubicBezTo>
                <a:cubicBezTo>
                  <a:pt x="7" y="4"/>
                  <a:pt x="7" y="4"/>
                  <a:pt x="7" y="4"/>
                </a:cubicBezTo>
                <a:cubicBezTo>
                  <a:pt x="2" y="4"/>
                  <a:pt x="2" y="4"/>
                  <a:pt x="2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8" y="0"/>
                  <a:pt x="8" y="0"/>
                  <a:pt x="8" y="0"/>
                </a:cubicBezTo>
                <a:cubicBezTo>
                  <a:pt x="10" y="0"/>
                  <a:pt x="10" y="2"/>
                  <a:pt x="10" y="4"/>
                </a:cubicBezTo>
                <a:cubicBezTo>
                  <a:pt x="43" y="4"/>
                  <a:pt x="43" y="4"/>
                  <a:pt x="43" y="4"/>
                </a:cubicBezTo>
                <a:cubicBezTo>
                  <a:pt x="44" y="4"/>
                  <a:pt x="44" y="4"/>
                  <a:pt x="44" y="5"/>
                </a:cubicBezTo>
                <a:lnTo>
                  <a:pt x="44" y="19"/>
                </a:lnTo>
                <a:close/>
                <a:moveTo>
                  <a:pt x="14" y="38"/>
                </a:moveTo>
                <a:cubicBezTo>
                  <a:pt x="12" y="38"/>
                  <a:pt x="10" y="36"/>
                  <a:pt x="10" y="35"/>
                </a:cubicBezTo>
                <a:cubicBezTo>
                  <a:pt x="10" y="33"/>
                  <a:pt x="12" y="31"/>
                  <a:pt x="14" y="31"/>
                </a:cubicBezTo>
                <a:cubicBezTo>
                  <a:pt x="15" y="31"/>
                  <a:pt x="17" y="33"/>
                  <a:pt x="17" y="35"/>
                </a:cubicBezTo>
                <a:cubicBezTo>
                  <a:pt x="17" y="36"/>
                  <a:pt x="15" y="38"/>
                  <a:pt x="14" y="38"/>
                </a:cubicBezTo>
                <a:close/>
                <a:moveTo>
                  <a:pt x="38" y="38"/>
                </a:moveTo>
                <a:cubicBezTo>
                  <a:pt x="36" y="38"/>
                  <a:pt x="34" y="36"/>
                  <a:pt x="34" y="35"/>
                </a:cubicBezTo>
                <a:cubicBezTo>
                  <a:pt x="34" y="33"/>
                  <a:pt x="36" y="31"/>
                  <a:pt x="38" y="31"/>
                </a:cubicBezTo>
                <a:cubicBezTo>
                  <a:pt x="39" y="31"/>
                  <a:pt x="41" y="33"/>
                  <a:pt x="41" y="35"/>
                </a:cubicBezTo>
                <a:cubicBezTo>
                  <a:pt x="41" y="36"/>
                  <a:pt x="39" y="38"/>
                  <a:pt x="38" y="3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0" name="Freeform 275"/>
          <p:cNvSpPr>
            <a:spLocks/>
          </p:cNvSpPr>
          <p:nvPr/>
        </p:nvSpPr>
        <p:spPr bwMode="auto">
          <a:xfrm>
            <a:off x="5071772" y="4244241"/>
            <a:ext cx="352053" cy="299555"/>
          </a:xfrm>
          <a:custGeom>
            <a:avLst/>
            <a:gdLst>
              <a:gd name="T0" fmla="*/ 48 w 48"/>
              <a:gd name="T1" fmla="*/ 38 h 41"/>
              <a:gd name="T2" fmla="*/ 45 w 48"/>
              <a:gd name="T3" fmla="*/ 41 h 41"/>
              <a:gd name="T4" fmla="*/ 36 w 48"/>
              <a:gd name="T5" fmla="*/ 41 h 41"/>
              <a:gd name="T6" fmla="*/ 34 w 48"/>
              <a:gd name="T7" fmla="*/ 38 h 41"/>
              <a:gd name="T8" fmla="*/ 34 w 48"/>
              <a:gd name="T9" fmla="*/ 30 h 41"/>
              <a:gd name="T10" fmla="*/ 36 w 48"/>
              <a:gd name="T11" fmla="*/ 27 h 41"/>
              <a:gd name="T12" fmla="*/ 39 w 48"/>
              <a:gd name="T13" fmla="*/ 27 h 41"/>
              <a:gd name="T14" fmla="*/ 39 w 48"/>
              <a:gd name="T15" fmla="*/ 22 h 41"/>
              <a:gd name="T16" fmla="*/ 25 w 48"/>
              <a:gd name="T17" fmla="*/ 22 h 41"/>
              <a:gd name="T18" fmla="*/ 25 w 48"/>
              <a:gd name="T19" fmla="*/ 27 h 41"/>
              <a:gd name="T20" fmla="*/ 28 w 48"/>
              <a:gd name="T21" fmla="*/ 27 h 41"/>
              <a:gd name="T22" fmla="*/ 30 w 48"/>
              <a:gd name="T23" fmla="*/ 30 h 41"/>
              <a:gd name="T24" fmla="*/ 30 w 48"/>
              <a:gd name="T25" fmla="*/ 38 h 41"/>
              <a:gd name="T26" fmla="*/ 28 w 48"/>
              <a:gd name="T27" fmla="*/ 41 h 41"/>
              <a:gd name="T28" fmla="*/ 19 w 48"/>
              <a:gd name="T29" fmla="*/ 41 h 41"/>
              <a:gd name="T30" fmla="*/ 17 w 48"/>
              <a:gd name="T31" fmla="*/ 38 h 41"/>
              <a:gd name="T32" fmla="*/ 17 w 48"/>
              <a:gd name="T33" fmla="*/ 30 h 41"/>
              <a:gd name="T34" fmla="*/ 19 w 48"/>
              <a:gd name="T35" fmla="*/ 27 h 41"/>
              <a:gd name="T36" fmla="*/ 22 w 48"/>
              <a:gd name="T37" fmla="*/ 27 h 41"/>
              <a:gd name="T38" fmla="*/ 22 w 48"/>
              <a:gd name="T39" fmla="*/ 22 h 41"/>
              <a:gd name="T40" fmla="*/ 8 w 48"/>
              <a:gd name="T41" fmla="*/ 22 h 41"/>
              <a:gd name="T42" fmla="*/ 8 w 48"/>
              <a:gd name="T43" fmla="*/ 27 h 41"/>
              <a:gd name="T44" fmla="*/ 11 w 48"/>
              <a:gd name="T45" fmla="*/ 27 h 41"/>
              <a:gd name="T46" fmla="*/ 13 w 48"/>
              <a:gd name="T47" fmla="*/ 30 h 41"/>
              <a:gd name="T48" fmla="*/ 13 w 48"/>
              <a:gd name="T49" fmla="*/ 38 h 41"/>
              <a:gd name="T50" fmla="*/ 11 w 48"/>
              <a:gd name="T51" fmla="*/ 41 h 41"/>
              <a:gd name="T52" fmla="*/ 2 w 48"/>
              <a:gd name="T53" fmla="*/ 41 h 41"/>
              <a:gd name="T54" fmla="*/ 0 w 48"/>
              <a:gd name="T55" fmla="*/ 38 h 41"/>
              <a:gd name="T56" fmla="*/ 0 w 48"/>
              <a:gd name="T57" fmla="*/ 30 h 41"/>
              <a:gd name="T58" fmla="*/ 2 w 48"/>
              <a:gd name="T59" fmla="*/ 27 h 41"/>
              <a:gd name="T60" fmla="*/ 5 w 48"/>
              <a:gd name="T61" fmla="*/ 27 h 41"/>
              <a:gd name="T62" fmla="*/ 5 w 48"/>
              <a:gd name="T63" fmla="*/ 22 h 41"/>
              <a:gd name="T64" fmla="*/ 8 w 48"/>
              <a:gd name="T65" fmla="*/ 18 h 41"/>
              <a:gd name="T66" fmla="*/ 22 w 48"/>
              <a:gd name="T67" fmla="*/ 18 h 41"/>
              <a:gd name="T68" fmla="*/ 22 w 48"/>
              <a:gd name="T69" fmla="*/ 13 h 41"/>
              <a:gd name="T70" fmla="*/ 19 w 48"/>
              <a:gd name="T71" fmla="*/ 13 h 41"/>
              <a:gd name="T72" fmla="*/ 17 w 48"/>
              <a:gd name="T73" fmla="*/ 11 h 41"/>
              <a:gd name="T74" fmla="*/ 17 w 48"/>
              <a:gd name="T75" fmla="*/ 2 h 41"/>
              <a:gd name="T76" fmla="*/ 19 w 48"/>
              <a:gd name="T77" fmla="*/ 0 h 41"/>
              <a:gd name="T78" fmla="*/ 28 w 48"/>
              <a:gd name="T79" fmla="*/ 0 h 41"/>
              <a:gd name="T80" fmla="*/ 30 w 48"/>
              <a:gd name="T81" fmla="*/ 2 h 41"/>
              <a:gd name="T82" fmla="*/ 30 w 48"/>
              <a:gd name="T83" fmla="*/ 11 h 41"/>
              <a:gd name="T84" fmla="*/ 28 w 48"/>
              <a:gd name="T85" fmla="*/ 13 h 41"/>
              <a:gd name="T86" fmla="*/ 25 w 48"/>
              <a:gd name="T87" fmla="*/ 13 h 41"/>
              <a:gd name="T88" fmla="*/ 25 w 48"/>
              <a:gd name="T89" fmla="*/ 18 h 41"/>
              <a:gd name="T90" fmla="*/ 39 w 48"/>
              <a:gd name="T91" fmla="*/ 18 h 41"/>
              <a:gd name="T92" fmla="*/ 42 w 48"/>
              <a:gd name="T93" fmla="*/ 22 h 41"/>
              <a:gd name="T94" fmla="*/ 42 w 48"/>
              <a:gd name="T95" fmla="*/ 27 h 41"/>
              <a:gd name="T96" fmla="*/ 45 w 48"/>
              <a:gd name="T97" fmla="*/ 27 h 41"/>
              <a:gd name="T98" fmla="*/ 48 w 48"/>
              <a:gd name="T99" fmla="*/ 30 h 41"/>
              <a:gd name="T100" fmla="*/ 48 w 48"/>
              <a:gd name="T101" fmla="*/ 3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8" h="41">
                <a:moveTo>
                  <a:pt x="48" y="38"/>
                </a:moveTo>
                <a:cubicBezTo>
                  <a:pt x="48" y="40"/>
                  <a:pt x="46" y="41"/>
                  <a:pt x="45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5" y="41"/>
                  <a:pt x="34" y="40"/>
                  <a:pt x="34" y="38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28"/>
                  <a:pt x="35" y="27"/>
                  <a:pt x="36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2"/>
                  <a:pt x="39" y="22"/>
                  <a:pt x="39" y="22"/>
                </a:cubicBezTo>
                <a:cubicBezTo>
                  <a:pt x="25" y="22"/>
                  <a:pt x="25" y="22"/>
                  <a:pt x="25" y="22"/>
                </a:cubicBezTo>
                <a:cubicBezTo>
                  <a:pt x="25" y="27"/>
                  <a:pt x="25" y="27"/>
                  <a:pt x="25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9" y="27"/>
                  <a:pt x="30" y="28"/>
                  <a:pt x="30" y="30"/>
                </a:cubicBezTo>
                <a:cubicBezTo>
                  <a:pt x="30" y="38"/>
                  <a:pt x="30" y="38"/>
                  <a:pt x="30" y="38"/>
                </a:cubicBezTo>
                <a:cubicBezTo>
                  <a:pt x="30" y="40"/>
                  <a:pt x="29" y="41"/>
                  <a:pt x="28" y="41"/>
                </a:cubicBezTo>
                <a:cubicBezTo>
                  <a:pt x="19" y="41"/>
                  <a:pt x="19" y="41"/>
                  <a:pt x="19" y="41"/>
                </a:cubicBezTo>
                <a:cubicBezTo>
                  <a:pt x="18" y="41"/>
                  <a:pt x="17" y="40"/>
                  <a:pt x="17" y="38"/>
                </a:cubicBezTo>
                <a:cubicBezTo>
                  <a:pt x="17" y="30"/>
                  <a:pt x="17" y="30"/>
                  <a:pt x="17" y="30"/>
                </a:cubicBezTo>
                <a:cubicBezTo>
                  <a:pt x="17" y="28"/>
                  <a:pt x="18" y="27"/>
                  <a:pt x="19" y="27"/>
                </a:cubicBezTo>
                <a:cubicBezTo>
                  <a:pt x="22" y="27"/>
                  <a:pt x="22" y="27"/>
                  <a:pt x="22" y="27"/>
                </a:cubicBezTo>
                <a:cubicBezTo>
                  <a:pt x="22" y="22"/>
                  <a:pt x="22" y="22"/>
                  <a:pt x="22" y="22"/>
                </a:cubicBezTo>
                <a:cubicBezTo>
                  <a:pt x="8" y="22"/>
                  <a:pt x="8" y="22"/>
                  <a:pt x="8" y="22"/>
                </a:cubicBezTo>
                <a:cubicBezTo>
                  <a:pt x="8" y="27"/>
                  <a:pt x="8" y="27"/>
                  <a:pt x="8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12" y="27"/>
                  <a:pt x="13" y="28"/>
                  <a:pt x="13" y="30"/>
                </a:cubicBezTo>
                <a:cubicBezTo>
                  <a:pt x="13" y="38"/>
                  <a:pt x="13" y="38"/>
                  <a:pt x="13" y="38"/>
                </a:cubicBezTo>
                <a:cubicBezTo>
                  <a:pt x="13" y="40"/>
                  <a:pt x="12" y="41"/>
                  <a:pt x="11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8"/>
                  <a:pt x="1" y="27"/>
                  <a:pt x="2" y="27"/>
                </a:cubicBezTo>
                <a:cubicBezTo>
                  <a:pt x="5" y="27"/>
                  <a:pt x="5" y="27"/>
                  <a:pt x="5" y="27"/>
                </a:cubicBezTo>
                <a:cubicBezTo>
                  <a:pt x="5" y="22"/>
                  <a:pt x="5" y="22"/>
                  <a:pt x="5" y="22"/>
                </a:cubicBezTo>
                <a:cubicBezTo>
                  <a:pt x="5" y="20"/>
                  <a:pt x="6" y="18"/>
                  <a:pt x="8" y="18"/>
                </a:cubicBezTo>
                <a:cubicBezTo>
                  <a:pt x="22" y="18"/>
                  <a:pt x="22" y="18"/>
                  <a:pt x="22" y="18"/>
                </a:cubicBezTo>
                <a:cubicBezTo>
                  <a:pt x="22" y="13"/>
                  <a:pt x="22" y="13"/>
                  <a:pt x="22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8" y="13"/>
                  <a:pt x="17" y="12"/>
                  <a:pt x="17" y="11"/>
                </a:cubicBezTo>
                <a:cubicBezTo>
                  <a:pt x="17" y="2"/>
                  <a:pt x="17" y="2"/>
                  <a:pt x="17" y="2"/>
                </a:cubicBezTo>
                <a:cubicBezTo>
                  <a:pt x="17" y="1"/>
                  <a:pt x="18" y="0"/>
                  <a:pt x="19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9" y="0"/>
                  <a:pt x="30" y="1"/>
                  <a:pt x="30" y="2"/>
                </a:cubicBezTo>
                <a:cubicBezTo>
                  <a:pt x="30" y="11"/>
                  <a:pt x="30" y="11"/>
                  <a:pt x="30" y="11"/>
                </a:cubicBezTo>
                <a:cubicBezTo>
                  <a:pt x="30" y="12"/>
                  <a:pt x="29" y="13"/>
                  <a:pt x="28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25" y="18"/>
                  <a:pt x="25" y="18"/>
                  <a:pt x="25" y="18"/>
                </a:cubicBezTo>
                <a:cubicBezTo>
                  <a:pt x="39" y="18"/>
                  <a:pt x="39" y="18"/>
                  <a:pt x="39" y="18"/>
                </a:cubicBezTo>
                <a:cubicBezTo>
                  <a:pt x="41" y="18"/>
                  <a:pt x="42" y="20"/>
                  <a:pt x="42" y="22"/>
                </a:cubicBezTo>
                <a:cubicBezTo>
                  <a:pt x="42" y="27"/>
                  <a:pt x="42" y="27"/>
                  <a:pt x="42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6" y="27"/>
                  <a:pt x="48" y="28"/>
                  <a:pt x="48" y="30"/>
                </a:cubicBezTo>
                <a:lnTo>
                  <a:pt x="48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1" name="Freeform 276"/>
          <p:cNvSpPr>
            <a:spLocks noEditPoints="1"/>
          </p:cNvSpPr>
          <p:nvPr/>
        </p:nvSpPr>
        <p:spPr bwMode="auto">
          <a:xfrm>
            <a:off x="5649263" y="4238064"/>
            <a:ext cx="308818" cy="277937"/>
          </a:xfrm>
          <a:custGeom>
            <a:avLst/>
            <a:gdLst>
              <a:gd name="T0" fmla="*/ 6 w 42"/>
              <a:gd name="T1" fmla="*/ 7 h 38"/>
              <a:gd name="T2" fmla="*/ 0 w 42"/>
              <a:gd name="T3" fmla="*/ 7 h 38"/>
              <a:gd name="T4" fmla="*/ 0 w 42"/>
              <a:gd name="T5" fmla="*/ 3 h 38"/>
              <a:gd name="T6" fmla="*/ 6 w 42"/>
              <a:gd name="T7" fmla="*/ 3 h 38"/>
              <a:gd name="T8" fmla="*/ 6 w 42"/>
              <a:gd name="T9" fmla="*/ 7 h 38"/>
              <a:gd name="T10" fmla="*/ 24 w 42"/>
              <a:gd name="T11" fmla="*/ 20 h 38"/>
              <a:gd name="T12" fmla="*/ 0 w 42"/>
              <a:gd name="T13" fmla="*/ 20 h 38"/>
              <a:gd name="T14" fmla="*/ 0 w 42"/>
              <a:gd name="T15" fmla="*/ 17 h 38"/>
              <a:gd name="T16" fmla="*/ 24 w 42"/>
              <a:gd name="T17" fmla="*/ 17 h 38"/>
              <a:gd name="T18" fmla="*/ 24 w 42"/>
              <a:gd name="T19" fmla="*/ 20 h 38"/>
              <a:gd name="T20" fmla="*/ 10 w 42"/>
              <a:gd name="T21" fmla="*/ 34 h 38"/>
              <a:gd name="T22" fmla="*/ 0 w 42"/>
              <a:gd name="T23" fmla="*/ 34 h 38"/>
              <a:gd name="T24" fmla="*/ 0 w 42"/>
              <a:gd name="T25" fmla="*/ 31 h 38"/>
              <a:gd name="T26" fmla="*/ 10 w 42"/>
              <a:gd name="T27" fmla="*/ 31 h 38"/>
              <a:gd name="T28" fmla="*/ 10 w 42"/>
              <a:gd name="T29" fmla="*/ 34 h 38"/>
              <a:gd name="T30" fmla="*/ 18 w 42"/>
              <a:gd name="T31" fmla="*/ 2 h 38"/>
              <a:gd name="T32" fmla="*/ 18 w 42"/>
              <a:gd name="T33" fmla="*/ 8 h 38"/>
              <a:gd name="T34" fmla="*/ 16 w 42"/>
              <a:gd name="T35" fmla="*/ 10 h 38"/>
              <a:gd name="T36" fmla="*/ 9 w 42"/>
              <a:gd name="T37" fmla="*/ 10 h 38"/>
              <a:gd name="T38" fmla="*/ 7 w 42"/>
              <a:gd name="T39" fmla="*/ 8 h 38"/>
              <a:gd name="T40" fmla="*/ 7 w 42"/>
              <a:gd name="T41" fmla="*/ 2 h 38"/>
              <a:gd name="T42" fmla="*/ 9 w 42"/>
              <a:gd name="T43" fmla="*/ 0 h 38"/>
              <a:gd name="T44" fmla="*/ 16 w 42"/>
              <a:gd name="T45" fmla="*/ 0 h 38"/>
              <a:gd name="T46" fmla="*/ 18 w 42"/>
              <a:gd name="T47" fmla="*/ 2 h 38"/>
              <a:gd name="T48" fmla="*/ 21 w 42"/>
              <a:gd name="T49" fmla="*/ 29 h 38"/>
              <a:gd name="T50" fmla="*/ 21 w 42"/>
              <a:gd name="T51" fmla="*/ 36 h 38"/>
              <a:gd name="T52" fmla="*/ 19 w 42"/>
              <a:gd name="T53" fmla="*/ 38 h 38"/>
              <a:gd name="T54" fmla="*/ 12 w 42"/>
              <a:gd name="T55" fmla="*/ 38 h 38"/>
              <a:gd name="T56" fmla="*/ 11 w 42"/>
              <a:gd name="T57" fmla="*/ 36 h 38"/>
              <a:gd name="T58" fmla="*/ 11 w 42"/>
              <a:gd name="T59" fmla="*/ 29 h 38"/>
              <a:gd name="T60" fmla="*/ 12 w 42"/>
              <a:gd name="T61" fmla="*/ 27 h 38"/>
              <a:gd name="T62" fmla="*/ 19 w 42"/>
              <a:gd name="T63" fmla="*/ 27 h 38"/>
              <a:gd name="T64" fmla="*/ 21 w 42"/>
              <a:gd name="T65" fmla="*/ 29 h 38"/>
              <a:gd name="T66" fmla="*/ 42 w 42"/>
              <a:gd name="T67" fmla="*/ 7 h 38"/>
              <a:gd name="T68" fmla="*/ 18 w 42"/>
              <a:gd name="T69" fmla="*/ 7 h 38"/>
              <a:gd name="T70" fmla="*/ 18 w 42"/>
              <a:gd name="T71" fmla="*/ 3 h 38"/>
              <a:gd name="T72" fmla="*/ 42 w 42"/>
              <a:gd name="T73" fmla="*/ 3 h 38"/>
              <a:gd name="T74" fmla="*/ 42 w 42"/>
              <a:gd name="T75" fmla="*/ 7 h 38"/>
              <a:gd name="T76" fmla="*/ 42 w 42"/>
              <a:gd name="T77" fmla="*/ 34 h 38"/>
              <a:gd name="T78" fmla="*/ 22 w 42"/>
              <a:gd name="T79" fmla="*/ 34 h 38"/>
              <a:gd name="T80" fmla="*/ 22 w 42"/>
              <a:gd name="T81" fmla="*/ 31 h 38"/>
              <a:gd name="T82" fmla="*/ 42 w 42"/>
              <a:gd name="T83" fmla="*/ 31 h 38"/>
              <a:gd name="T84" fmla="*/ 42 w 42"/>
              <a:gd name="T85" fmla="*/ 34 h 38"/>
              <a:gd name="T86" fmla="*/ 35 w 42"/>
              <a:gd name="T87" fmla="*/ 15 h 38"/>
              <a:gd name="T88" fmla="*/ 35 w 42"/>
              <a:gd name="T89" fmla="*/ 22 h 38"/>
              <a:gd name="T90" fmla="*/ 33 w 42"/>
              <a:gd name="T91" fmla="*/ 24 h 38"/>
              <a:gd name="T92" fmla="*/ 26 w 42"/>
              <a:gd name="T93" fmla="*/ 24 h 38"/>
              <a:gd name="T94" fmla="*/ 24 w 42"/>
              <a:gd name="T95" fmla="*/ 22 h 38"/>
              <a:gd name="T96" fmla="*/ 24 w 42"/>
              <a:gd name="T97" fmla="*/ 15 h 38"/>
              <a:gd name="T98" fmla="*/ 26 w 42"/>
              <a:gd name="T99" fmla="*/ 14 h 38"/>
              <a:gd name="T100" fmla="*/ 33 w 42"/>
              <a:gd name="T101" fmla="*/ 14 h 38"/>
              <a:gd name="T102" fmla="*/ 35 w 42"/>
              <a:gd name="T103" fmla="*/ 15 h 38"/>
              <a:gd name="T104" fmla="*/ 42 w 42"/>
              <a:gd name="T105" fmla="*/ 20 h 38"/>
              <a:gd name="T106" fmla="*/ 36 w 42"/>
              <a:gd name="T107" fmla="*/ 20 h 38"/>
              <a:gd name="T108" fmla="*/ 36 w 42"/>
              <a:gd name="T109" fmla="*/ 17 h 38"/>
              <a:gd name="T110" fmla="*/ 42 w 42"/>
              <a:gd name="T111" fmla="*/ 17 h 38"/>
              <a:gd name="T112" fmla="*/ 42 w 42"/>
              <a:gd name="T113" fmla="*/ 2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42" h="38">
                <a:moveTo>
                  <a:pt x="6" y="7"/>
                </a:moveTo>
                <a:cubicBezTo>
                  <a:pt x="0" y="7"/>
                  <a:pt x="0" y="7"/>
                  <a:pt x="0" y="7"/>
                </a:cubicBezTo>
                <a:cubicBezTo>
                  <a:pt x="0" y="3"/>
                  <a:pt x="0" y="3"/>
                  <a:pt x="0" y="3"/>
                </a:cubicBezTo>
                <a:cubicBezTo>
                  <a:pt x="6" y="3"/>
                  <a:pt x="6" y="3"/>
                  <a:pt x="6" y="3"/>
                </a:cubicBezTo>
                <a:lnTo>
                  <a:pt x="6" y="7"/>
                </a:lnTo>
                <a:close/>
                <a:moveTo>
                  <a:pt x="24" y="20"/>
                </a:moveTo>
                <a:cubicBezTo>
                  <a:pt x="0" y="20"/>
                  <a:pt x="0" y="20"/>
                  <a:pt x="0" y="20"/>
                </a:cubicBezTo>
                <a:cubicBezTo>
                  <a:pt x="0" y="17"/>
                  <a:pt x="0" y="17"/>
                  <a:pt x="0" y="17"/>
                </a:cubicBezTo>
                <a:cubicBezTo>
                  <a:pt x="24" y="17"/>
                  <a:pt x="24" y="17"/>
                  <a:pt x="24" y="17"/>
                </a:cubicBezTo>
                <a:lnTo>
                  <a:pt x="24" y="20"/>
                </a:lnTo>
                <a:close/>
                <a:moveTo>
                  <a:pt x="10" y="34"/>
                </a:moveTo>
                <a:cubicBezTo>
                  <a:pt x="0" y="34"/>
                  <a:pt x="0" y="34"/>
                  <a:pt x="0" y="34"/>
                </a:cubicBezTo>
                <a:cubicBezTo>
                  <a:pt x="0" y="31"/>
                  <a:pt x="0" y="31"/>
                  <a:pt x="0" y="31"/>
                </a:cubicBezTo>
                <a:cubicBezTo>
                  <a:pt x="10" y="31"/>
                  <a:pt x="10" y="31"/>
                  <a:pt x="10" y="31"/>
                </a:cubicBezTo>
                <a:lnTo>
                  <a:pt x="10" y="34"/>
                </a:lnTo>
                <a:close/>
                <a:moveTo>
                  <a:pt x="18" y="2"/>
                </a:moveTo>
                <a:cubicBezTo>
                  <a:pt x="18" y="8"/>
                  <a:pt x="18" y="8"/>
                  <a:pt x="18" y="8"/>
                </a:cubicBezTo>
                <a:cubicBezTo>
                  <a:pt x="18" y="9"/>
                  <a:pt x="17" y="10"/>
                  <a:pt x="16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8" y="10"/>
                  <a:pt x="7" y="9"/>
                  <a:pt x="7" y="8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7" y="0"/>
                  <a:pt x="18" y="1"/>
                  <a:pt x="18" y="2"/>
                </a:cubicBezTo>
                <a:close/>
                <a:moveTo>
                  <a:pt x="21" y="29"/>
                </a:moveTo>
                <a:cubicBezTo>
                  <a:pt x="21" y="36"/>
                  <a:pt x="21" y="36"/>
                  <a:pt x="21" y="36"/>
                </a:cubicBezTo>
                <a:cubicBezTo>
                  <a:pt x="21" y="37"/>
                  <a:pt x="20" y="38"/>
                  <a:pt x="19" y="38"/>
                </a:cubicBezTo>
                <a:cubicBezTo>
                  <a:pt x="12" y="38"/>
                  <a:pt x="12" y="38"/>
                  <a:pt x="12" y="38"/>
                </a:cubicBezTo>
                <a:cubicBezTo>
                  <a:pt x="11" y="38"/>
                  <a:pt x="11" y="37"/>
                  <a:pt x="11" y="36"/>
                </a:cubicBezTo>
                <a:cubicBezTo>
                  <a:pt x="11" y="29"/>
                  <a:pt x="11" y="29"/>
                  <a:pt x="11" y="29"/>
                </a:cubicBezTo>
                <a:cubicBezTo>
                  <a:pt x="11" y="28"/>
                  <a:pt x="11" y="27"/>
                  <a:pt x="12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20" y="27"/>
                  <a:pt x="21" y="28"/>
                  <a:pt x="21" y="29"/>
                </a:cubicBezTo>
                <a:close/>
                <a:moveTo>
                  <a:pt x="42" y="7"/>
                </a:moveTo>
                <a:cubicBezTo>
                  <a:pt x="18" y="7"/>
                  <a:pt x="18" y="7"/>
                  <a:pt x="18" y="7"/>
                </a:cubicBezTo>
                <a:cubicBezTo>
                  <a:pt x="18" y="3"/>
                  <a:pt x="18" y="3"/>
                  <a:pt x="18" y="3"/>
                </a:cubicBezTo>
                <a:cubicBezTo>
                  <a:pt x="42" y="3"/>
                  <a:pt x="42" y="3"/>
                  <a:pt x="42" y="3"/>
                </a:cubicBezTo>
                <a:lnTo>
                  <a:pt x="42" y="7"/>
                </a:lnTo>
                <a:close/>
                <a:moveTo>
                  <a:pt x="42" y="34"/>
                </a:moveTo>
                <a:cubicBezTo>
                  <a:pt x="22" y="34"/>
                  <a:pt x="22" y="34"/>
                  <a:pt x="22" y="34"/>
                </a:cubicBezTo>
                <a:cubicBezTo>
                  <a:pt x="22" y="31"/>
                  <a:pt x="22" y="31"/>
                  <a:pt x="22" y="31"/>
                </a:cubicBezTo>
                <a:cubicBezTo>
                  <a:pt x="42" y="31"/>
                  <a:pt x="42" y="31"/>
                  <a:pt x="42" y="31"/>
                </a:cubicBezTo>
                <a:lnTo>
                  <a:pt x="42" y="34"/>
                </a:lnTo>
                <a:close/>
                <a:moveTo>
                  <a:pt x="35" y="15"/>
                </a:moveTo>
                <a:cubicBezTo>
                  <a:pt x="35" y="22"/>
                  <a:pt x="35" y="22"/>
                  <a:pt x="35" y="22"/>
                </a:cubicBezTo>
                <a:cubicBezTo>
                  <a:pt x="35" y="23"/>
                  <a:pt x="34" y="24"/>
                  <a:pt x="33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5" y="24"/>
                  <a:pt x="24" y="23"/>
                  <a:pt x="24" y="22"/>
                </a:cubicBezTo>
                <a:cubicBezTo>
                  <a:pt x="24" y="15"/>
                  <a:pt x="24" y="15"/>
                  <a:pt x="24" y="15"/>
                </a:cubicBezTo>
                <a:cubicBezTo>
                  <a:pt x="24" y="14"/>
                  <a:pt x="25" y="14"/>
                  <a:pt x="26" y="14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5" y="14"/>
                  <a:pt x="35" y="15"/>
                </a:cubicBezTo>
                <a:close/>
                <a:moveTo>
                  <a:pt x="42" y="20"/>
                </a:moveTo>
                <a:cubicBezTo>
                  <a:pt x="36" y="20"/>
                  <a:pt x="36" y="20"/>
                  <a:pt x="36" y="20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lnTo>
                  <a:pt x="42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2" name="Freeform 277"/>
          <p:cNvSpPr>
            <a:spLocks noEditPoints="1"/>
          </p:cNvSpPr>
          <p:nvPr/>
        </p:nvSpPr>
        <p:spPr bwMode="auto">
          <a:xfrm>
            <a:off x="6183519" y="4238064"/>
            <a:ext cx="352053" cy="379848"/>
          </a:xfrm>
          <a:custGeom>
            <a:avLst/>
            <a:gdLst>
              <a:gd name="T0" fmla="*/ 38 w 48"/>
              <a:gd name="T1" fmla="*/ 31 h 52"/>
              <a:gd name="T2" fmla="*/ 25 w 48"/>
              <a:gd name="T3" fmla="*/ 43 h 52"/>
              <a:gd name="T4" fmla="*/ 25 w 48"/>
              <a:gd name="T5" fmla="*/ 34 h 52"/>
              <a:gd name="T6" fmla="*/ 24 w 48"/>
              <a:gd name="T7" fmla="*/ 34 h 52"/>
              <a:gd name="T8" fmla="*/ 24 w 48"/>
              <a:gd name="T9" fmla="*/ 43 h 52"/>
              <a:gd name="T10" fmla="*/ 11 w 48"/>
              <a:gd name="T11" fmla="*/ 31 h 52"/>
              <a:gd name="T12" fmla="*/ 1 w 48"/>
              <a:gd name="T13" fmla="*/ 25 h 52"/>
              <a:gd name="T14" fmla="*/ 3 w 48"/>
              <a:gd name="T15" fmla="*/ 23 h 52"/>
              <a:gd name="T16" fmla="*/ 3 w 48"/>
              <a:gd name="T17" fmla="*/ 23 h 52"/>
              <a:gd name="T18" fmla="*/ 3 w 48"/>
              <a:gd name="T19" fmla="*/ 5 h 52"/>
              <a:gd name="T20" fmla="*/ 8 w 48"/>
              <a:gd name="T21" fmla="*/ 0 h 52"/>
              <a:gd name="T22" fmla="*/ 41 w 48"/>
              <a:gd name="T23" fmla="*/ 0 h 52"/>
              <a:gd name="T24" fmla="*/ 46 w 48"/>
              <a:gd name="T25" fmla="*/ 5 h 52"/>
              <a:gd name="T26" fmla="*/ 46 w 48"/>
              <a:gd name="T27" fmla="*/ 23 h 52"/>
              <a:gd name="T28" fmla="*/ 46 w 48"/>
              <a:gd name="T29" fmla="*/ 23 h 52"/>
              <a:gd name="T30" fmla="*/ 48 w 48"/>
              <a:gd name="T31" fmla="*/ 25 h 52"/>
              <a:gd name="T32" fmla="*/ 38 w 48"/>
              <a:gd name="T33" fmla="*/ 31 h 52"/>
              <a:gd name="T34" fmla="*/ 43 w 48"/>
              <a:gd name="T35" fmla="*/ 7 h 52"/>
              <a:gd name="T36" fmla="*/ 39 w 48"/>
              <a:gd name="T37" fmla="*/ 3 h 52"/>
              <a:gd name="T38" fmla="*/ 10 w 48"/>
              <a:gd name="T39" fmla="*/ 3 h 52"/>
              <a:gd name="T40" fmla="*/ 6 w 48"/>
              <a:gd name="T41" fmla="*/ 7 h 52"/>
              <a:gd name="T42" fmla="*/ 6 w 48"/>
              <a:gd name="T43" fmla="*/ 25 h 52"/>
              <a:gd name="T44" fmla="*/ 21 w 48"/>
              <a:gd name="T45" fmla="*/ 28 h 52"/>
              <a:gd name="T46" fmla="*/ 23 w 48"/>
              <a:gd name="T47" fmla="*/ 28 h 52"/>
              <a:gd name="T48" fmla="*/ 23 w 48"/>
              <a:gd name="T49" fmla="*/ 29 h 52"/>
              <a:gd name="T50" fmla="*/ 25 w 48"/>
              <a:gd name="T51" fmla="*/ 30 h 52"/>
              <a:gd name="T52" fmla="*/ 28 w 48"/>
              <a:gd name="T53" fmla="*/ 28 h 52"/>
              <a:gd name="T54" fmla="*/ 43 w 48"/>
              <a:gd name="T55" fmla="*/ 25 h 52"/>
              <a:gd name="T56" fmla="*/ 43 w 48"/>
              <a:gd name="T57" fmla="*/ 7 h 52"/>
              <a:gd name="T58" fmla="*/ 18 w 48"/>
              <a:gd name="T59" fmla="*/ 25 h 52"/>
              <a:gd name="T60" fmla="*/ 12 w 48"/>
              <a:gd name="T61" fmla="*/ 20 h 52"/>
              <a:gd name="T62" fmla="*/ 18 w 48"/>
              <a:gd name="T63" fmla="*/ 15 h 52"/>
              <a:gd name="T64" fmla="*/ 24 w 48"/>
              <a:gd name="T65" fmla="*/ 20 h 52"/>
              <a:gd name="T66" fmla="*/ 18 w 48"/>
              <a:gd name="T67" fmla="*/ 25 h 52"/>
              <a:gd name="T68" fmla="*/ 31 w 48"/>
              <a:gd name="T69" fmla="*/ 25 h 52"/>
              <a:gd name="T70" fmla="*/ 26 w 48"/>
              <a:gd name="T71" fmla="*/ 20 h 52"/>
              <a:gd name="T72" fmla="*/ 31 w 48"/>
              <a:gd name="T73" fmla="*/ 15 h 52"/>
              <a:gd name="T74" fmla="*/ 37 w 48"/>
              <a:gd name="T75" fmla="*/ 20 h 52"/>
              <a:gd name="T76" fmla="*/ 31 w 48"/>
              <a:gd name="T77" fmla="*/ 25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8" h="52">
                <a:moveTo>
                  <a:pt x="38" y="31"/>
                </a:moveTo>
                <a:cubicBezTo>
                  <a:pt x="43" y="49"/>
                  <a:pt x="25" y="52"/>
                  <a:pt x="25" y="43"/>
                </a:cubicBezTo>
                <a:cubicBezTo>
                  <a:pt x="25" y="43"/>
                  <a:pt x="25" y="38"/>
                  <a:pt x="25" y="34"/>
                </a:cubicBezTo>
                <a:cubicBezTo>
                  <a:pt x="25" y="34"/>
                  <a:pt x="24" y="34"/>
                  <a:pt x="24" y="34"/>
                </a:cubicBezTo>
                <a:cubicBezTo>
                  <a:pt x="24" y="38"/>
                  <a:pt x="24" y="43"/>
                  <a:pt x="24" y="43"/>
                </a:cubicBezTo>
                <a:cubicBezTo>
                  <a:pt x="24" y="52"/>
                  <a:pt x="6" y="49"/>
                  <a:pt x="11" y="31"/>
                </a:cubicBezTo>
                <a:cubicBezTo>
                  <a:pt x="6" y="29"/>
                  <a:pt x="3" y="27"/>
                  <a:pt x="1" y="25"/>
                </a:cubicBezTo>
                <a:cubicBezTo>
                  <a:pt x="0" y="23"/>
                  <a:pt x="1" y="22"/>
                  <a:pt x="3" y="23"/>
                </a:cubicBezTo>
                <a:cubicBezTo>
                  <a:pt x="3" y="23"/>
                  <a:pt x="3" y="23"/>
                  <a:pt x="3" y="23"/>
                </a:cubicBezTo>
                <a:cubicBezTo>
                  <a:pt x="3" y="5"/>
                  <a:pt x="3" y="5"/>
                  <a:pt x="3" y="5"/>
                </a:cubicBezTo>
                <a:cubicBezTo>
                  <a:pt x="3" y="2"/>
                  <a:pt x="5" y="0"/>
                  <a:pt x="8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4" y="0"/>
                  <a:pt x="46" y="2"/>
                  <a:pt x="46" y="5"/>
                </a:cubicBezTo>
                <a:cubicBezTo>
                  <a:pt x="46" y="23"/>
                  <a:pt x="46" y="23"/>
                  <a:pt x="46" y="23"/>
                </a:cubicBezTo>
                <a:cubicBezTo>
                  <a:pt x="46" y="23"/>
                  <a:pt x="46" y="23"/>
                  <a:pt x="46" y="23"/>
                </a:cubicBezTo>
                <a:cubicBezTo>
                  <a:pt x="48" y="22"/>
                  <a:pt x="48" y="23"/>
                  <a:pt x="48" y="25"/>
                </a:cubicBezTo>
                <a:cubicBezTo>
                  <a:pt x="46" y="27"/>
                  <a:pt x="43" y="29"/>
                  <a:pt x="38" y="31"/>
                </a:cubicBezTo>
                <a:close/>
                <a:moveTo>
                  <a:pt x="43" y="7"/>
                </a:moveTo>
                <a:cubicBezTo>
                  <a:pt x="43" y="4"/>
                  <a:pt x="42" y="3"/>
                  <a:pt x="39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7" y="3"/>
                  <a:pt x="6" y="4"/>
                  <a:pt x="6" y="7"/>
                </a:cubicBezTo>
                <a:cubicBezTo>
                  <a:pt x="6" y="25"/>
                  <a:pt x="6" y="25"/>
                  <a:pt x="6" y="25"/>
                </a:cubicBezTo>
                <a:cubicBezTo>
                  <a:pt x="12" y="28"/>
                  <a:pt x="18" y="28"/>
                  <a:pt x="21" y="28"/>
                </a:cubicBezTo>
                <a:cubicBezTo>
                  <a:pt x="22" y="28"/>
                  <a:pt x="23" y="28"/>
                  <a:pt x="23" y="28"/>
                </a:cubicBezTo>
                <a:cubicBezTo>
                  <a:pt x="23" y="28"/>
                  <a:pt x="23" y="29"/>
                  <a:pt x="23" y="29"/>
                </a:cubicBezTo>
                <a:cubicBezTo>
                  <a:pt x="24" y="29"/>
                  <a:pt x="24" y="30"/>
                  <a:pt x="25" y="30"/>
                </a:cubicBezTo>
                <a:cubicBezTo>
                  <a:pt x="25" y="29"/>
                  <a:pt x="26" y="28"/>
                  <a:pt x="28" y="28"/>
                </a:cubicBezTo>
                <a:cubicBezTo>
                  <a:pt x="31" y="28"/>
                  <a:pt x="37" y="28"/>
                  <a:pt x="43" y="25"/>
                </a:cubicBezTo>
                <a:lnTo>
                  <a:pt x="43" y="7"/>
                </a:lnTo>
                <a:close/>
                <a:moveTo>
                  <a:pt x="18" y="25"/>
                </a:moveTo>
                <a:cubicBezTo>
                  <a:pt x="15" y="25"/>
                  <a:pt x="12" y="23"/>
                  <a:pt x="12" y="20"/>
                </a:cubicBezTo>
                <a:cubicBezTo>
                  <a:pt x="12" y="17"/>
                  <a:pt x="15" y="15"/>
                  <a:pt x="18" y="15"/>
                </a:cubicBezTo>
                <a:cubicBezTo>
                  <a:pt x="21" y="15"/>
                  <a:pt x="24" y="17"/>
                  <a:pt x="24" y="20"/>
                </a:cubicBezTo>
                <a:cubicBezTo>
                  <a:pt x="24" y="23"/>
                  <a:pt x="21" y="25"/>
                  <a:pt x="18" y="25"/>
                </a:cubicBezTo>
                <a:close/>
                <a:moveTo>
                  <a:pt x="31" y="25"/>
                </a:moveTo>
                <a:cubicBezTo>
                  <a:pt x="28" y="25"/>
                  <a:pt x="26" y="23"/>
                  <a:pt x="26" y="20"/>
                </a:cubicBezTo>
                <a:cubicBezTo>
                  <a:pt x="26" y="17"/>
                  <a:pt x="28" y="15"/>
                  <a:pt x="31" y="15"/>
                </a:cubicBezTo>
                <a:cubicBezTo>
                  <a:pt x="35" y="15"/>
                  <a:pt x="37" y="17"/>
                  <a:pt x="37" y="20"/>
                </a:cubicBezTo>
                <a:cubicBezTo>
                  <a:pt x="37" y="23"/>
                  <a:pt x="35" y="25"/>
                  <a:pt x="31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3" name="Freeform 278"/>
          <p:cNvSpPr>
            <a:spLocks noEditPoints="1"/>
          </p:cNvSpPr>
          <p:nvPr/>
        </p:nvSpPr>
        <p:spPr bwMode="auto">
          <a:xfrm>
            <a:off x="6770274" y="4253505"/>
            <a:ext cx="299555" cy="299555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4 h 41"/>
              <a:gd name="T12" fmla="*/ 4 w 41"/>
              <a:gd name="T13" fmla="*/ 21 h 41"/>
              <a:gd name="T14" fmla="*/ 21 w 41"/>
              <a:gd name="T15" fmla="*/ 38 h 41"/>
              <a:gd name="T16" fmla="*/ 38 w 41"/>
              <a:gd name="T17" fmla="*/ 21 h 41"/>
              <a:gd name="T18" fmla="*/ 21 w 41"/>
              <a:gd name="T19" fmla="*/ 4 h 41"/>
              <a:gd name="T20" fmla="*/ 14 w 41"/>
              <a:gd name="T21" fmla="*/ 17 h 41"/>
              <a:gd name="T22" fmla="*/ 11 w 41"/>
              <a:gd name="T23" fmla="*/ 14 h 41"/>
              <a:gd name="T24" fmla="*/ 14 w 41"/>
              <a:gd name="T25" fmla="*/ 10 h 41"/>
              <a:gd name="T26" fmla="*/ 17 w 41"/>
              <a:gd name="T27" fmla="*/ 14 h 41"/>
              <a:gd name="T28" fmla="*/ 14 w 41"/>
              <a:gd name="T29" fmla="*/ 17 h 41"/>
              <a:gd name="T30" fmla="*/ 21 w 41"/>
              <a:gd name="T31" fmla="*/ 33 h 41"/>
              <a:gd name="T32" fmla="*/ 11 w 41"/>
              <a:gd name="T33" fmla="*/ 25 h 41"/>
              <a:gd name="T34" fmla="*/ 12 w 41"/>
              <a:gd name="T35" fmla="*/ 23 h 41"/>
              <a:gd name="T36" fmla="*/ 14 w 41"/>
              <a:gd name="T37" fmla="*/ 24 h 41"/>
              <a:gd name="T38" fmla="*/ 21 w 41"/>
              <a:gd name="T39" fmla="*/ 29 h 41"/>
              <a:gd name="T40" fmla="*/ 27 w 41"/>
              <a:gd name="T41" fmla="*/ 24 h 41"/>
              <a:gd name="T42" fmla="*/ 30 w 41"/>
              <a:gd name="T43" fmla="*/ 23 h 41"/>
              <a:gd name="T44" fmla="*/ 31 w 41"/>
              <a:gd name="T45" fmla="*/ 25 h 41"/>
              <a:gd name="T46" fmla="*/ 21 w 41"/>
              <a:gd name="T47" fmla="*/ 33 h 41"/>
              <a:gd name="T48" fmla="*/ 28 w 41"/>
              <a:gd name="T49" fmla="*/ 17 h 41"/>
              <a:gd name="T50" fmla="*/ 24 w 41"/>
              <a:gd name="T51" fmla="*/ 14 h 41"/>
              <a:gd name="T52" fmla="*/ 28 w 41"/>
              <a:gd name="T53" fmla="*/ 10 h 41"/>
              <a:gd name="T54" fmla="*/ 31 w 41"/>
              <a:gd name="T55" fmla="*/ 14 h 41"/>
              <a:gd name="T56" fmla="*/ 28 w 41"/>
              <a:gd name="T57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4"/>
                </a:moveTo>
                <a:cubicBezTo>
                  <a:pt x="11" y="4"/>
                  <a:pt x="4" y="11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1"/>
                  <a:pt x="30" y="4"/>
                  <a:pt x="21" y="4"/>
                </a:cubicBezTo>
                <a:close/>
                <a:moveTo>
                  <a:pt x="14" y="17"/>
                </a:moveTo>
                <a:cubicBezTo>
                  <a:pt x="12" y="17"/>
                  <a:pt x="11" y="16"/>
                  <a:pt x="11" y="14"/>
                </a:cubicBezTo>
                <a:cubicBezTo>
                  <a:pt x="11" y="12"/>
                  <a:pt x="12" y="10"/>
                  <a:pt x="14" y="10"/>
                </a:cubicBezTo>
                <a:cubicBezTo>
                  <a:pt x="16" y="10"/>
                  <a:pt x="17" y="12"/>
                  <a:pt x="17" y="14"/>
                </a:cubicBezTo>
                <a:cubicBezTo>
                  <a:pt x="17" y="16"/>
                  <a:pt x="16" y="17"/>
                  <a:pt x="14" y="17"/>
                </a:cubicBezTo>
                <a:close/>
                <a:moveTo>
                  <a:pt x="21" y="33"/>
                </a:moveTo>
                <a:cubicBezTo>
                  <a:pt x="16" y="33"/>
                  <a:pt x="12" y="30"/>
                  <a:pt x="11" y="25"/>
                </a:cubicBezTo>
                <a:cubicBezTo>
                  <a:pt x="11" y="25"/>
                  <a:pt x="11" y="24"/>
                  <a:pt x="12" y="23"/>
                </a:cubicBezTo>
                <a:cubicBezTo>
                  <a:pt x="13" y="23"/>
                  <a:pt x="14" y="24"/>
                  <a:pt x="14" y="24"/>
                </a:cubicBezTo>
                <a:cubicBezTo>
                  <a:pt x="15" y="27"/>
                  <a:pt x="18" y="29"/>
                  <a:pt x="21" y="29"/>
                </a:cubicBezTo>
                <a:cubicBezTo>
                  <a:pt x="24" y="29"/>
                  <a:pt x="26" y="27"/>
                  <a:pt x="27" y="24"/>
                </a:cubicBezTo>
                <a:cubicBezTo>
                  <a:pt x="28" y="24"/>
                  <a:pt x="29" y="23"/>
                  <a:pt x="30" y="23"/>
                </a:cubicBezTo>
                <a:cubicBezTo>
                  <a:pt x="30" y="24"/>
                  <a:pt x="31" y="25"/>
                  <a:pt x="31" y="25"/>
                </a:cubicBezTo>
                <a:cubicBezTo>
                  <a:pt x="29" y="30"/>
                  <a:pt x="25" y="33"/>
                  <a:pt x="21" y="33"/>
                </a:cubicBezTo>
                <a:close/>
                <a:moveTo>
                  <a:pt x="28" y="17"/>
                </a:moveTo>
                <a:cubicBezTo>
                  <a:pt x="26" y="17"/>
                  <a:pt x="24" y="16"/>
                  <a:pt x="24" y="14"/>
                </a:cubicBezTo>
                <a:cubicBezTo>
                  <a:pt x="24" y="12"/>
                  <a:pt x="26" y="10"/>
                  <a:pt x="28" y="10"/>
                </a:cubicBezTo>
                <a:cubicBezTo>
                  <a:pt x="30" y="10"/>
                  <a:pt x="31" y="12"/>
                  <a:pt x="31" y="14"/>
                </a:cubicBezTo>
                <a:cubicBezTo>
                  <a:pt x="31" y="16"/>
                  <a:pt x="30" y="17"/>
                  <a:pt x="28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4" name="Freeform 279"/>
          <p:cNvSpPr>
            <a:spLocks noEditPoints="1"/>
          </p:cNvSpPr>
          <p:nvPr/>
        </p:nvSpPr>
        <p:spPr bwMode="auto">
          <a:xfrm>
            <a:off x="7301443" y="4244241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45 w 48"/>
              <a:gd name="T11" fmla="*/ 24 h 48"/>
              <a:gd name="T12" fmla="*/ 45 w 48"/>
              <a:gd name="T13" fmla="*/ 24 h 48"/>
              <a:gd name="T14" fmla="*/ 42 w 48"/>
              <a:gd name="T15" fmla="*/ 26 h 48"/>
              <a:gd name="T16" fmla="*/ 36 w 48"/>
              <a:gd name="T17" fmla="*/ 20 h 48"/>
              <a:gd name="T18" fmla="*/ 37 w 48"/>
              <a:gd name="T19" fmla="*/ 11 h 48"/>
              <a:gd name="T20" fmla="*/ 41 w 48"/>
              <a:gd name="T21" fmla="*/ 12 h 48"/>
              <a:gd name="T22" fmla="*/ 31 w 48"/>
              <a:gd name="T23" fmla="*/ 4 h 48"/>
              <a:gd name="T24" fmla="*/ 32 w 48"/>
              <a:gd name="T25" fmla="*/ 7 h 48"/>
              <a:gd name="T26" fmla="*/ 24 w 48"/>
              <a:gd name="T27" fmla="*/ 12 h 48"/>
              <a:gd name="T28" fmla="*/ 17 w 48"/>
              <a:gd name="T29" fmla="*/ 7 h 48"/>
              <a:gd name="T30" fmla="*/ 18 w 48"/>
              <a:gd name="T31" fmla="*/ 4 h 48"/>
              <a:gd name="T32" fmla="*/ 8 w 48"/>
              <a:gd name="T33" fmla="*/ 12 h 48"/>
              <a:gd name="T34" fmla="*/ 11 w 48"/>
              <a:gd name="T35" fmla="*/ 11 h 48"/>
              <a:gd name="T36" fmla="*/ 13 w 48"/>
              <a:gd name="T37" fmla="*/ 20 h 48"/>
              <a:gd name="T38" fmla="*/ 6 w 48"/>
              <a:gd name="T39" fmla="*/ 26 h 48"/>
              <a:gd name="T40" fmla="*/ 4 w 48"/>
              <a:gd name="T41" fmla="*/ 24 h 48"/>
              <a:gd name="T42" fmla="*/ 4 w 48"/>
              <a:gd name="T43" fmla="*/ 24 h 48"/>
              <a:gd name="T44" fmla="*/ 8 w 48"/>
              <a:gd name="T45" fmla="*/ 36 h 48"/>
              <a:gd name="T46" fmla="*/ 8 w 48"/>
              <a:gd name="T47" fmla="*/ 32 h 48"/>
              <a:gd name="T48" fmla="*/ 17 w 48"/>
              <a:gd name="T49" fmla="*/ 33 h 48"/>
              <a:gd name="T50" fmla="*/ 21 w 48"/>
              <a:gd name="T51" fmla="*/ 41 h 48"/>
              <a:gd name="T52" fmla="*/ 18 w 48"/>
              <a:gd name="T53" fmla="*/ 43 h 48"/>
              <a:gd name="T54" fmla="*/ 24 w 48"/>
              <a:gd name="T55" fmla="*/ 44 h 48"/>
              <a:gd name="T56" fmla="*/ 31 w 48"/>
              <a:gd name="T57" fmla="*/ 43 h 48"/>
              <a:gd name="T58" fmla="*/ 28 w 48"/>
              <a:gd name="T59" fmla="*/ 41 h 48"/>
              <a:gd name="T60" fmla="*/ 31 w 48"/>
              <a:gd name="T61" fmla="*/ 33 h 48"/>
              <a:gd name="T62" fmla="*/ 40 w 48"/>
              <a:gd name="T63" fmla="*/ 32 h 48"/>
              <a:gd name="T64" fmla="*/ 41 w 48"/>
              <a:gd name="T65" fmla="*/ 36 h 48"/>
              <a:gd name="T66" fmla="*/ 45 w 48"/>
              <a:gd name="T67" fmla="*/ 24 h 48"/>
              <a:gd name="T68" fmla="*/ 24 w 48"/>
              <a:gd name="T69" fmla="*/ 16 h 48"/>
              <a:gd name="T70" fmla="*/ 32 w 48"/>
              <a:gd name="T71" fmla="*/ 22 h 48"/>
              <a:gd name="T72" fmla="*/ 29 w 48"/>
              <a:gd name="T73" fmla="*/ 31 h 48"/>
              <a:gd name="T74" fmla="*/ 19 w 48"/>
              <a:gd name="T75" fmla="*/ 31 h 48"/>
              <a:gd name="T76" fmla="*/ 17 w 48"/>
              <a:gd name="T77" fmla="*/ 22 h 48"/>
              <a:gd name="T78" fmla="*/ 24 w 48"/>
              <a:gd name="T79" fmla="*/ 1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7"/>
                  <a:pt x="37" y="48"/>
                  <a:pt x="24" y="48"/>
                </a:cubicBezTo>
                <a:cubicBezTo>
                  <a:pt x="11" y="48"/>
                  <a:pt x="0" y="37"/>
                  <a:pt x="0" y="24"/>
                </a:cubicBezTo>
                <a:cubicBezTo>
                  <a:pt x="0" y="10"/>
                  <a:pt x="11" y="0"/>
                  <a:pt x="24" y="0"/>
                </a:cubicBezTo>
                <a:cubicBezTo>
                  <a:pt x="37" y="0"/>
                  <a:pt x="48" y="10"/>
                  <a:pt x="48" y="24"/>
                </a:cubicBezTo>
                <a:close/>
                <a:moveTo>
                  <a:pt x="45" y="24"/>
                </a:moveTo>
                <a:cubicBezTo>
                  <a:pt x="45" y="24"/>
                  <a:pt x="45" y="24"/>
                  <a:pt x="45" y="24"/>
                </a:cubicBezTo>
                <a:cubicBezTo>
                  <a:pt x="42" y="26"/>
                  <a:pt x="42" y="26"/>
                  <a:pt x="42" y="26"/>
                </a:cubicBezTo>
                <a:cubicBezTo>
                  <a:pt x="36" y="20"/>
                  <a:pt x="36" y="20"/>
                  <a:pt x="36" y="20"/>
                </a:cubicBezTo>
                <a:cubicBezTo>
                  <a:pt x="37" y="11"/>
                  <a:pt x="37" y="11"/>
                  <a:pt x="37" y="11"/>
                </a:cubicBezTo>
                <a:cubicBezTo>
                  <a:pt x="41" y="12"/>
                  <a:pt x="41" y="12"/>
                  <a:pt x="41" y="12"/>
                </a:cubicBezTo>
                <a:cubicBezTo>
                  <a:pt x="38" y="8"/>
                  <a:pt x="35" y="5"/>
                  <a:pt x="31" y="4"/>
                </a:cubicBezTo>
                <a:cubicBezTo>
                  <a:pt x="32" y="7"/>
                  <a:pt x="32" y="7"/>
                  <a:pt x="32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17" y="7"/>
                  <a:pt x="17" y="7"/>
                  <a:pt x="17" y="7"/>
                </a:cubicBezTo>
                <a:cubicBezTo>
                  <a:pt x="18" y="4"/>
                  <a:pt x="18" y="4"/>
                  <a:pt x="18" y="4"/>
                </a:cubicBezTo>
                <a:cubicBezTo>
                  <a:pt x="14" y="5"/>
                  <a:pt x="10" y="8"/>
                  <a:pt x="8" y="12"/>
                </a:cubicBezTo>
                <a:cubicBezTo>
                  <a:pt x="11" y="11"/>
                  <a:pt x="11" y="11"/>
                  <a:pt x="11" y="11"/>
                </a:cubicBezTo>
                <a:cubicBezTo>
                  <a:pt x="13" y="20"/>
                  <a:pt x="13" y="20"/>
                  <a:pt x="13" y="20"/>
                </a:cubicBezTo>
                <a:cubicBezTo>
                  <a:pt x="6" y="26"/>
                  <a:pt x="6" y="26"/>
                  <a:pt x="6" y="26"/>
                </a:cubicBezTo>
                <a:cubicBezTo>
                  <a:pt x="4" y="24"/>
                  <a:pt x="4" y="24"/>
                  <a:pt x="4" y="24"/>
                </a:cubicBezTo>
                <a:cubicBezTo>
                  <a:pt x="4" y="24"/>
                  <a:pt x="4" y="24"/>
                  <a:pt x="4" y="24"/>
                </a:cubicBezTo>
                <a:cubicBezTo>
                  <a:pt x="4" y="28"/>
                  <a:pt x="5" y="32"/>
                  <a:pt x="8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21" y="41"/>
                  <a:pt x="21" y="41"/>
                  <a:pt x="21" y="41"/>
                </a:cubicBezTo>
                <a:cubicBezTo>
                  <a:pt x="18" y="43"/>
                  <a:pt x="18" y="43"/>
                  <a:pt x="18" y="43"/>
                </a:cubicBezTo>
                <a:cubicBezTo>
                  <a:pt x="20" y="44"/>
                  <a:pt x="22" y="44"/>
                  <a:pt x="24" y="44"/>
                </a:cubicBezTo>
                <a:cubicBezTo>
                  <a:pt x="26" y="44"/>
                  <a:pt x="29" y="44"/>
                  <a:pt x="31" y="43"/>
                </a:cubicBezTo>
                <a:cubicBezTo>
                  <a:pt x="28" y="41"/>
                  <a:pt x="28" y="41"/>
                  <a:pt x="28" y="41"/>
                </a:cubicBezTo>
                <a:cubicBezTo>
                  <a:pt x="31" y="33"/>
                  <a:pt x="31" y="33"/>
                  <a:pt x="31" y="33"/>
                </a:cubicBezTo>
                <a:cubicBezTo>
                  <a:pt x="40" y="32"/>
                  <a:pt x="40" y="32"/>
                  <a:pt x="40" y="32"/>
                </a:cubicBezTo>
                <a:cubicBezTo>
                  <a:pt x="41" y="36"/>
                  <a:pt x="41" y="36"/>
                  <a:pt x="41" y="36"/>
                </a:cubicBezTo>
                <a:cubicBezTo>
                  <a:pt x="43" y="32"/>
                  <a:pt x="45" y="28"/>
                  <a:pt x="45" y="24"/>
                </a:cubicBezTo>
                <a:close/>
                <a:moveTo>
                  <a:pt x="24" y="16"/>
                </a:moveTo>
                <a:cubicBezTo>
                  <a:pt x="32" y="22"/>
                  <a:pt x="32" y="22"/>
                  <a:pt x="32" y="22"/>
                </a:cubicBezTo>
                <a:cubicBezTo>
                  <a:pt x="29" y="31"/>
                  <a:pt x="29" y="31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7" y="22"/>
                  <a:pt x="17" y="22"/>
                  <a:pt x="17" y="22"/>
                </a:cubicBezTo>
                <a:lnTo>
                  <a:pt x="24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5" name="Freeform 280"/>
          <p:cNvSpPr>
            <a:spLocks noEditPoints="1"/>
          </p:cNvSpPr>
          <p:nvPr/>
        </p:nvSpPr>
        <p:spPr bwMode="auto">
          <a:xfrm>
            <a:off x="7829524" y="4238064"/>
            <a:ext cx="423083" cy="277937"/>
          </a:xfrm>
          <a:custGeom>
            <a:avLst/>
            <a:gdLst>
              <a:gd name="T0" fmla="*/ 9 w 58"/>
              <a:gd name="T1" fmla="*/ 25 h 38"/>
              <a:gd name="T2" fmla="*/ 6 w 58"/>
              <a:gd name="T3" fmla="*/ 25 h 38"/>
              <a:gd name="T4" fmla="*/ 6 w 58"/>
              <a:gd name="T5" fmla="*/ 23 h 38"/>
              <a:gd name="T6" fmla="*/ 4 w 58"/>
              <a:gd name="T7" fmla="*/ 23 h 38"/>
              <a:gd name="T8" fmla="*/ 3 w 58"/>
              <a:gd name="T9" fmla="*/ 21 h 38"/>
              <a:gd name="T10" fmla="*/ 3 w 58"/>
              <a:gd name="T11" fmla="*/ 20 h 38"/>
              <a:gd name="T12" fmla="*/ 0 w 58"/>
              <a:gd name="T13" fmla="*/ 19 h 38"/>
              <a:gd name="T14" fmla="*/ 3 w 58"/>
              <a:gd name="T15" fmla="*/ 18 h 38"/>
              <a:gd name="T16" fmla="*/ 3 w 58"/>
              <a:gd name="T17" fmla="*/ 17 h 38"/>
              <a:gd name="T18" fmla="*/ 4 w 58"/>
              <a:gd name="T19" fmla="*/ 15 h 38"/>
              <a:gd name="T20" fmla="*/ 6 w 58"/>
              <a:gd name="T21" fmla="*/ 15 h 38"/>
              <a:gd name="T22" fmla="*/ 6 w 58"/>
              <a:gd name="T23" fmla="*/ 13 h 38"/>
              <a:gd name="T24" fmla="*/ 9 w 58"/>
              <a:gd name="T25" fmla="*/ 13 h 38"/>
              <a:gd name="T26" fmla="*/ 16 w 58"/>
              <a:gd name="T27" fmla="*/ 15 h 38"/>
              <a:gd name="T28" fmla="*/ 46 w 58"/>
              <a:gd name="T29" fmla="*/ 15 h 38"/>
              <a:gd name="T30" fmla="*/ 51 w 58"/>
              <a:gd name="T31" fmla="*/ 16 h 38"/>
              <a:gd name="T32" fmla="*/ 58 w 58"/>
              <a:gd name="T33" fmla="*/ 19 h 38"/>
              <a:gd name="T34" fmla="*/ 51 w 58"/>
              <a:gd name="T35" fmla="*/ 23 h 38"/>
              <a:gd name="T36" fmla="*/ 46 w 58"/>
              <a:gd name="T37" fmla="*/ 23 h 38"/>
              <a:gd name="T38" fmla="*/ 16 w 58"/>
              <a:gd name="T39" fmla="*/ 23 h 38"/>
              <a:gd name="T40" fmla="*/ 9 w 58"/>
              <a:gd name="T41" fmla="*/ 25 h 38"/>
              <a:gd name="T42" fmla="*/ 8 w 58"/>
              <a:gd name="T43" fmla="*/ 13 h 38"/>
              <a:gd name="T44" fmla="*/ 11 w 58"/>
              <a:gd name="T45" fmla="*/ 0 h 38"/>
              <a:gd name="T46" fmla="*/ 13 w 58"/>
              <a:gd name="T47" fmla="*/ 0 h 38"/>
              <a:gd name="T48" fmla="*/ 18 w 58"/>
              <a:gd name="T49" fmla="*/ 2 h 38"/>
              <a:gd name="T50" fmla="*/ 25 w 58"/>
              <a:gd name="T51" fmla="*/ 10 h 38"/>
              <a:gd name="T52" fmla="*/ 31 w 58"/>
              <a:gd name="T53" fmla="*/ 12 h 38"/>
              <a:gd name="T54" fmla="*/ 43 w 58"/>
              <a:gd name="T55" fmla="*/ 14 h 38"/>
              <a:gd name="T56" fmla="*/ 16 w 58"/>
              <a:gd name="T57" fmla="*/ 14 h 38"/>
              <a:gd name="T58" fmla="*/ 9 w 58"/>
              <a:gd name="T59" fmla="*/ 13 h 38"/>
              <a:gd name="T60" fmla="*/ 8 w 58"/>
              <a:gd name="T61" fmla="*/ 13 h 38"/>
              <a:gd name="T62" fmla="*/ 43 w 58"/>
              <a:gd name="T63" fmla="*/ 24 h 38"/>
              <a:gd name="T64" fmla="*/ 31 w 58"/>
              <a:gd name="T65" fmla="*/ 26 h 38"/>
              <a:gd name="T66" fmla="*/ 25 w 58"/>
              <a:gd name="T67" fmla="*/ 29 h 38"/>
              <a:gd name="T68" fmla="*/ 18 w 58"/>
              <a:gd name="T69" fmla="*/ 36 h 38"/>
              <a:gd name="T70" fmla="*/ 13 w 58"/>
              <a:gd name="T71" fmla="*/ 38 h 38"/>
              <a:gd name="T72" fmla="*/ 11 w 58"/>
              <a:gd name="T73" fmla="*/ 38 h 38"/>
              <a:gd name="T74" fmla="*/ 8 w 58"/>
              <a:gd name="T75" fmla="*/ 26 h 38"/>
              <a:gd name="T76" fmla="*/ 9 w 58"/>
              <a:gd name="T77" fmla="*/ 26 h 38"/>
              <a:gd name="T78" fmla="*/ 16 w 58"/>
              <a:gd name="T79" fmla="*/ 24 h 38"/>
              <a:gd name="T80" fmla="*/ 43 w 58"/>
              <a:gd name="T81" fmla="*/ 24 h 38"/>
              <a:gd name="T82" fmla="*/ 48 w 58"/>
              <a:gd name="T83" fmla="*/ 19 h 38"/>
              <a:gd name="T84" fmla="*/ 46 w 58"/>
              <a:gd name="T85" fmla="*/ 22 h 38"/>
              <a:gd name="T86" fmla="*/ 48 w 58"/>
              <a:gd name="T87" fmla="*/ 22 h 38"/>
              <a:gd name="T88" fmla="*/ 50 w 58"/>
              <a:gd name="T89" fmla="*/ 19 h 38"/>
              <a:gd name="T90" fmla="*/ 48 w 58"/>
              <a:gd name="T91" fmla="*/ 16 h 38"/>
              <a:gd name="T92" fmla="*/ 46 w 58"/>
              <a:gd name="T93" fmla="*/ 17 h 38"/>
              <a:gd name="T94" fmla="*/ 48 w 58"/>
              <a:gd name="T95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58" h="38">
                <a:moveTo>
                  <a:pt x="9" y="25"/>
                </a:moveTo>
                <a:cubicBezTo>
                  <a:pt x="6" y="25"/>
                  <a:pt x="6" y="25"/>
                  <a:pt x="6" y="25"/>
                </a:cubicBezTo>
                <a:cubicBezTo>
                  <a:pt x="6" y="23"/>
                  <a:pt x="6" y="23"/>
                  <a:pt x="6" y="23"/>
                </a:cubicBezTo>
                <a:cubicBezTo>
                  <a:pt x="4" y="23"/>
                  <a:pt x="4" y="23"/>
                  <a:pt x="4" y="23"/>
                </a:cubicBezTo>
                <a:cubicBezTo>
                  <a:pt x="3" y="23"/>
                  <a:pt x="3" y="22"/>
                  <a:pt x="3" y="21"/>
                </a:cubicBezTo>
                <a:cubicBezTo>
                  <a:pt x="3" y="21"/>
                  <a:pt x="3" y="20"/>
                  <a:pt x="3" y="20"/>
                </a:cubicBezTo>
                <a:cubicBezTo>
                  <a:pt x="1" y="20"/>
                  <a:pt x="0" y="20"/>
                  <a:pt x="0" y="19"/>
                </a:cubicBezTo>
                <a:cubicBezTo>
                  <a:pt x="0" y="19"/>
                  <a:pt x="1" y="18"/>
                  <a:pt x="3" y="18"/>
                </a:cubicBezTo>
                <a:cubicBezTo>
                  <a:pt x="3" y="18"/>
                  <a:pt x="3" y="17"/>
                  <a:pt x="3" y="17"/>
                </a:cubicBezTo>
                <a:cubicBezTo>
                  <a:pt x="3" y="16"/>
                  <a:pt x="3" y="15"/>
                  <a:pt x="4" y="15"/>
                </a:cubicBezTo>
                <a:cubicBezTo>
                  <a:pt x="6" y="15"/>
                  <a:pt x="6" y="15"/>
                  <a:pt x="6" y="15"/>
                </a:cubicBezTo>
                <a:cubicBezTo>
                  <a:pt x="6" y="13"/>
                  <a:pt x="6" y="13"/>
                  <a:pt x="6" y="13"/>
                </a:cubicBezTo>
                <a:cubicBezTo>
                  <a:pt x="9" y="13"/>
                  <a:pt x="9" y="13"/>
                  <a:pt x="9" y="13"/>
                </a:cubicBezTo>
                <a:cubicBezTo>
                  <a:pt x="12" y="13"/>
                  <a:pt x="14" y="14"/>
                  <a:pt x="16" y="15"/>
                </a:cubicBezTo>
                <a:cubicBezTo>
                  <a:pt x="46" y="15"/>
                  <a:pt x="46" y="15"/>
                  <a:pt x="46" y="15"/>
                </a:cubicBezTo>
                <a:cubicBezTo>
                  <a:pt x="48" y="15"/>
                  <a:pt x="50" y="16"/>
                  <a:pt x="51" y="16"/>
                </a:cubicBezTo>
                <a:cubicBezTo>
                  <a:pt x="56" y="17"/>
                  <a:pt x="58" y="18"/>
                  <a:pt x="58" y="19"/>
                </a:cubicBezTo>
                <a:cubicBezTo>
                  <a:pt x="58" y="20"/>
                  <a:pt x="56" y="22"/>
                  <a:pt x="51" y="23"/>
                </a:cubicBezTo>
                <a:cubicBezTo>
                  <a:pt x="50" y="23"/>
                  <a:pt x="48" y="23"/>
                  <a:pt x="46" y="23"/>
                </a:cubicBezTo>
                <a:cubicBezTo>
                  <a:pt x="16" y="23"/>
                  <a:pt x="16" y="23"/>
                  <a:pt x="16" y="23"/>
                </a:cubicBezTo>
                <a:cubicBezTo>
                  <a:pt x="14" y="25"/>
                  <a:pt x="12" y="25"/>
                  <a:pt x="9" y="25"/>
                </a:cubicBezTo>
                <a:close/>
                <a:moveTo>
                  <a:pt x="8" y="13"/>
                </a:move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3" y="0"/>
                  <a:pt x="13" y="0"/>
                </a:cubicBezTo>
                <a:cubicBezTo>
                  <a:pt x="15" y="0"/>
                  <a:pt x="17" y="1"/>
                  <a:pt x="18" y="2"/>
                </a:cubicBezTo>
                <a:cubicBezTo>
                  <a:pt x="18" y="3"/>
                  <a:pt x="23" y="7"/>
                  <a:pt x="25" y="10"/>
                </a:cubicBezTo>
                <a:cubicBezTo>
                  <a:pt x="25" y="10"/>
                  <a:pt x="28" y="12"/>
                  <a:pt x="31" y="12"/>
                </a:cubicBezTo>
                <a:cubicBezTo>
                  <a:pt x="38" y="13"/>
                  <a:pt x="43" y="14"/>
                  <a:pt x="43" y="14"/>
                </a:cubicBezTo>
                <a:cubicBezTo>
                  <a:pt x="16" y="14"/>
                  <a:pt x="16" y="14"/>
                  <a:pt x="16" y="14"/>
                </a:cubicBezTo>
                <a:cubicBezTo>
                  <a:pt x="14" y="13"/>
                  <a:pt x="12" y="13"/>
                  <a:pt x="9" y="13"/>
                </a:cubicBezTo>
                <a:lnTo>
                  <a:pt x="8" y="13"/>
                </a:lnTo>
                <a:close/>
                <a:moveTo>
                  <a:pt x="43" y="24"/>
                </a:moveTo>
                <a:cubicBezTo>
                  <a:pt x="43" y="24"/>
                  <a:pt x="38" y="25"/>
                  <a:pt x="31" y="26"/>
                </a:cubicBezTo>
                <a:cubicBezTo>
                  <a:pt x="28" y="26"/>
                  <a:pt x="25" y="29"/>
                  <a:pt x="25" y="29"/>
                </a:cubicBezTo>
                <a:cubicBezTo>
                  <a:pt x="23" y="31"/>
                  <a:pt x="18" y="35"/>
                  <a:pt x="18" y="36"/>
                </a:cubicBezTo>
                <a:cubicBezTo>
                  <a:pt x="17" y="37"/>
                  <a:pt x="15" y="38"/>
                  <a:pt x="13" y="38"/>
                </a:cubicBezTo>
                <a:cubicBezTo>
                  <a:pt x="13" y="38"/>
                  <a:pt x="12" y="38"/>
                  <a:pt x="11" y="38"/>
                </a:cubicBezTo>
                <a:cubicBezTo>
                  <a:pt x="8" y="26"/>
                  <a:pt x="8" y="26"/>
                  <a:pt x="8" y="26"/>
                </a:cubicBezTo>
                <a:cubicBezTo>
                  <a:pt x="9" y="26"/>
                  <a:pt x="9" y="26"/>
                  <a:pt x="9" y="26"/>
                </a:cubicBezTo>
                <a:cubicBezTo>
                  <a:pt x="12" y="26"/>
                  <a:pt x="14" y="25"/>
                  <a:pt x="16" y="24"/>
                </a:cubicBezTo>
                <a:lnTo>
                  <a:pt x="43" y="24"/>
                </a:lnTo>
                <a:close/>
                <a:moveTo>
                  <a:pt x="48" y="19"/>
                </a:moveTo>
                <a:cubicBezTo>
                  <a:pt x="48" y="20"/>
                  <a:pt x="47" y="21"/>
                  <a:pt x="46" y="22"/>
                </a:cubicBezTo>
                <a:cubicBezTo>
                  <a:pt x="48" y="22"/>
                  <a:pt x="48" y="22"/>
                  <a:pt x="48" y="22"/>
                </a:cubicBezTo>
                <a:cubicBezTo>
                  <a:pt x="49" y="22"/>
                  <a:pt x="50" y="20"/>
                  <a:pt x="50" y="19"/>
                </a:cubicBezTo>
                <a:cubicBezTo>
                  <a:pt x="50" y="18"/>
                  <a:pt x="49" y="17"/>
                  <a:pt x="48" y="16"/>
                </a:cubicBezTo>
                <a:cubicBezTo>
                  <a:pt x="46" y="17"/>
                  <a:pt x="46" y="17"/>
                  <a:pt x="46" y="17"/>
                </a:cubicBezTo>
                <a:cubicBezTo>
                  <a:pt x="47" y="17"/>
                  <a:pt x="48" y="18"/>
                  <a:pt x="48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6" name="Freeform 281"/>
          <p:cNvSpPr>
            <a:spLocks/>
          </p:cNvSpPr>
          <p:nvPr/>
        </p:nvSpPr>
        <p:spPr bwMode="auto">
          <a:xfrm>
            <a:off x="8434808" y="4228799"/>
            <a:ext cx="321171" cy="308818"/>
          </a:xfrm>
          <a:custGeom>
            <a:avLst/>
            <a:gdLst>
              <a:gd name="T0" fmla="*/ 44 w 44"/>
              <a:gd name="T1" fmla="*/ 18 h 42"/>
              <a:gd name="T2" fmla="*/ 34 w 44"/>
              <a:gd name="T3" fmla="*/ 27 h 42"/>
              <a:gd name="T4" fmla="*/ 36 w 44"/>
              <a:gd name="T5" fmla="*/ 41 h 42"/>
              <a:gd name="T6" fmla="*/ 36 w 44"/>
              <a:gd name="T7" fmla="*/ 41 h 42"/>
              <a:gd name="T8" fmla="*/ 35 w 44"/>
              <a:gd name="T9" fmla="*/ 42 h 42"/>
              <a:gd name="T10" fmla="*/ 34 w 44"/>
              <a:gd name="T11" fmla="*/ 42 h 42"/>
              <a:gd name="T12" fmla="*/ 22 w 44"/>
              <a:gd name="T13" fmla="*/ 36 h 42"/>
              <a:gd name="T14" fmla="*/ 10 w 44"/>
              <a:gd name="T15" fmla="*/ 42 h 42"/>
              <a:gd name="T16" fmla="*/ 9 w 44"/>
              <a:gd name="T17" fmla="*/ 42 h 42"/>
              <a:gd name="T18" fmla="*/ 8 w 44"/>
              <a:gd name="T19" fmla="*/ 41 h 42"/>
              <a:gd name="T20" fmla="*/ 8 w 44"/>
              <a:gd name="T21" fmla="*/ 41 h 42"/>
              <a:gd name="T22" fmla="*/ 10 w 44"/>
              <a:gd name="T23" fmla="*/ 27 h 42"/>
              <a:gd name="T24" fmla="*/ 0 w 44"/>
              <a:gd name="T25" fmla="*/ 18 h 42"/>
              <a:gd name="T26" fmla="*/ 0 w 44"/>
              <a:gd name="T27" fmla="*/ 16 h 42"/>
              <a:gd name="T28" fmla="*/ 1 w 44"/>
              <a:gd name="T29" fmla="*/ 15 h 42"/>
              <a:gd name="T30" fmla="*/ 15 w 44"/>
              <a:gd name="T31" fmla="*/ 13 h 42"/>
              <a:gd name="T32" fmla="*/ 21 w 44"/>
              <a:gd name="T33" fmla="*/ 1 h 42"/>
              <a:gd name="T34" fmla="*/ 22 w 44"/>
              <a:gd name="T35" fmla="*/ 0 h 42"/>
              <a:gd name="T36" fmla="*/ 23 w 44"/>
              <a:gd name="T37" fmla="*/ 1 h 42"/>
              <a:gd name="T38" fmla="*/ 29 w 44"/>
              <a:gd name="T39" fmla="*/ 13 h 42"/>
              <a:gd name="T40" fmla="*/ 43 w 44"/>
              <a:gd name="T41" fmla="*/ 15 h 42"/>
              <a:gd name="T42" fmla="*/ 44 w 44"/>
              <a:gd name="T43" fmla="*/ 16 h 42"/>
              <a:gd name="T44" fmla="*/ 44 w 44"/>
              <a:gd name="T45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4" h="42">
                <a:moveTo>
                  <a:pt x="44" y="18"/>
                </a:moveTo>
                <a:cubicBezTo>
                  <a:pt x="34" y="27"/>
                  <a:pt x="34" y="27"/>
                  <a:pt x="34" y="27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2"/>
                  <a:pt x="36" y="42"/>
                  <a:pt x="35" y="42"/>
                </a:cubicBezTo>
                <a:cubicBezTo>
                  <a:pt x="35" y="42"/>
                  <a:pt x="34" y="42"/>
                  <a:pt x="34" y="42"/>
                </a:cubicBezTo>
                <a:cubicBezTo>
                  <a:pt x="22" y="36"/>
                  <a:pt x="22" y="36"/>
                  <a:pt x="22" y="36"/>
                </a:cubicBezTo>
                <a:cubicBezTo>
                  <a:pt x="10" y="42"/>
                  <a:pt x="10" y="42"/>
                  <a:pt x="10" y="42"/>
                </a:cubicBezTo>
                <a:cubicBezTo>
                  <a:pt x="10" y="42"/>
                  <a:pt x="9" y="42"/>
                  <a:pt x="9" y="42"/>
                </a:cubicBezTo>
                <a:cubicBezTo>
                  <a:pt x="8" y="42"/>
                  <a:pt x="8" y="4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0" y="27"/>
                  <a:pt x="10" y="27"/>
                  <a:pt x="10" y="27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6"/>
                  <a:pt x="1" y="15"/>
                  <a:pt x="1" y="15"/>
                </a:cubicBezTo>
                <a:cubicBezTo>
                  <a:pt x="15" y="13"/>
                  <a:pt x="15" y="13"/>
                  <a:pt x="15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1" y="0"/>
                  <a:pt x="22" y="0"/>
                </a:cubicBezTo>
                <a:cubicBezTo>
                  <a:pt x="23" y="0"/>
                  <a:pt x="23" y="0"/>
                  <a:pt x="23" y="1"/>
                </a:cubicBezTo>
                <a:cubicBezTo>
                  <a:pt x="29" y="13"/>
                  <a:pt x="29" y="13"/>
                  <a:pt x="29" y="13"/>
                </a:cubicBezTo>
                <a:cubicBezTo>
                  <a:pt x="43" y="15"/>
                  <a:pt x="43" y="15"/>
                  <a:pt x="43" y="15"/>
                </a:cubicBezTo>
                <a:cubicBezTo>
                  <a:pt x="44" y="15"/>
                  <a:pt x="44" y="16"/>
                  <a:pt x="44" y="16"/>
                </a:cubicBezTo>
                <a:cubicBezTo>
                  <a:pt x="44" y="17"/>
                  <a:pt x="44" y="17"/>
                  <a:pt x="4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7" name="Freeform 282"/>
          <p:cNvSpPr>
            <a:spLocks/>
          </p:cNvSpPr>
          <p:nvPr/>
        </p:nvSpPr>
        <p:spPr bwMode="auto">
          <a:xfrm>
            <a:off x="9070976" y="4228799"/>
            <a:ext cx="169851" cy="314995"/>
          </a:xfrm>
          <a:custGeom>
            <a:avLst/>
            <a:gdLst>
              <a:gd name="T0" fmla="*/ 23 w 23"/>
              <a:gd name="T1" fmla="*/ 36 h 43"/>
              <a:gd name="T2" fmla="*/ 11 w 23"/>
              <a:gd name="T3" fmla="*/ 43 h 43"/>
              <a:gd name="T4" fmla="*/ 10 w 23"/>
              <a:gd name="T5" fmla="*/ 43 h 43"/>
              <a:gd name="T6" fmla="*/ 8 w 23"/>
              <a:gd name="T7" fmla="*/ 42 h 43"/>
              <a:gd name="T8" fmla="*/ 8 w 23"/>
              <a:gd name="T9" fmla="*/ 41 h 43"/>
              <a:gd name="T10" fmla="*/ 11 w 23"/>
              <a:gd name="T11" fmla="*/ 28 h 43"/>
              <a:gd name="T12" fmla="*/ 1 w 23"/>
              <a:gd name="T13" fmla="*/ 18 h 43"/>
              <a:gd name="T14" fmla="*/ 0 w 23"/>
              <a:gd name="T15" fmla="*/ 17 h 43"/>
              <a:gd name="T16" fmla="*/ 2 w 23"/>
              <a:gd name="T17" fmla="*/ 16 h 43"/>
              <a:gd name="T18" fmla="*/ 15 w 23"/>
              <a:gd name="T19" fmla="*/ 14 h 43"/>
              <a:gd name="T20" fmla="*/ 21 w 23"/>
              <a:gd name="T21" fmla="*/ 2 h 43"/>
              <a:gd name="T22" fmla="*/ 23 w 23"/>
              <a:gd name="T23" fmla="*/ 0 h 43"/>
              <a:gd name="T24" fmla="*/ 23 w 23"/>
              <a:gd name="T25" fmla="*/ 36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3" h="43">
                <a:moveTo>
                  <a:pt x="23" y="36"/>
                </a:moveTo>
                <a:cubicBezTo>
                  <a:pt x="11" y="43"/>
                  <a:pt x="11" y="43"/>
                  <a:pt x="11" y="43"/>
                </a:cubicBezTo>
                <a:cubicBezTo>
                  <a:pt x="10" y="43"/>
                  <a:pt x="10" y="43"/>
                  <a:pt x="10" y="43"/>
                </a:cubicBezTo>
                <a:cubicBezTo>
                  <a:pt x="9" y="43"/>
                  <a:pt x="8" y="42"/>
                  <a:pt x="8" y="42"/>
                </a:cubicBezTo>
                <a:cubicBezTo>
                  <a:pt x="8" y="41"/>
                  <a:pt x="8" y="41"/>
                  <a:pt x="8" y="41"/>
                </a:cubicBezTo>
                <a:cubicBezTo>
                  <a:pt x="11" y="28"/>
                  <a:pt x="11" y="28"/>
                  <a:pt x="11" y="28"/>
                </a:cubicBezTo>
                <a:cubicBezTo>
                  <a:pt x="1" y="18"/>
                  <a:pt x="1" y="18"/>
                  <a:pt x="1" y="18"/>
                </a:cubicBezTo>
                <a:cubicBezTo>
                  <a:pt x="1" y="18"/>
                  <a:pt x="0" y="17"/>
                  <a:pt x="0" y="17"/>
                </a:cubicBezTo>
                <a:cubicBezTo>
                  <a:pt x="0" y="16"/>
                  <a:pt x="1" y="16"/>
                  <a:pt x="2" y="16"/>
                </a:cubicBezTo>
                <a:cubicBezTo>
                  <a:pt x="15" y="14"/>
                  <a:pt x="15" y="14"/>
                  <a:pt x="15" y="14"/>
                </a:cubicBezTo>
                <a:cubicBezTo>
                  <a:pt x="21" y="2"/>
                  <a:pt x="21" y="2"/>
                  <a:pt x="21" y="2"/>
                </a:cubicBezTo>
                <a:cubicBezTo>
                  <a:pt x="22" y="1"/>
                  <a:pt x="22" y="0"/>
                  <a:pt x="23" y="0"/>
                </a:cubicBezTo>
                <a:lnTo>
                  <a:pt x="23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8" name="Freeform 283"/>
          <p:cNvSpPr>
            <a:spLocks noEditPoints="1"/>
          </p:cNvSpPr>
          <p:nvPr/>
        </p:nvSpPr>
        <p:spPr bwMode="auto">
          <a:xfrm>
            <a:off x="9583615" y="4238064"/>
            <a:ext cx="336613" cy="314995"/>
          </a:xfrm>
          <a:custGeom>
            <a:avLst/>
            <a:gdLst>
              <a:gd name="T0" fmla="*/ 35 w 46"/>
              <a:gd name="T1" fmla="*/ 28 h 43"/>
              <a:gd name="T2" fmla="*/ 37 w 46"/>
              <a:gd name="T3" fmla="*/ 41 h 43"/>
              <a:gd name="T4" fmla="*/ 36 w 46"/>
              <a:gd name="T5" fmla="*/ 43 h 43"/>
              <a:gd name="T6" fmla="*/ 35 w 46"/>
              <a:gd name="T7" fmla="*/ 43 h 43"/>
              <a:gd name="T8" fmla="*/ 23 w 46"/>
              <a:gd name="T9" fmla="*/ 36 h 43"/>
              <a:gd name="T10" fmla="*/ 11 w 46"/>
              <a:gd name="T11" fmla="*/ 43 h 43"/>
              <a:gd name="T12" fmla="*/ 10 w 46"/>
              <a:gd name="T13" fmla="*/ 43 h 43"/>
              <a:gd name="T14" fmla="*/ 9 w 46"/>
              <a:gd name="T15" fmla="*/ 41 h 43"/>
              <a:gd name="T16" fmla="*/ 11 w 46"/>
              <a:gd name="T17" fmla="*/ 28 h 43"/>
              <a:gd name="T18" fmla="*/ 1 w 46"/>
              <a:gd name="T19" fmla="*/ 18 h 43"/>
              <a:gd name="T20" fmla="*/ 2 w 46"/>
              <a:gd name="T21" fmla="*/ 16 h 43"/>
              <a:gd name="T22" fmla="*/ 15 w 46"/>
              <a:gd name="T23" fmla="*/ 14 h 43"/>
              <a:gd name="T24" fmla="*/ 21 w 46"/>
              <a:gd name="T25" fmla="*/ 2 h 43"/>
              <a:gd name="T26" fmla="*/ 23 w 46"/>
              <a:gd name="T27" fmla="*/ 0 h 43"/>
              <a:gd name="T28" fmla="*/ 24 w 46"/>
              <a:gd name="T29" fmla="*/ 2 h 43"/>
              <a:gd name="T30" fmla="*/ 30 w 46"/>
              <a:gd name="T31" fmla="*/ 14 h 43"/>
              <a:gd name="T32" fmla="*/ 44 w 46"/>
              <a:gd name="T33" fmla="*/ 16 h 43"/>
              <a:gd name="T34" fmla="*/ 44 w 46"/>
              <a:gd name="T35" fmla="*/ 18 h 43"/>
              <a:gd name="T36" fmla="*/ 35 w 46"/>
              <a:gd name="T37" fmla="*/ 28 h 43"/>
              <a:gd name="T38" fmla="*/ 39 w 46"/>
              <a:gd name="T39" fmla="*/ 19 h 43"/>
              <a:gd name="T40" fmla="*/ 30 w 46"/>
              <a:gd name="T41" fmla="*/ 17 h 43"/>
              <a:gd name="T42" fmla="*/ 28 w 46"/>
              <a:gd name="T43" fmla="*/ 17 h 43"/>
              <a:gd name="T44" fmla="*/ 27 w 46"/>
              <a:gd name="T45" fmla="*/ 15 h 43"/>
              <a:gd name="T46" fmla="*/ 23 w 46"/>
              <a:gd name="T47" fmla="*/ 7 h 43"/>
              <a:gd name="T48" fmla="*/ 23 w 46"/>
              <a:gd name="T49" fmla="*/ 32 h 43"/>
              <a:gd name="T50" fmla="*/ 24 w 46"/>
              <a:gd name="T51" fmla="*/ 33 h 43"/>
              <a:gd name="T52" fmla="*/ 33 w 46"/>
              <a:gd name="T53" fmla="*/ 38 h 43"/>
              <a:gd name="T54" fmla="*/ 31 w 46"/>
              <a:gd name="T55" fmla="*/ 28 h 43"/>
              <a:gd name="T56" fmla="*/ 31 w 46"/>
              <a:gd name="T57" fmla="*/ 26 h 43"/>
              <a:gd name="T58" fmla="*/ 32 w 46"/>
              <a:gd name="T59" fmla="*/ 25 h 43"/>
              <a:gd name="T60" fmla="*/ 39 w 46"/>
              <a:gd name="T61" fmla="*/ 19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6" h="43">
                <a:moveTo>
                  <a:pt x="35" y="28"/>
                </a:moveTo>
                <a:cubicBezTo>
                  <a:pt x="37" y="41"/>
                  <a:pt x="37" y="41"/>
                  <a:pt x="37" y="41"/>
                </a:cubicBezTo>
                <a:cubicBezTo>
                  <a:pt x="37" y="42"/>
                  <a:pt x="37" y="43"/>
                  <a:pt x="36" y="43"/>
                </a:cubicBezTo>
                <a:cubicBezTo>
                  <a:pt x="36" y="43"/>
                  <a:pt x="35" y="43"/>
                  <a:pt x="35" y="43"/>
                </a:cubicBezTo>
                <a:cubicBezTo>
                  <a:pt x="23" y="36"/>
                  <a:pt x="23" y="36"/>
                  <a:pt x="23" y="36"/>
                </a:cubicBezTo>
                <a:cubicBezTo>
                  <a:pt x="11" y="43"/>
                  <a:pt x="11" y="43"/>
                  <a:pt x="11" y="43"/>
                </a:cubicBezTo>
                <a:cubicBezTo>
                  <a:pt x="10" y="43"/>
                  <a:pt x="10" y="43"/>
                  <a:pt x="10" y="43"/>
                </a:cubicBezTo>
                <a:cubicBezTo>
                  <a:pt x="9" y="43"/>
                  <a:pt x="8" y="42"/>
                  <a:pt x="9" y="41"/>
                </a:cubicBezTo>
                <a:cubicBezTo>
                  <a:pt x="11" y="28"/>
                  <a:pt x="11" y="28"/>
                  <a:pt x="11" y="28"/>
                </a:cubicBezTo>
                <a:cubicBezTo>
                  <a:pt x="1" y="18"/>
                  <a:pt x="1" y="18"/>
                  <a:pt x="1" y="18"/>
                </a:cubicBezTo>
                <a:cubicBezTo>
                  <a:pt x="0" y="17"/>
                  <a:pt x="0" y="16"/>
                  <a:pt x="2" y="16"/>
                </a:cubicBezTo>
                <a:cubicBezTo>
                  <a:pt x="15" y="14"/>
                  <a:pt x="15" y="14"/>
                  <a:pt x="15" y="14"/>
                </a:cubicBezTo>
                <a:cubicBezTo>
                  <a:pt x="21" y="2"/>
                  <a:pt x="21" y="2"/>
                  <a:pt x="21" y="2"/>
                </a:cubicBezTo>
                <a:cubicBezTo>
                  <a:pt x="22" y="1"/>
                  <a:pt x="22" y="0"/>
                  <a:pt x="23" y="0"/>
                </a:cubicBezTo>
                <a:cubicBezTo>
                  <a:pt x="23" y="0"/>
                  <a:pt x="24" y="1"/>
                  <a:pt x="24" y="2"/>
                </a:cubicBezTo>
                <a:cubicBezTo>
                  <a:pt x="30" y="14"/>
                  <a:pt x="30" y="14"/>
                  <a:pt x="30" y="14"/>
                </a:cubicBezTo>
                <a:cubicBezTo>
                  <a:pt x="44" y="16"/>
                  <a:pt x="44" y="16"/>
                  <a:pt x="44" y="16"/>
                </a:cubicBezTo>
                <a:cubicBezTo>
                  <a:pt x="45" y="16"/>
                  <a:pt x="46" y="17"/>
                  <a:pt x="44" y="18"/>
                </a:cubicBezTo>
                <a:lnTo>
                  <a:pt x="35" y="28"/>
                </a:lnTo>
                <a:close/>
                <a:moveTo>
                  <a:pt x="39" y="19"/>
                </a:moveTo>
                <a:cubicBezTo>
                  <a:pt x="30" y="17"/>
                  <a:pt x="30" y="17"/>
                  <a:pt x="30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27" y="15"/>
                  <a:pt x="27" y="15"/>
                  <a:pt x="27" y="15"/>
                </a:cubicBezTo>
                <a:cubicBezTo>
                  <a:pt x="23" y="7"/>
                  <a:pt x="23" y="7"/>
                  <a:pt x="23" y="7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3"/>
                  <a:pt x="24" y="33"/>
                  <a:pt x="24" y="33"/>
                </a:cubicBezTo>
                <a:cubicBezTo>
                  <a:pt x="33" y="38"/>
                  <a:pt x="33" y="38"/>
                  <a:pt x="33" y="38"/>
                </a:cubicBezTo>
                <a:cubicBezTo>
                  <a:pt x="31" y="28"/>
                  <a:pt x="31" y="28"/>
                  <a:pt x="31" y="28"/>
                </a:cubicBezTo>
                <a:cubicBezTo>
                  <a:pt x="31" y="26"/>
                  <a:pt x="31" y="26"/>
                  <a:pt x="31" y="26"/>
                </a:cubicBezTo>
                <a:cubicBezTo>
                  <a:pt x="32" y="25"/>
                  <a:pt x="32" y="25"/>
                  <a:pt x="32" y="25"/>
                </a:cubicBezTo>
                <a:lnTo>
                  <a:pt x="39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9" name="Freeform 284"/>
          <p:cNvSpPr>
            <a:spLocks noEditPoints="1"/>
          </p:cNvSpPr>
          <p:nvPr/>
        </p:nvSpPr>
        <p:spPr bwMode="auto">
          <a:xfrm>
            <a:off x="10145665" y="4244241"/>
            <a:ext cx="330437" cy="308818"/>
          </a:xfrm>
          <a:custGeom>
            <a:avLst/>
            <a:gdLst>
              <a:gd name="T0" fmla="*/ 44 w 45"/>
              <a:gd name="T1" fmla="*/ 18 h 42"/>
              <a:gd name="T2" fmla="*/ 34 w 45"/>
              <a:gd name="T3" fmla="*/ 27 h 42"/>
              <a:gd name="T4" fmla="*/ 36 w 45"/>
              <a:gd name="T5" fmla="*/ 41 h 42"/>
              <a:gd name="T6" fmla="*/ 36 w 45"/>
              <a:gd name="T7" fmla="*/ 41 h 42"/>
              <a:gd name="T8" fmla="*/ 35 w 45"/>
              <a:gd name="T9" fmla="*/ 42 h 42"/>
              <a:gd name="T10" fmla="*/ 34 w 45"/>
              <a:gd name="T11" fmla="*/ 42 h 42"/>
              <a:gd name="T12" fmla="*/ 22 w 45"/>
              <a:gd name="T13" fmla="*/ 36 h 42"/>
              <a:gd name="T14" fmla="*/ 10 w 45"/>
              <a:gd name="T15" fmla="*/ 42 h 42"/>
              <a:gd name="T16" fmla="*/ 9 w 45"/>
              <a:gd name="T17" fmla="*/ 42 h 42"/>
              <a:gd name="T18" fmla="*/ 8 w 45"/>
              <a:gd name="T19" fmla="*/ 41 h 42"/>
              <a:gd name="T20" fmla="*/ 8 w 45"/>
              <a:gd name="T21" fmla="*/ 41 h 42"/>
              <a:gd name="T22" fmla="*/ 10 w 45"/>
              <a:gd name="T23" fmla="*/ 27 h 42"/>
              <a:gd name="T24" fmla="*/ 1 w 45"/>
              <a:gd name="T25" fmla="*/ 18 h 42"/>
              <a:gd name="T26" fmla="*/ 0 w 45"/>
              <a:gd name="T27" fmla="*/ 16 h 42"/>
              <a:gd name="T28" fmla="*/ 1 w 45"/>
              <a:gd name="T29" fmla="*/ 15 h 42"/>
              <a:gd name="T30" fmla="*/ 15 w 45"/>
              <a:gd name="T31" fmla="*/ 13 h 42"/>
              <a:gd name="T32" fmla="*/ 21 w 45"/>
              <a:gd name="T33" fmla="*/ 1 h 42"/>
              <a:gd name="T34" fmla="*/ 22 w 45"/>
              <a:gd name="T35" fmla="*/ 0 h 42"/>
              <a:gd name="T36" fmla="*/ 24 w 45"/>
              <a:gd name="T37" fmla="*/ 1 h 42"/>
              <a:gd name="T38" fmla="*/ 30 w 45"/>
              <a:gd name="T39" fmla="*/ 13 h 42"/>
              <a:gd name="T40" fmla="*/ 43 w 45"/>
              <a:gd name="T41" fmla="*/ 15 h 42"/>
              <a:gd name="T42" fmla="*/ 45 w 45"/>
              <a:gd name="T43" fmla="*/ 16 h 42"/>
              <a:gd name="T44" fmla="*/ 44 w 45"/>
              <a:gd name="T45" fmla="*/ 18 h 42"/>
              <a:gd name="T46" fmla="*/ 39 w 45"/>
              <a:gd name="T47" fmla="*/ 18 h 42"/>
              <a:gd name="T48" fmla="*/ 27 w 45"/>
              <a:gd name="T49" fmla="*/ 16 h 42"/>
              <a:gd name="T50" fmla="*/ 22 w 45"/>
              <a:gd name="T51" fmla="*/ 6 h 42"/>
              <a:gd name="T52" fmla="*/ 17 w 45"/>
              <a:gd name="T53" fmla="*/ 16 h 42"/>
              <a:gd name="T54" fmla="*/ 6 w 45"/>
              <a:gd name="T55" fmla="*/ 18 h 42"/>
              <a:gd name="T56" fmla="*/ 14 w 45"/>
              <a:gd name="T57" fmla="*/ 26 h 42"/>
              <a:gd name="T58" fmla="*/ 12 w 45"/>
              <a:gd name="T59" fmla="*/ 37 h 42"/>
              <a:gd name="T60" fmla="*/ 22 w 45"/>
              <a:gd name="T61" fmla="*/ 32 h 42"/>
              <a:gd name="T62" fmla="*/ 32 w 45"/>
              <a:gd name="T63" fmla="*/ 37 h 42"/>
              <a:gd name="T64" fmla="*/ 30 w 45"/>
              <a:gd name="T65" fmla="*/ 26 h 42"/>
              <a:gd name="T66" fmla="*/ 39 w 45"/>
              <a:gd name="T67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5" h="42">
                <a:moveTo>
                  <a:pt x="44" y="18"/>
                </a:moveTo>
                <a:cubicBezTo>
                  <a:pt x="34" y="27"/>
                  <a:pt x="34" y="27"/>
                  <a:pt x="34" y="27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2"/>
                  <a:pt x="36" y="42"/>
                  <a:pt x="35" y="42"/>
                </a:cubicBezTo>
                <a:cubicBezTo>
                  <a:pt x="35" y="42"/>
                  <a:pt x="35" y="42"/>
                  <a:pt x="34" y="42"/>
                </a:cubicBezTo>
                <a:cubicBezTo>
                  <a:pt x="22" y="36"/>
                  <a:pt x="22" y="36"/>
                  <a:pt x="22" y="36"/>
                </a:cubicBezTo>
                <a:cubicBezTo>
                  <a:pt x="10" y="42"/>
                  <a:pt x="10" y="42"/>
                  <a:pt x="10" y="42"/>
                </a:cubicBezTo>
                <a:cubicBezTo>
                  <a:pt x="10" y="42"/>
                  <a:pt x="9" y="42"/>
                  <a:pt x="9" y="42"/>
                </a:cubicBezTo>
                <a:cubicBezTo>
                  <a:pt x="8" y="42"/>
                  <a:pt x="8" y="4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0" y="27"/>
                  <a:pt x="10" y="27"/>
                  <a:pt x="10" y="27"/>
                </a:cubicBezTo>
                <a:cubicBezTo>
                  <a:pt x="1" y="18"/>
                  <a:pt x="1" y="18"/>
                  <a:pt x="1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6"/>
                  <a:pt x="1" y="15"/>
                  <a:pt x="1" y="15"/>
                </a:cubicBezTo>
                <a:cubicBezTo>
                  <a:pt x="15" y="13"/>
                  <a:pt x="15" y="13"/>
                  <a:pt x="15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1"/>
                  <a:pt x="22" y="0"/>
                  <a:pt x="22" y="0"/>
                </a:cubicBezTo>
                <a:cubicBezTo>
                  <a:pt x="23" y="0"/>
                  <a:pt x="23" y="1"/>
                  <a:pt x="24" y="1"/>
                </a:cubicBezTo>
                <a:cubicBezTo>
                  <a:pt x="30" y="13"/>
                  <a:pt x="30" y="13"/>
                  <a:pt x="30" y="13"/>
                </a:cubicBezTo>
                <a:cubicBezTo>
                  <a:pt x="43" y="15"/>
                  <a:pt x="43" y="15"/>
                  <a:pt x="43" y="15"/>
                </a:cubicBezTo>
                <a:cubicBezTo>
                  <a:pt x="44" y="15"/>
                  <a:pt x="45" y="16"/>
                  <a:pt x="45" y="16"/>
                </a:cubicBezTo>
                <a:cubicBezTo>
                  <a:pt x="45" y="17"/>
                  <a:pt x="44" y="17"/>
                  <a:pt x="44" y="18"/>
                </a:cubicBezTo>
                <a:close/>
                <a:moveTo>
                  <a:pt x="39" y="18"/>
                </a:moveTo>
                <a:cubicBezTo>
                  <a:pt x="27" y="16"/>
                  <a:pt x="27" y="16"/>
                  <a:pt x="27" y="16"/>
                </a:cubicBezTo>
                <a:cubicBezTo>
                  <a:pt x="22" y="6"/>
                  <a:pt x="22" y="6"/>
                  <a:pt x="22" y="6"/>
                </a:cubicBezTo>
                <a:cubicBezTo>
                  <a:pt x="17" y="16"/>
                  <a:pt x="17" y="16"/>
                  <a:pt x="17" y="16"/>
                </a:cubicBezTo>
                <a:cubicBezTo>
                  <a:pt x="6" y="18"/>
                  <a:pt x="6" y="18"/>
                  <a:pt x="6" y="18"/>
                </a:cubicBezTo>
                <a:cubicBezTo>
                  <a:pt x="14" y="26"/>
                  <a:pt x="14" y="26"/>
                  <a:pt x="14" y="26"/>
                </a:cubicBezTo>
                <a:cubicBezTo>
                  <a:pt x="12" y="37"/>
                  <a:pt x="12" y="37"/>
                  <a:pt x="12" y="37"/>
                </a:cubicBezTo>
                <a:cubicBezTo>
                  <a:pt x="22" y="32"/>
                  <a:pt x="22" y="32"/>
                  <a:pt x="22" y="32"/>
                </a:cubicBezTo>
                <a:cubicBezTo>
                  <a:pt x="32" y="37"/>
                  <a:pt x="32" y="37"/>
                  <a:pt x="32" y="37"/>
                </a:cubicBezTo>
                <a:cubicBezTo>
                  <a:pt x="30" y="26"/>
                  <a:pt x="30" y="26"/>
                  <a:pt x="30" y="26"/>
                </a:cubicBezTo>
                <a:lnTo>
                  <a:pt x="39" y="1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0" name="Freeform 285"/>
          <p:cNvSpPr>
            <a:spLocks noEditPoints="1"/>
          </p:cNvSpPr>
          <p:nvPr/>
        </p:nvSpPr>
        <p:spPr bwMode="auto">
          <a:xfrm>
            <a:off x="10729332" y="4228799"/>
            <a:ext cx="277937" cy="302643"/>
          </a:xfrm>
          <a:custGeom>
            <a:avLst/>
            <a:gdLst>
              <a:gd name="T0" fmla="*/ 34 w 38"/>
              <a:gd name="T1" fmla="*/ 20 h 41"/>
              <a:gd name="T2" fmla="*/ 34 w 38"/>
              <a:gd name="T3" fmla="*/ 31 h 41"/>
              <a:gd name="T4" fmla="*/ 22 w 38"/>
              <a:gd name="T5" fmla="*/ 41 h 41"/>
              <a:gd name="T6" fmla="*/ 10 w 38"/>
              <a:gd name="T7" fmla="*/ 31 h 41"/>
              <a:gd name="T8" fmla="*/ 10 w 38"/>
              <a:gd name="T9" fmla="*/ 27 h 41"/>
              <a:gd name="T10" fmla="*/ 0 w 38"/>
              <a:gd name="T11" fmla="*/ 17 h 41"/>
              <a:gd name="T12" fmla="*/ 0 w 38"/>
              <a:gd name="T13" fmla="*/ 4 h 41"/>
              <a:gd name="T14" fmla="*/ 1 w 38"/>
              <a:gd name="T15" fmla="*/ 2 h 41"/>
              <a:gd name="T16" fmla="*/ 2 w 38"/>
              <a:gd name="T17" fmla="*/ 2 h 41"/>
              <a:gd name="T18" fmla="*/ 5 w 38"/>
              <a:gd name="T19" fmla="*/ 0 h 41"/>
              <a:gd name="T20" fmla="*/ 8 w 38"/>
              <a:gd name="T21" fmla="*/ 4 h 41"/>
              <a:gd name="T22" fmla="*/ 5 w 38"/>
              <a:gd name="T23" fmla="*/ 7 h 41"/>
              <a:gd name="T24" fmla="*/ 3 w 38"/>
              <a:gd name="T25" fmla="*/ 6 h 41"/>
              <a:gd name="T26" fmla="*/ 3 w 38"/>
              <a:gd name="T27" fmla="*/ 17 h 41"/>
              <a:gd name="T28" fmla="*/ 12 w 38"/>
              <a:gd name="T29" fmla="*/ 24 h 41"/>
              <a:gd name="T30" fmla="*/ 20 w 38"/>
              <a:gd name="T31" fmla="*/ 17 h 41"/>
              <a:gd name="T32" fmla="*/ 20 w 38"/>
              <a:gd name="T33" fmla="*/ 6 h 41"/>
              <a:gd name="T34" fmla="*/ 19 w 38"/>
              <a:gd name="T35" fmla="*/ 7 h 41"/>
              <a:gd name="T36" fmla="*/ 15 w 38"/>
              <a:gd name="T37" fmla="*/ 4 h 41"/>
              <a:gd name="T38" fmla="*/ 19 w 38"/>
              <a:gd name="T39" fmla="*/ 0 h 41"/>
              <a:gd name="T40" fmla="*/ 22 w 38"/>
              <a:gd name="T41" fmla="*/ 2 h 41"/>
              <a:gd name="T42" fmla="*/ 22 w 38"/>
              <a:gd name="T43" fmla="*/ 2 h 41"/>
              <a:gd name="T44" fmla="*/ 24 w 38"/>
              <a:gd name="T45" fmla="*/ 4 h 41"/>
              <a:gd name="T46" fmla="*/ 24 w 38"/>
              <a:gd name="T47" fmla="*/ 17 h 41"/>
              <a:gd name="T48" fmla="*/ 14 w 38"/>
              <a:gd name="T49" fmla="*/ 27 h 41"/>
              <a:gd name="T50" fmla="*/ 14 w 38"/>
              <a:gd name="T51" fmla="*/ 31 h 41"/>
              <a:gd name="T52" fmla="*/ 22 w 38"/>
              <a:gd name="T53" fmla="*/ 38 h 41"/>
              <a:gd name="T54" fmla="*/ 31 w 38"/>
              <a:gd name="T55" fmla="*/ 31 h 41"/>
              <a:gd name="T56" fmla="*/ 31 w 38"/>
              <a:gd name="T57" fmla="*/ 20 h 41"/>
              <a:gd name="T58" fmla="*/ 27 w 38"/>
              <a:gd name="T59" fmla="*/ 16 h 41"/>
              <a:gd name="T60" fmla="*/ 32 w 38"/>
              <a:gd name="T61" fmla="*/ 10 h 41"/>
              <a:gd name="T62" fmla="*/ 38 w 38"/>
              <a:gd name="T63" fmla="*/ 16 h 41"/>
              <a:gd name="T64" fmla="*/ 34 w 38"/>
              <a:gd name="T65" fmla="*/ 20 h 41"/>
              <a:gd name="T66" fmla="*/ 32 w 38"/>
              <a:gd name="T67" fmla="*/ 14 h 41"/>
              <a:gd name="T68" fmla="*/ 31 w 38"/>
              <a:gd name="T69" fmla="*/ 16 h 41"/>
              <a:gd name="T70" fmla="*/ 32 w 38"/>
              <a:gd name="T71" fmla="*/ 17 h 41"/>
              <a:gd name="T72" fmla="*/ 34 w 38"/>
              <a:gd name="T73" fmla="*/ 16 h 41"/>
              <a:gd name="T74" fmla="*/ 32 w 38"/>
              <a:gd name="T75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38" h="41">
                <a:moveTo>
                  <a:pt x="34" y="20"/>
                </a:moveTo>
                <a:cubicBezTo>
                  <a:pt x="34" y="31"/>
                  <a:pt x="34" y="31"/>
                  <a:pt x="34" y="31"/>
                </a:cubicBezTo>
                <a:cubicBezTo>
                  <a:pt x="34" y="37"/>
                  <a:pt x="29" y="41"/>
                  <a:pt x="22" y="41"/>
                </a:cubicBezTo>
                <a:cubicBezTo>
                  <a:pt x="15" y="41"/>
                  <a:pt x="10" y="37"/>
                  <a:pt x="10" y="31"/>
                </a:cubicBezTo>
                <a:cubicBezTo>
                  <a:pt x="10" y="27"/>
                  <a:pt x="10" y="27"/>
                  <a:pt x="10" y="27"/>
                </a:cubicBezTo>
                <a:cubicBezTo>
                  <a:pt x="4" y="27"/>
                  <a:pt x="0" y="22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3"/>
                  <a:pt x="1" y="2"/>
                  <a:pt x="1" y="2"/>
                </a:cubicBezTo>
                <a:cubicBezTo>
                  <a:pt x="2" y="2"/>
                  <a:pt x="2" y="2"/>
                  <a:pt x="2" y="2"/>
                </a:cubicBezTo>
                <a:cubicBezTo>
                  <a:pt x="3" y="1"/>
                  <a:pt x="4" y="0"/>
                  <a:pt x="5" y="0"/>
                </a:cubicBezTo>
                <a:cubicBezTo>
                  <a:pt x="7" y="0"/>
                  <a:pt x="8" y="2"/>
                  <a:pt x="8" y="4"/>
                </a:cubicBezTo>
                <a:cubicBezTo>
                  <a:pt x="8" y="5"/>
                  <a:pt x="7" y="7"/>
                  <a:pt x="5" y="7"/>
                </a:cubicBezTo>
                <a:cubicBezTo>
                  <a:pt x="4" y="7"/>
                  <a:pt x="4" y="7"/>
                  <a:pt x="3" y="6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1"/>
                  <a:pt x="7" y="24"/>
                  <a:pt x="12" y="24"/>
                </a:cubicBezTo>
                <a:cubicBezTo>
                  <a:pt x="17" y="24"/>
                  <a:pt x="20" y="21"/>
                  <a:pt x="20" y="17"/>
                </a:cubicBezTo>
                <a:cubicBezTo>
                  <a:pt x="20" y="6"/>
                  <a:pt x="20" y="6"/>
                  <a:pt x="20" y="6"/>
                </a:cubicBezTo>
                <a:cubicBezTo>
                  <a:pt x="20" y="7"/>
                  <a:pt x="19" y="7"/>
                  <a:pt x="19" y="7"/>
                </a:cubicBezTo>
                <a:cubicBezTo>
                  <a:pt x="17" y="7"/>
                  <a:pt x="15" y="5"/>
                  <a:pt x="15" y="4"/>
                </a:cubicBezTo>
                <a:cubicBezTo>
                  <a:pt x="15" y="2"/>
                  <a:pt x="17" y="0"/>
                  <a:pt x="19" y="0"/>
                </a:cubicBezTo>
                <a:cubicBezTo>
                  <a:pt x="20" y="0"/>
                  <a:pt x="21" y="1"/>
                  <a:pt x="22" y="2"/>
                </a:cubicBezTo>
                <a:cubicBezTo>
                  <a:pt x="22" y="2"/>
                  <a:pt x="22" y="2"/>
                  <a:pt x="22" y="2"/>
                </a:cubicBezTo>
                <a:cubicBezTo>
                  <a:pt x="23" y="2"/>
                  <a:pt x="24" y="3"/>
                  <a:pt x="24" y="4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22"/>
                  <a:pt x="19" y="27"/>
                  <a:pt x="14" y="27"/>
                </a:cubicBezTo>
                <a:cubicBezTo>
                  <a:pt x="14" y="31"/>
                  <a:pt x="14" y="31"/>
                  <a:pt x="14" y="31"/>
                </a:cubicBezTo>
                <a:cubicBezTo>
                  <a:pt x="14" y="35"/>
                  <a:pt x="17" y="38"/>
                  <a:pt x="22" y="38"/>
                </a:cubicBezTo>
                <a:cubicBezTo>
                  <a:pt x="27" y="38"/>
                  <a:pt x="31" y="35"/>
                  <a:pt x="31" y="31"/>
                </a:cubicBezTo>
                <a:cubicBezTo>
                  <a:pt x="31" y="20"/>
                  <a:pt x="31" y="20"/>
                  <a:pt x="31" y="20"/>
                </a:cubicBezTo>
                <a:cubicBezTo>
                  <a:pt x="29" y="20"/>
                  <a:pt x="27" y="18"/>
                  <a:pt x="27" y="16"/>
                </a:cubicBezTo>
                <a:cubicBezTo>
                  <a:pt x="27" y="13"/>
                  <a:pt x="30" y="10"/>
                  <a:pt x="32" y="10"/>
                </a:cubicBezTo>
                <a:cubicBezTo>
                  <a:pt x="35" y="10"/>
                  <a:pt x="38" y="13"/>
                  <a:pt x="38" y="16"/>
                </a:cubicBezTo>
                <a:cubicBezTo>
                  <a:pt x="38" y="18"/>
                  <a:pt x="36" y="20"/>
                  <a:pt x="34" y="20"/>
                </a:cubicBezTo>
                <a:close/>
                <a:moveTo>
                  <a:pt x="32" y="14"/>
                </a:moveTo>
                <a:cubicBezTo>
                  <a:pt x="31" y="14"/>
                  <a:pt x="31" y="15"/>
                  <a:pt x="31" y="16"/>
                </a:cubicBezTo>
                <a:cubicBezTo>
                  <a:pt x="31" y="16"/>
                  <a:pt x="31" y="17"/>
                  <a:pt x="32" y="17"/>
                </a:cubicBezTo>
                <a:cubicBezTo>
                  <a:pt x="33" y="17"/>
                  <a:pt x="34" y="16"/>
                  <a:pt x="34" y="16"/>
                </a:cubicBezTo>
                <a:cubicBezTo>
                  <a:pt x="34" y="15"/>
                  <a:pt x="33" y="14"/>
                  <a:pt x="32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1" name="Freeform 286"/>
          <p:cNvSpPr>
            <a:spLocks noEditPoints="1"/>
          </p:cNvSpPr>
          <p:nvPr/>
        </p:nvSpPr>
        <p:spPr bwMode="auto">
          <a:xfrm>
            <a:off x="11285205" y="4238064"/>
            <a:ext cx="277937" cy="342790"/>
          </a:xfrm>
          <a:custGeom>
            <a:avLst/>
            <a:gdLst>
              <a:gd name="T0" fmla="*/ 19 w 38"/>
              <a:gd name="T1" fmla="*/ 47 h 47"/>
              <a:gd name="T2" fmla="*/ 0 w 38"/>
              <a:gd name="T3" fmla="*/ 40 h 47"/>
              <a:gd name="T4" fmla="*/ 10 w 38"/>
              <a:gd name="T5" fmla="*/ 34 h 47"/>
              <a:gd name="T6" fmla="*/ 12 w 38"/>
              <a:gd name="T7" fmla="*/ 35 h 47"/>
              <a:gd name="T8" fmla="*/ 11 w 38"/>
              <a:gd name="T9" fmla="*/ 37 h 47"/>
              <a:gd name="T10" fmla="*/ 4 w 38"/>
              <a:gd name="T11" fmla="*/ 40 h 47"/>
              <a:gd name="T12" fmla="*/ 19 w 38"/>
              <a:gd name="T13" fmla="*/ 43 h 47"/>
              <a:gd name="T14" fmla="*/ 35 w 38"/>
              <a:gd name="T15" fmla="*/ 40 h 47"/>
              <a:gd name="T16" fmla="*/ 27 w 38"/>
              <a:gd name="T17" fmla="*/ 37 h 47"/>
              <a:gd name="T18" fmla="*/ 26 w 38"/>
              <a:gd name="T19" fmla="*/ 35 h 47"/>
              <a:gd name="T20" fmla="*/ 28 w 38"/>
              <a:gd name="T21" fmla="*/ 34 h 47"/>
              <a:gd name="T22" fmla="*/ 38 w 38"/>
              <a:gd name="T23" fmla="*/ 40 h 47"/>
              <a:gd name="T24" fmla="*/ 19 w 38"/>
              <a:gd name="T25" fmla="*/ 47 h 47"/>
              <a:gd name="T26" fmla="*/ 28 w 38"/>
              <a:gd name="T27" fmla="*/ 26 h 47"/>
              <a:gd name="T28" fmla="*/ 26 w 38"/>
              <a:gd name="T29" fmla="*/ 28 h 47"/>
              <a:gd name="T30" fmla="*/ 24 w 38"/>
              <a:gd name="T31" fmla="*/ 28 h 47"/>
              <a:gd name="T32" fmla="*/ 24 w 38"/>
              <a:gd name="T33" fmla="*/ 38 h 47"/>
              <a:gd name="T34" fmla="*/ 23 w 38"/>
              <a:gd name="T35" fmla="*/ 40 h 47"/>
              <a:gd name="T36" fmla="*/ 16 w 38"/>
              <a:gd name="T37" fmla="*/ 40 h 47"/>
              <a:gd name="T38" fmla="*/ 14 w 38"/>
              <a:gd name="T39" fmla="*/ 38 h 47"/>
              <a:gd name="T40" fmla="*/ 14 w 38"/>
              <a:gd name="T41" fmla="*/ 28 h 47"/>
              <a:gd name="T42" fmla="*/ 12 w 38"/>
              <a:gd name="T43" fmla="*/ 28 h 47"/>
              <a:gd name="T44" fmla="*/ 10 w 38"/>
              <a:gd name="T45" fmla="*/ 26 h 47"/>
              <a:gd name="T46" fmla="*/ 10 w 38"/>
              <a:gd name="T47" fmla="*/ 16 h 47"/>
              <a:gd name="T48" fmla="*/ 14 w 38"/>
              <a:gd name="T49" fmla="*/ 12 h 47"/>
              <a:gd name="T50" fmla="*/ 24 w 38"/>
              <a:gd name="T51" fmla="*/ 12 h 47"/>
              <a:gd name="T52" fmla="*/ 28 w 38"/>
              <a:gd name="T53" fmla="*/ 16 h 47"/>
              <a:gd name="T54" fmla="*/ 28 w 38"/>
              <a:gd name="T55" fmla="*/ 26 h 47"/>
              <a:gd name="T56" fmla="*/ 19 w 38"/>
              <a:gd name="T57" fmla="*/ 12 h 47"/>
              <a:gd name="T58" fmla="*/ 13 w 38"/>
              <a:gd name="T59" fmla="*/ 6 h 47"/>
              <a:gd name="T60" fmla="*/ 19 w 38"/>
              <a:gd name="T61" fmla="*/ 0 h 47"/>
              <a:gd name="T62" fmla="*/ 25 w 38"/>
              <a:gd name="T63" fmla="*/ 6 h 47"/>
              <a:gd name="T64" fmla="*/ 19 w 38"/>
              <a:gd name="T6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8" h="47">
                <a:moveTo>
                  <a:pt x="19" y="47"/>
                </a:moveTo>
                <a:cubicBezTo>
                  <a:pt x="10" y="47"/>
                  <a:pt x="0" y="45"/>
                  <a:pt x="0" y="40"/>
                </a:cubicBezTo>
                <a:cubicBezTo>
                  <a:pt x="0" y="36"/>
                  <a:pt x="6" y="35"/>
                  <a:pt x="10" y="34"/>
                </a:cubicBezTo>
                <a:cubicBezTo>
                  <a:pt x="11" y="34"/>
                  <a:pt x="12" y="34"/>
                  <a:pt x="12" y="35"/>
                </a:cubicBezTo>
                <a:cubicBezTo>
                  <a:pt x="12" y="36"/>
                  <a:pt x="12" y="37"/>
                  <a:pt x="11" y="37"/>
                </a:cubicBezTo>
                <a:cubicBezTo>
                  <a:pt x="5" y="38"/>
                  <a:pt x="4" y="40"/>
                  <a:pt x="4" y="40"/>
                </a:cubicBezTo>
                <a:cubicBezTo>
                  <a:pt x="4" y="41"/>
                  <a:pt x="9" y="43"/>
                  <a:pt x="19" y="43"/>
                </a:cubicBezTo>
                <a:cubicBezTo>
                  <a:pt x="29" y="43"/>
                  <a:pt x="34" y="41"/>
                  <a:pt x="35" y="40"/>
                </a:cubicBezTo>
                <a:cubicBezTo>
                  <a:pt x="34" y="40"/>
                  <a:pt x="33" y="38"/>
                  <a:pt x="27" y="37"/>
                </a:cubicBezTo>
                <a:cubicBezTo>
                  <a:pt x="26" y="37"/>
                  <a:pt x="26" y="36"/>
                  <a:pt x="26" y="35"/>
                </a:cubicBezTo>
                <a:cubicBezTo>
                  <a:pt x="26" y="34"/>
                  <a:pt x="27" y="34"/>
                  <a:pt x="28" y="34"/>
                </a:cubicBezTo>
                <a:cubicBezTo>
                  <a:pt x="32" y="35"/>
                  <a:pt x="38" y="36"/>
                  <a:pt x="38" y="40"/>
                </a:cubicBezTo>
                <a:cubicBezTo>
                  <a:pt x="38" y="45"/>
                  <a:pt x="28" y="47"/>
                  <a:pt x="19" y="47"/>
                </a:cubicBezTo>
                <a:close/>
                <a:moveTo>
                  <a:pt x="28" y="26"/>
                </a:moveTo>
                <a:cubicBezTo>
                  <a:pt x="28" y="27"/>
                  <a:pt x="27" y="28"/>
                  <a:pt x="26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38"/>
                  <a:pt x="24" y="38"/>
                  <a:pt x="24" y="38"/>
                </a:cubicBezTo>
                <a:cubicBezTo>
                  <a:pt x="24" y="39"/>
                  <a:pt x="23" y="40"/>
                  <a:pt x="23" y="40"/>
                </a:cubicBezTo>
                <a:cubicBezTo>
                  <a:pt x="16" y="40"/>
                  <a:pt x="16" y="40"/>
                  <a:pt x="16" y="40"/>
                </a:cubicBezTo>
                <a:cubicBezTo>
                  <a:pt x="15" y="40"/>
                  <a:pt x="14" y="39"/>
                  <a:pt x="14" y="38"/>
                </a:cubicBezTo>
                <a:cubicBezTo>
                  <a:pt x="14" y="28"/>
                  <a:pt x="14" y="28"/>
                  <a:pt x="14" y="28"/>
                </a:cubicBezTo>
                <a:cubicBezTo>
                  <a:pt x="12" y="28"/>
                  <a:pt x="12" y="28"/>
                  <a:pt x="12" y="28"/>
                </a:cubicBezTo>
                <a:cubicBezTo>
                  <a:pt x="11" y="28"/>
                  <a:pt x="10" y="27"/>
                  <a:pt x="10" y="26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4"/>
                  <a:pt x="12" y="12"/>
                  <a:pt x="14" y="12"/>
                </a:cubicBezTo>
                <a:cubicBezTo>
                  <a:pt x="24" y="12"/>
                  <a:pt x="24" y="12"/>
                  <a:pt x="24" y="12"/>
                </a:cubicBezTo>
                <a:cubicBezTo>
                  <a:pt x="26" y="12"/>
                  <a:pt x="28" y="14"/>
                  <a:pt x="28" y="16"/>
                </a:cubicBezTo>
                <a:lnTo>
                  <a:pt x="28" y="26"/>
                </a:lnTo>
                <a:close/>
                <a:moveTo>
                  <a:pt x="19" y="12"/>
                </a:moveTo>
                <a:cubicBezTo>
                  <a:pt x="16" y="12"/>
                  <a:pt x="13" y="9"/>
                  <a:pt x="13" y="6"/>
                </a:cubicBezTo>
                <a:cubicBezTo>
                  <a:pt x="13" y="2"/>
                  <a:pt x="16" y="0"/>
                  <a:pt x="19" y="0"/>
                </a:cubicBezTo>
                <a:cubicBezTo>
                  <a:pt x="22" y="0"/>
                  <a:pt x="25" y="2"/>
                  <a:pt x="25" y="6"/>
                </a:cubicBezTo>
                <a:cubicBezTo>
                  <a:pt x="25" y="9"/>
                  <a:pt x="22" y="12"/>
                  <a:pt x="19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2" name="Freeform 287"/>
          <p:cNvSpPr>
            <a:spLocks noEditPoints="1"/>
          </p:cNvSpPr>
          <p:nvPr/>
        </p:nvSpPr>
        <p:spPr bwMode="auto">
          <a:xfrm>
            <a:off x="600075" y="4793939"/>
            <a:ext cx="348966" cy="299555"/>
          </a:xfrm>
          <a:custGeom>
            <a:avLst/>
            <a:gdLst>
              <a:gd name="T0" fmla="*/ 8 w 48"/>
              <a:gd name="T1" fmla="*/ 41 h 41"/>
              <a:gd name="T2" fmla="*/ 6 w 48"/>
              <a:gd name="T3" fmla="*/ 41 h 41"/>
              <a:gd name="T4" fmla="*/ 0 w 48"/>
              <a:gd name="T5" fmla="*/ 35 h 41"/>
              <a:gd name="T6" fmla="*/ 0 w 48"/>
              <a:gd name="T7" fmla="*/ 13 h 41"/>
              <a:gd name="T8" fmla="*/ 6 w 48"/>
              <a:gd name="T9" fmla="*/ 7 h 41"/>
              <a:gd name="T10" fmla="*/ 8 w 48"/>
              <a:gd name="T11" fmla="*/ 7 h 41"/>
              <a:gd name="T12" fmla="*/ 8 w 48"/>
              <a:gd name="T13" fmla="*/ 41 h 41"/>
              <a:gd name="T14" fmla="*/ 38 w 48"/>
              <a:gd name="T15" fmla="*/ 41 h 41"/>
              <a:gd name="T16" fmla="*/ 10 w 48"/>
              <a:gd name="T17" fmla="*/ 41 h 41"/>
              <a:gd name="T18" fmla="*/ 10 w 48"/>
              <a:gd name="T19" fmla="*/ 7 h 41"/>
              <a:gd name="T20" fmla="*/ 14 w 48"/>
              <a:gd name="T21" fmla="*/ 7 h 41"/>
              <a:gd name="T22" fmla="*/ 14 w 48"/>
              <a:gd name="T23" fmla="*/ 3 h 41"/>
              <a:gd name="T24" fmla="*/ 16 w 48"/>
              <a:gd name="T25" fmla="*/ 0 h 41"/>
              <a:gd name="T26" fmla="*/ 32 w 48"/>
              <a:gd name="T27" fmla="*/ 0 h 41"/>
              <a:gd name="T28" fmla="*/ 34 w 48"/>
              <a:gd name="T29" fmla="*/ 3 h 41"/>
              <a:gd name="T30" fmla="*/ 34 w 48"/>
              <a:gd name="T31" fmla="*/ 7 h 41"/>
              <a:gd name="T32" fmla="*/ 38 w 48"/>
              <a:gd name="T33" fmla="*/ 7 h 41"/>
              <a:gd name="T34" fmla="*/ 38 w 48"/>
              <a:gd name="T35" fmla="*/ 41 h 41"/>
              <a:gd name="T36" fmla="*/ 31 w 48"/>
              <a:gd name="T37" fmla="*/ 7 h 41"/>
              <a:gd name="T38" fmla="*/ 31 w 48"/>
              <a:gd name="T39" fmla="*/ 4 h 41"/>
              <a:gd name="T40" fmla="*/ 17 w 48"/>
              <a:gd name="T41" fmla="*/ 4 h 41"/>
              <a:gd name="T42" fmla="*/ 17 w 48"/>
              <a:gd name="T43" fmla="*/ 7 h 41"/>
              <a:gd name="T44" fmla="*/ 31 w 48"/>
              <a:gd name="T45" fmla="*/ 7 h 41"/>
              <a:gd name="T46" fmla="*/ 48 w 48"/>
              <a:gd name="T47" fmla="*/ 35 h 41"/>
              <a:gd name="T48" fmla="*/ 42 w 48"/>
              <a:gd name="T49" fmla="*/ 41 h 41"/>
              <a:gd name="T50" fmla="*/ 40 w 48"/>
              <a:gd name="T51" fmla="*/ 41 h 41"/>
              <a:gd name="T52" fmla="*/ 40 w 48"/>
              <a:gd name="T53" fmla="*/ 7 h 41"/>
              <a:gd name="T54" fmla="*/ 42 w 48"/>
              <a:gd name="T55" fmla="*/ 7 h 41"/>
              <a:gd name="T56" fmla="*/ 48 w 48"/>
              <a:gd name="T57" fmla="*/ 13 h 41"/>
              <a:gd name="T58" fmla="*/ 48 w 48"/>
              <a:gd name="T59" fmla="*/ 3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8" h="41">
                <a:moveTo>
                  <a:pt x="8" y="41"/>
                </a:moveTo>
                <a:cubicBezTo>
                  <a:pt x="6" y="41"/>
                  <a:pt x="6" y="41"/>
                  <a:pt x="6" y="41"/>
                </a:cubicBezTo>
                <a:cubicBezTo>
                  <a:pt x="3" y="41"/>
                  <a:pt x="0" y="39"/>
                  <a:pt x="0" y="35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0"/>
                  <a:pt x="3" y="7"/>
                  <a:pt x="6" y="7"/>
                </a:cubicBezTo>
                <a:cubicBezTo>
                  <a:pt x="8" y="7"/>
                  <a:pt x="8" y="7"/>
                  <a:pt x="8" y="7"/>
                </a:cubicBezTo>
                <a:lnTo>
                  <a:pt x="8" y="41"/>
                </a:lnTo>
                <a:close/>
                <a:moveTo>
                  <a:pt x="38" y="41"/>
                </a:moveTo>
                <a:cubicBezTo>
                  <a:pt x="10" y="41"/>
                  <a:pt x="10" y="41"/>
                  <a:pt x="10" y="41"/>
                </a:cubicBezTo>
                <a:cubicBezTo>
                  <a:pt x="10" y="7"/>
                  <a:pt x="10" y="7"/>
                  <a:pt x="10" y="7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5" y="0"/>
                  <a:pt x="16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41"/>
                </a:lnTo>
                <a:close/>
                <a:moveTo>
                  <a:pt x="31" y="7"/>
                </a:moveTo>
                <a:cubicBezTo>
                  <a:pt x="31" y="4"/>
                  <a:pt x="31" y="4"/>
                  <a:pt x="31" y="4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7"/>
                  <a:pt x="17" y="7"/>
                  <a:pt x="17" y="7"/>
                </a:cubicBezTo>
                <a:lnTo>
                  <a:pt x="31" y="7"/>
                </a:lnTo>
                <a:close/>
                <a:moveTo>
                  <a:pt x="48" y="35"/>
                </a:moveTo>
                <a:cubicBezTo>
                  <a:pt x="48" y="39"/>
                  <a:pt x="45" y="41"/>
                  <a:pt x="42" y="41"/>
                </a:cubicBezTo>
                <a:cubicBezTo>
                  <a:pt x="40" y="41"/>
                  <a:pt x="40" y="41"/>
                  <a:pt x="40" y="41"/>
                </a:cubicBezTo>
                <a:cubicBezTo>
                  <a:pt x="40" y="7"/>
                  <a:pt x="40" y="7"/>
                  <a:pt x="40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7"/>
                  <a:pt x="48" y="10"/>
                  <a:pt x="48" y="13"/>
                </a:cubicBezTo>
                <a:lnTo>
                  <a:pt x="48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3" name="Freeform 288"/>
          <p:cNvSpPr>
            <a:spLocks noEditPoints="1"/>
          </p:cNvSpPr>
          <p:nvPr/>
        </p:nvSpPr>
        <p:spPr bwMode="auto">
          <a:xfrm>
            <a:off x="1168301" y="4778497"/>
            <a:ext cx="330437" cy="352053"/>
          </a:xfrm>
          <a:custGeom>
            <a:avLst/>
            <a:gdLst>
              <a:gd name="T0" fmla="*/ 45 w 45"/>
              <a:gd name="T1" fmla="*/ 32 h 48"/>
              <a:gd name="T2" fmla="*/ 37 w 45"/>
              <a:gd name="T3" fmla="*/ 35 h 48"/>
              <a:gd name="T4" fmla="*/ 37 w 45"/>
              <a:gd name="T5" fmla="*/ 43 h 48"/>
              <a:gd name="T6" fmla="*/ 37 w 45"/>
              <a:gd name="T7" fmla="*/ 44 h 48"/>
              <a:gd name="T8" fmla="*/ 36 w 45"/>
              <a:gd name="T9" fmla="*/ 44 h 48"/>
              <a:gd name="T10" fmla="*/ 28 w 45"/>
              <a:gd name="T11" fmla="*/ 41 h 48"/>
              <a:gd name="T12" fmla="*/ 23 w 45"/>
              <a:gd name="T13" fmla="*/ 48 h 48"/>
              <a:gd name="T14" fmla="*/ 23 w 45"/>
              <a:gd name="T15" fmla="*/ 48 h 48"/>
              <a:gd name="T16" fmla="*/ 22 w 45"/>
              <a:gd name="T17" fmla="*/ 48 h 48"/>
              <a:gd name="T18" fmla="*/ 17 w 45"/>
              <a:gd name="T19" fmla="*/ 41 h 48"/>
              <a:gd name="T20" fmla="*/ 9 w 45"/>
              <a:gd name="T21" fmla="*/ 44 h 48"/>
              <a:gd name="T22" fmla="*/ 8 w 45"/>
              <a:gd name="T23" fmla="*/ 44 h 48"/>
              <a:gd name="T24" fmla="*/ 8 w 45"/>
              <a:gd name="T25" fmla="*/ 43 h 48"/>
              <a:gd name="T26" fmla="*/ 8 w 45"/>
              <a:gd name="T27" fmla="*/ 35 h 48"/>
              <a:gd name="T28" fmla="*/ 0 w 45"/>
              <a:gd name="T29" fmla="*/ 32 h 48"/>
              <a:gd name="T30" fmla="*/ 0 w 45"/>
              <a:gd name="T31" fmla="*/ 32 h 48"/>
              <a:gd name="T32" fmla="*/ 0 w 45"/>
              <a:gd name="T33" fmla="*/ 31 h 48"/>
              <a:gd name="T34" fmla="*/ 5 w 45"/>
              <a:gd name="T35" fmla="*/ 24 h 48"/>
              <a:gd name="T36" fmla="*/ 0 w 45"/>
              <a:gd name="T37" fmla="*/ 18 h 48"/>
              <a:gd name="T38" fmla="*/ 0 w 45"/>
              <a:gd name="T39" fmla="*/ 17 h 48"/>
              <a:gd name="T40" fmla="*/ 0 w 45"/>
              <a:gd name="T41" fmla="*/ 16 h 48"/>
              <a:gd name="T42" fmla="*/ 8 w 45"/>
              <a:gd name="T43" fmla="*/ 14 h 48"/>
              <a:gd name="T44" fmla="*/ 8 w 45"/>
              <a:gd name="T45" fmla="*/ 5 h 48"/>
              <a:gd name="T46" fmla="*/ 8 w 45"/>
              <a:gd name="T47" fmla="*/ 5 h 48"/>
              <a:gd name="T48" fmla="*/ 9 w 45"/>
              <a:gd name="T49" fmla="*/ 5 h 48"/>
              <a:gd name="T50" fmla="*/ 17 w 45"/>
              <a:gd name="T51" fmla="*/ 7 h 48"/>
              <a:gd name="T52" fmla="*/ 22 w 45"/>
              <a:gd name="T53" fmla="*/ 1 h 48"/>
              <a:gd name="T54" fmla="*/ 23 w 45"/>
              <a:gd name="T55" fmla="*/ 1 h 48"/>
              <a:gd name="T56" fmla="*/ 28 w 45"/>
              <a:gd name="T57" fmla="*/ 7 h 48"/>
              <a:gd name="T58" fmla="*/ 36 w 45"/>
              <a:gd name="T59" fmla="*/ 5 h 48"/>
              <a:gd name="T60" fmla="*/ 37 w 45"/>
              <a:gd name="T61" fmla="*/ 5 h 48"/>
              <a:gd name="T62" fmla="*/ 37 w 45"/>
              <a:gd name="T63" fmla="*/ 5 h 48"/>
              <a:gd name="T64" fmla="*/ 37 w 45"/>
              <a:gd name="T65" fmla="*/ 14 h 48"/>
              <a:gd name="T66" fmla="*/ 45 w 45"/>
              <a:gd name="T67" fmla="*/ 16 h 48"/>
              <a:gd name="T68" fmla="*/ 45 w 45"/>
              <a:gd name="T69" fmla="*/ 17 h 48"/>
              <a:gd name="T70" fmla="*/ 45 w 45"/>
              <a:gd name="T71" fmla="*/ 18 h 48"/>
              <a:gd name="T72" fmla="*/ 40 w 45"/>
              <a:gd name="T73" fmla="*/ 24 h 48"/>
              <a:gd name="T74" fmla="*/ 45 w 45"/>
              <a:gd name="T75" fmla="*/ 31 h 48"/>
              <a:gd name="T76" fmla="*/ 45 w 45"/>
              <a:gd name="T77" fmla="*/ 32 h 48"/>
              <a:gd name="T78" fmla="*/ 45 w 45"/>
              <a:gd name="T79" fmla="*/ 32 h 48"/>
              <a:gd name="T80" fmla="*/ 23 w 45"/>
              <a:gd name="T81" fmla="*/ 9 h 48"/>
              <a:gd name="T82" fmla="*/ 7 w 45"/>
              <a:gd name="T83" fmla="*/ 24 h 48"/>
              <a:gd name="T84" fmla="*/ 23 w 45"/>
              <a:gd name="T85" fmla="*/ 40 h 48"/>
              <a:gd name="T86" fmla="*/ 38 w 45"/>
              <a:gd name="T87" fmla="*/ 24 h 48"/>
              <a:gd name="T88" fmla="*/ 23 w 45"/>
              <a:gd name="T89" fmla="*/ 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5" h="48">
                <a:moveTo>
                  <a:pt x="45" y="32"/>
                </a:moveTo>
                <a:cubicBezTo>
                  <a:pt x="37" y="35"/>
                  <a:pt x="37" y="35"/>
                  <a:pt x="37" y="35"/>
                </a:cubicBezTo>
                <a:cubicBezTo>
                  <a:pt x="37" y="43"/>
                  <a:pt x="37" y="43"/>
                  <a:pt x="37" y="43"/>
                </a:cubicBezTo>
                <a:cubicBezTo>
                  <a:pt x="37" y="43"/>
                  <a:pt x="37" y="43"/>
                  <a:pt x="37" y="44"/>
                </a:cubicBezTo>
                <a:cubicBezTo>
                  <a:pt x="36" y="44"/>
                  <a:pt x="36" y="44"/>
                  <a:pt x="36" y="44"/>
                </a:cubicBezTo>
                <a:cubicBezTo>
                  <a:pt x="28" y="41"/>
                  <a:pt x="28" y="41"/>
                  <a:pt x="28" y="41"/>
                </a:cubicBezTo>
                <a:cubicBezTo>
                  <a:pt x="23" y="48"/>
                  <a:pt x="23" y="48"/>
                  <a:pt x="23" y="48"/>
                </a:cubicBezTo>
                <a:cubicBezTo>
                  <a:pt x="23" y="48"/>
                  <a:pt x="23" y="48"/>
                  <a:pt x="23" y="48"/>
                </a:cubicBezTo>
                <a:cubicBezTo>
                  <a:pt x="22" y="48"/>
                  <a:pt x="22" y="48"/>
                  <a:pt x="22" y="48"/>
                </a:cubicBezTo>
                <a:cubicBezTo>
                  <a:pt x="17" y="41"/>
                  <a:pt x="17" y="41"/>
                  <a:pt x="17" y="41"/>
                </a:cubicBezTo>
                <a:cubicBezTo>
                  <a:pt x="9" y="44"/>
                  <a:pt x="9" y="44"/>
                  <a:pt x="9" y="44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3"/>
                  <a:pt x="8" y="43"/>
                  <a:pt x="8" y="43"/>
                </a:cubicBezTo>
                <a:cubicBezTo>
                  <a:pt x="8" y="35"/>
                  <a:pt x="8" y="35"/>
                  <a:pt x="8" y="35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0" y="31"/>
                  <a:pt x="0" y="31"/>
                </a:cubicBezTo>
                <a:cubicBezTo>
                  <a:pt x="5" y="24"/>
                  <a:pt x="5" y="24"/>
                  <a:pt x="5" y="2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8" y="14"/>
                  <a:pt x="8" y="14"/>
                  <a:pt x="8" y="14"/>
                </a:cubicBezTo>
                <a:cubicBezTo>
                  <a:pt x="8" y="5"/>
                  <a:pt x="8" y="5"/>
                  <a:pt x="8" y="5"/>
                </a:cubicBezTo>
                <a:cubicBezTo>
                  <a:pt x="8" y="5"/>
                  <a:pt x="8" y="5"/>
                  <a:pt x="8" y="5"/>
                </a:cubicBezTo>
                <a:cubicBezTo>
                  <a:pt x="9" y="5"/>
                  <a:pt x="9" y="5"/>
                  <a:pt x="9" y="5"/>
                </a:cubicBezTo>
                <a:cubicBezTo>
                  <a:pt x="17" y="7"/>
                  <a:pt x="17" y="7"/>
                  <a:pt x="17" y="7"/>
                </a:cubicBezTo>
                <a:cubicBezTo>
                  <a:pt x="22" y="1"/>
                  <a:pt x="22" y="1"/>
                  <a:pt x="22" y="1"/>
                </a:cubicBezTo>
                <a:cubicBezTo>
                  <a:pt x="22" y="0"/>
                  <a:pt x="23" y="0"/>
                  <a:pt x="23" y="1"/>
                </a:cubicBezTo>
                <a:cubicBezTo>
                  <a:pt x="28" y="7"/>
                  <a:pt x="28" y="7"/>
                  <a:pt x="28" y="7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5"/>
                  <a:pt x="36" y="5"/>
                  <a:pt x="37" y="5"/>
                </a:cubicBezTo>
                <a:cubicBezTo>
                  <a:pt x="37" y="5"/>
                  <a:pt x="37" y="5"/>
                  <a:pt x="37" y="5"/>
                </a:cubicBezTo>
                <a:cubicBezTo>
                  <a:pt x="37" y="14"/>
                  <a:pt x="37" y="14"/>
                  <a:pt x="37" y="14"/>
                </a:cubicBezTo>
                <a:cubicBezTo>
                  <a:pt x="45" y="16"/>
                  <a:pt x="45" y="16"/>
                  <a:pt x="45" y="16"/>
                </a:cubicBezTo>
                <a:cubicBezTo>
                  <a:pt x="45" y="16"/>
                  <a:pt x="45" y="17"/>
                  <a:pt x="45" y="17"/>
                </a:cubicBezTo>
                <a:cubicBezTo>
                  <a:pt x="45" y="17"/>
                  <a:pt x="45" y="17"/>
                  <a:pt x="45" y="18"/>
                </a:cubicBezTo>
                <a:cubicBezTo>
                  <a:pt x="40" y="24"/>
                  <a:pt x="40" y="24"/>
                  <a:pt x="40" y="24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31"/>
                  <a:pt x="45" y="31"/>
                  <a:pt x="45" y="32"/>
                </a:cubicBezTo>
                <a:cubicBezTo>
                  <a:pt x="45" y="32"/>
                  <a:pt x="45" y="32"/>
                  <a:pt x="45" y="32"/>
                </a:cubicBezTo>
                <a:close/>
                <a:moveTo>
                  <a:pt x="23" y="9"/>
                </a:moveTo>
                <a:cubicBezTo>
                  <a:pt x="14" y="9"/>
                  <a:pt x="7" y="16"/>
                  <a:pt x="7" y="24"/>
                </a:cubicBezTo>
                <a:cubicBezTo>
                  <a:pt x="7" y="33"/>
                  <a:pt x="14" y="40"/>
                  <a:pt x="23" y="40"/>
                </a:cubicBezTo>
                <a:cubicBezTo>
                  <a:pt x="31" y="40"/>
                  <a:pt x="38" y="33"/>
                  <a:pt x="38" y="24"/>
                </a:cubicBezTo>
                <a:cubicBezTo>
                  <a:pt x="38" y="16"/>
                  <a:pt x="31" y="9"/>
                  <a:pt x="23" y="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4" name="Freeform 289"/>
          <p:cNvSpPr>
            <a:spLocks noEditPoints="1"/>
          </p:cNvSpPr>
          <p:nvPr/>
        </p:nvSpPr>
        <p:spPr bwMode="auto">
          <a:xfrm>
            <a:off x="1733441" y="4800115"/>
            <a:ext cx="321171" cy="277937"/>
          </a:xfrm>
          <a:custGeom>
            <a:avLst/>
            <a:gdLst>
              <a:gd name="T0" fmla="*/ 40 w 44"/>
              <a:gd name="T1" fmla="*/ 38 h 38"/>
              <a:gd name="T2" fmla="*/ 0 w 44"/>
              <a:gd name="T3" fmla="*/ 33 h 38"/>
              <a:gd name="T4" fmla="*/ 4 w 44"/>
              <a:gd name="T5" fmla="*/ 0 h 38"/>
              <a:gd name="T6" fmla="*/ 44 w 44"/>
              <a:gd name="T7" fmla="*/ 4 h 38"/>
              <a:gd name="T8" fmla="*/ 13 w 44"/>
              <a:gd name="T9" fmla="*/ 8 h 38"/>
              <a:gd name="T10" fmla="*/ 4 w 44"/>
              <a:gd name="T11" fmla="*/ 7 h 38"/>
              <a:gd name="T12" fmla="*/ 3 w 44"/>
              <a:gd name="T13" fmla="*/ 13 h 38"/>
              <a:gd name="T14" fmla="*/ 13 w 44"/>
              <a:gd name="T15" fmla="*/ 14 h 38"/>
              <a:gd name="T16" fmla="*/ 13 w 44"/>
              <a:gd name="T17" fmla="*/ 8 h 38"/>
              <a:gd name="T18" fmla="*/ 13 w 44"/>
              <a:gd name="T19" fmla="*/ 17 h 38"/>
              <a:gd name="T20" fmla="*/ 3 w 44"/>
              <a:gd name="T21" fmla="*/ 18 h 38"/>
              <a:gd name="T22" fmla="*/ 4 w 44"/>
              <a:gd name="T23" fmla="*/ 24 h 38"/>
              <a:gd name="T24" fmla="*/ 13 w 44"/>
              <a:gd name="T25" fmla="*/ 23 h 38"/>
              <a:gd name="T26" fmla="*/ 13 w 44"/>
              <a:gd name="T27" fmla="*/ 28 h 38"/>
              <a:gd name="T28" fmla="*/ 4 w 44"/>
              <a:gd name="T29" fmla="*/ 27 h 38"/>
              <a:gd name="T30" fmla="*/ 3 w 44"/>
              <a:gd name="T31" fmla="*/ 33 h 38"/>
              <a:gd name="T32" fmla="*/ 13 w 44"/>
              <a:gd name="T33" fmla="*/ 34 h 38"/>
              <a:gd name="T34" fmla="*/ 13 w 44"/>
              <a:gd name="T35" fmla="*/ 28 h 38"/>
              <a:gd name="T36" fmla="*/ 26 w 44"/>
              <a:gd name="T37" fmla="*/ 7 h 38"/>
              <a:gd name="T38" fmla="*/ 17 w 44"/>
              <a:gd name="T39" fmla="*/ 8 h 38"/>
              <a:gd name="T40" fmla="*/ 18 w 44"/>
              <a:gd name="T41" fmla="*/ 14 h 38"/>
              <a:gd name="T42" fmla="*/ 27 w 44"/>
              <a:gd name="T43" fmla="*/ 13 h 38"/>
              <a:gd name="T44" fmla="*/ 27 w 44"/>
              <a:gd name="T45" fmla="*/ 18 h 38"/>
              <a:gd name="T46" fmla="*/ 18 w 44"/>
              <a:gd name="T47" fmla="*/ 17 h 38"/>
              <a:gd name="T48" fmla="*/ 17 w 44"/>
              <a:gd name="T49" fmla="*/ 23 h 38"/>
              <a:gd name="T50" fmla="*/ 26 w 44"/>
              <a:gd name="T51" fmla="*/ 24 h 38"/>
              <a:gd name="T52" fmla="*/ 27 w 44"/>
              <a:gd name="T53" fmla="*/ 18 h 38"/>
              <a:gd name="T54" fmla="*/ 26 w 44"/>
              <a:gd name="T55" fmla="*/ 27 h 38"/>
              <a:gd name="T56" fmla="*/ 17 w 44"/>
              <a:gd name="T57" fmla="*/ 28 h 38"/>
              <a:gd name="T58" fmla="*/ 18 w 44"/>
              <a:gd name="T59" fmla="*/ 34 h 38"/>
              <a:gd name="T60" fmla="*/ 27 w 44"/>
              <a:gd name="T61" fmla="*/ 33 h 38"/>
              <a:gd name="T62" fmla="*/ 41 w 44"/>
              <a:gd name="T63" fmla="*/ 8 h 38"/>
              <a:gd name="T64" fmla="*/ 31 w 44"/>
              <a:gd name="T65" fmla="*/ 7 h 38"/>
              <a:gd name="T66" fmla="*/ 31 w 44"/>
              <a:gd name="T67" fmla="*/ 13 h 38"/>
              <a:gd name="T68" fmla="*/ 40 w 44"/>
              <a:gd name="T69" fmla="*/ 14 h 38"/>
              <a:gd name="T70" fmla="*/ 41 w 44"/>
              <a:gd name="T71" fmla="*/ 8 h 38"/>
              <a:gd name="T72" fmla="*/ 40 w 44"/>
              <a:gd name="T73" fmla="*/ 17 h 38"/>
              <a:gd name="T74" fmla="*/ 31 w 44"/>
              <a:gd name="T75" fmla="*/ 18 h 38"/>
              <a:gd name="T76" fmla="*/ 31 w 44"/>
              <a:gd name="T77" fmla="*/ 24 h 38"/>
              <a:gd name="T78" fmla="*/ 41 w 44"/>
              <a:gd name="T79" fmla="*/ 23 h 38"/>
              <a:gd name="T80" fmla="*/ 41 w 44"/>
              <a:gd name="T81" fmla="*/ 28 h 38"/>
              <a:gd name="T82" fmla="*/ 31 w 44"/>
              <a:gd name="T83" fmla="*/ 27 h 38"/>
              <a:gd name="T84" fmla="*/ 31 w 44"/>
              <a:gd name="T85" fmla="*/ 33 h 38"/>
              <a:gd name="T86" fmla="*/ 40 w 44"/>
              <a:gd name="T87" fmla="*/ 34 h 38"/>
              <a:gd name="T88" fmla="*/ 41 w 44"/>
              <a:gd name="T89" fmla="*/ 2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4" h="38">
                <a:moveTo>
                  <a:pt x="44" y="33"/>
                </a:moveTo>
                <a:cubicBezTo>
                  <a:pt x="44" y="36"/>
                  <a:pt x="42" y="38"/>
                  <a:pt x="40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2" y="0"/>
                  <a:pt x="44" y="2"/>
                  <a:pt x="44" y="4"/>
                </a:cubicBezTo>
                <a:lnTo>
                  <a:pt x="44" y="33"/>
                </a:lnTo>
                <a:close/>
                <a:moveTo>
                  <a:pt x="13" y="8"/>
                </a:moveTo>
                <a:cubicBezTo>
                  <a:pt x="13" y="7"/>
                  <a:pt x="13" y="7"/>
                  <a:pt x="13" y="7"/>
                </a:cubicBezTo>
                <a:cubicBezTo>
                  <a:pt x="4" y="7"/>
                  <a:pt x="4" y="7"/>
                  <a:pt x="4" y="7"/>
                </a:cubicBezTo>
                <a:cubicBezTo>
                  <a:pt x="3" y="7"/>
                  <a:pt x="3" y="7"/>
                  <a:pt x="3" y="8"/>
                </a:cubicBezTo>
                <a:cubicBezTo>
                  <a:pt x="3" y="13"/>
                  <a:pt x="3" y="13"/>
                  <a:pt x="3" y="13"/>
                </a:cubicBezTo>
                <a:cubicBezTo>
                  <a:pt x="3" y="13"/>
                  <a:pt x="3" y="14"/>
                  <a:pt x="4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14"/>
                  <a:pt x="13" y="13"/>
                  <a:pt x="13" y="13"/>
                </a:cubicBezTo>
                <a:lnTo>
                  <a:pt x="13" y="8"/>
                </a:lnTo>
                <a:close/>
                <a:moveTo>
                  <a:pt x="13" y="18"/>
                </a:moveTo>
                <a:cubicBezTo>
                  <a:pt x="13" y="17"/>
                  <a:pt x="13" y="17"/>
                  <a:pt x="13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3" y="17"/>
                  <a:pt x="3" y="17"/>
                  <a:pt x="3" y="18"/>
                </a:cubicBezTo>
                <a:cubicBezTo>
                  <a:pt x="3" y="23"/>
                  <a:pt x="3" y="23"/>
                  <a:pt x="3" y="23"/>
                </a:cubicBezTo>
                <a:cubicBezTo>
                  <a:pt x="3" y="24"/>
                  <a:pt x="3" y="24"/>
                  <a:pt x="4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3"/>
                </a:cubicBezTo>
                <a:lnTo>
                  <a:pt x="13" y="18"/>
                </a:lnTo>
                <a:close/>
                <a:moveTo>
                  <a:pt x="13" y="28"/>
                </a:moveTo>
                <a:cubicBezTo>
                  <a:pt x="13" y="28"/>
                  <a:pt x="13" y="27"/>
                  <a:pt x="13" y="27"/>
                </a:cubicBezTo>
                <a:cubicBezTo>
                  <a:pt x="4" y="27"/>
                  <a:pt x="4" y="27"/>
                  <a:pt x="4" y="27"/>
                </a:cubicBezTo>
                <a:cubicBezTo>
                  <a:pt x="3" y="27"/>
                  <a:pt x="3" y="28"/>
                  <a:pt x="3" y="28"/>
                </a:cubicBezTo>
                <a:cubicBezTo>
                  <a:pt x="3" y="33"/>
                  <a:pt x="3" y="33"/>
                  <a:pt x="3" y="33"/>
                </a:cubicBezTo>
                <a:cubicBezTo>
                  <a:pt x="3" y="34"/>
                  <a:pt x="3" y="34"/>
                  <a:pt x="4" y="34"/>
                </a:cubicBezTo>
                <a:cubicBezTo>
                  <a:pt x="13" y="34"/>
                  <a:pt x="13" y="34"/>
                  <a:pt x="13" y="34"/>
                </a:cubicBezTo>
                <a:cubicBezTo>
                  <a:pt x="13" y="34"/>
                  <a:pt x="13" y="34"/>
                  <a:pt x="13" y="33"/>
                </a:cubicBezTo>
                <a:lnTo>
                  <a:pt x="13" y="28"/>
                </a:lnTo>
                <a:close/>
                <a:moveTo>
                  <a:pt x="27" y="8"/>
                </a:moveTo>
                <a:cubicBezTo>
                  <a:pt x="27" y="7"/>
                  <a:pt x="27" y="7"/>
                  <a:pt x="26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7"/>
                  <a:pt x="17" y="7"/>
                  <a:pt x="17" y="8"/>
                </a:cubicBezTo>
                <a:cubicBezTo>
                  <a:pt x="17" y="13"/>
                  <a:pt x="17" y="13"/>
                  <a:pt x="17" y="13"/>
                </a:cubicBezTo>
                <a:cubicBezTo>
                  <a:pt x="17" y="13"/>
                  <a:pt x="17" y="14"/>
                  <a:pt x="18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7" y="14"/>
                  <a:pt x="27" y="13"/>
                  <a:pt x="27" y="13"/>
                </a:cubicBezTo>
                <a:lnTo>
                  <a:pt x="27" y="8"/>
                </a:lnTo>
                <a:close/>
                <a:moveTo>
                  <a:pt x="27" y="18"/>
                </a:moveTo>
                <a:cubicBezTo>
                  <a:pt x="27" y="17"/>
                  <a:pt x="27" y="17"/>
                  <a:pt x="26" y="17"/>
                </a:cubicBezTo>
                <a:cubicBezTo>
                  <a:pt x="18" y="17"/>
                  <a:pt x="18" y="17"/>
                  <a:pt x="18" y="17"/>
                </a:cubicBezTo>
                <a:cubicBezTo>
                  <a:pt x="17" y="17"/>
                  <a:pt x="17" y="17"/>
                  <a:pt x="17" y="18"/>
                </a:cubicBezTo>
                <a:cubicBezTo>
                  <a:pt x="17" y="23"/>
                  <a:pt x="17" y="23"/>
                  <a:pt x="17" y="23"/>
                </a:cubicBezTo>
                <a:cubicBezTo>
                  <a:pt x="17" y="24"/>
                  <a:pt x="17" y="24"/>
                  <a:pt x="18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7" y="24"/>
                  <a:pt x="27" y="24"/>
                  <a:pt x="27" y="23"/>
                </a:cubicBezTo>
                <a:lnTo>
                  <a:pt x="27" y="18"/>
                </a:lnTo>
                <a:close/>
                <a:moveTo>
                  <a:pt x="27" y="28"/>
                </a:moveTo>
                <a:cubicBezTo>
                  <a:pt x="27" y="28"/>
                  <a:pt x="27" y="27"/>
                  <a:pt x="26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7" y="27"/>
                  <a:pt x="17" y="28"/>
                  <a:pt x="17" y="28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4"/>
                  <a:pt x="17" y="34"/>
                  <a:pt x="18" y="34"/>
                </a:cubicBezTo>
                <a:cubicBezTo>
                  <a:pt x="26" y="34"/>
                  <a:pt x="26" y="34"/>
                  <a:pt x="26" y="34"/>
                </a:cubicBezTo>
                <a:cubicBezTo>
                  <a:pt x="27" y="34"/>
                  <a:pt x="27" y="34"/>
                  <a:pt x="27" y="33"/>
                </a:cubicBezTo>
                <a:lnTo>
                  <a:pt x="27" y="28"/>
                </a:lnTo>
                <a:close/>
                <a:moveTo>
                  <a:pt x="41" y="8"/>
                </a:moveTo>
                <a:cubicBezTo>
                  <a:pt x="41" y="7"/>
                  <a:pt x="40" y="7"/>
                  <a:pt x="40" y="7"/>
                </a:cubicBezTo>
                <a:cubicBezTo>
                  <a:pt x="31" y="7"/>
                  <a:pt x="31" y="7"/>
                  <a:pt x="31" y="7"/>
                </a:cubicBezTo>
                <a:cubicBezTo>
                  <a:pt x="31" y="7"/>
                  <a:pt x="31" y="7"/>
                  <a:pt x="31" y="8"/>
                </a:cubicBezTo>
                <a:cubicBezTo>
                  <a:pt x="31" y="13"/>
                  <a:pt x="31" y="13"/>
                  <a:pt x="31" y="13"/>
                </a:cubicBezTo>
                <a:cubicBezTo>
                  <a:pt x="31" y="13"/>
                  <a:pt x="31" y="14"/>
                  <a:pt x="31" y="14"/>
                </a:cubicBezTo>
                <a:cubicBezTo>
                  <a:pt x="40" y="14"/>
                  <a:pt x="40" y="14"/>
                  <a:pt x="40" y="14"/>
                </a:cubicBezTo>
                <a:cubicBezTo>
                  <a:pt x="40" y="14"/>
                  <a:pt x="41" y="13"/>
                  <a:pt x="41" y="13"/>
                </a:cubicBezTo>
                <a:lnTo>
                  <a:pt x="41" y="8"/>
                </a:lnTo>
                <a:close/>
                <a:moveTo>
                  <a:pt x="41" y="18"/>
                </a:moveTo>
                <a:cubicBezTo>
                  <a:pt x="41" y="17"/>
                  <a:pt x="40" y="17"/>
                  <a:pt x="40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1" y="17"/>
                  <a:pt x="31" y="18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24"/>
                  <a:pt x="31" y="24"/>
                  <a:pt x="3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4"/>
                  <a:pt x="41" y="24"/>
                  <a:pt x="41" y="23"/>
                </a:cubicBezTo>
                <a:lnTo>
                  <a:pt x="41" y="18"/>
                </a:lnTo>
                <a:close/>
                <a:moveTo>
                  <a:pt x="41" y="28"/>
                </a:moveTo>
                <a:cubicBezTo>
                  <a:pt x="41" y="28"/>
                  <a:pt x="40" y="27"/>
                  <a:pt x="40" y="27"/>
                </a:cubicBezTo>
                <a:cubicBezTo>
                  <a:pt x="31" y="27"/>
                  <a:pt x="31" y="27"/>
                  <a:pt x="31" y="27"/>
                </a:cubicBezTo>
                <a:cubicBezTo>
                  <a:pt x="31" y="27"/>
                  <a:pt x="31" y="28"/>
                  <a:pt x="31" y="28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4"/>
                  <a:pt x="31" y="34"/>
                  <a:pt x="31" y="34"/>
                </a:cubicBezTo>
                <a:cubicBezTo>
                  <a:pt x="40" y="34"/>
                  <a:pt x="40" y="34"/>
                  <a:pt x="40" y="34"/>
                </a:cubicBezTo>
                <a:cubicBezTo>
                  <a:pt x="40" y="34"/>
                  <a:pt x="41" y="34"/>
                  <a:pt x="41" y="33"/>
                </a:cubicBezTo>
                <a:lnTo>
                  <a:pt x="41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5" name="Freeform 290"/>
          <p:cNvSpPr>
            <a:spLocks noEditPoints="1"/>
          </p:cNvSpPr>
          <p:nvPr/>
        </p:nvSpPr>
        <p:spPr bwMode="auto">
          <a:xfrm>
            <a:off x="2338726" y="4800115"/>
            <a:ext cx="225439" cy="277937"/>
          </a:xfrm>
          <a:custGeom>
            <a:avLst/>
            <a:gdLst>
              <a:gd name="T0" fmla="*/ 31 w 31"/>
              <a:gd name="T1" fmla="*/ 34 h 38"/>
              <a:gd name="T2" fmla="*/ 27 w 31"/>
              <a:gd name="T3" fmla="*/ 38 h 38"/>
              <a:gd name="T4" fmla="*/ 4 w 31"/>
              <a:gd name="T5" fmla="*/ 38 h 38"/>
              <a:gd name="T6" fmla="*/ 0 w 31"/>
              <a:gd name="T7" fmla="*/ 34 h 38"/>
              <a:gd name="T8" fmla="*/ 0 w 31"/>
              <a:gd name="T9" fmla="*/ 4 h 38"/>
              <a:gd name="T10" fmla="*/ 4 w 31"/>
              <a:gd name="T11" fmla="*/ 0 h 38"/>
              <a:gd name="T12" fmla="*/ 27 w 31"/>
              <a:gd name="T13" fmla="*/ 0 h 38"/>
              <a:gd name="T14" fmla="*/ 31 w 31"/>
              <a:gd name="T15" fmla="*/ 4 h 38"/>
              <a:gd name="T16" fmla="*/ 31 w 31"/>
              <a:gd name="T17" fmla="*/ 34 h 38"/>
              <a:gd name="T18" fmla="*/ 27 w 31"/>
              <a:gd name="T19" fmla="*/ 4 h 38"/>
              <a:gd name="T20" fmla="*/ 27 w 31"/>
              <a:gd name="T21" fmla="*/ 4 h 38"/>
              <a:gd name="T22" fmla="*/ 4 w 31"/>
              <a:gd name="T23" fmla="*/ 4 h 38"/>
              <a:gd name="T24" fmla="*/ 3 w 31"/>
              <a:gd name="T25" fmla="*/ 4 h 38"/>
              <a:gd name="T26" fmla="*/ 3 w 31"/>
              <a:gd name="T27" fmla="*/ 30 h 38"/>
              <a:gd name="T28" fmla="*/ 4 w 31"/>
              <a:gd name="T29" fmla="*/ 31 h 38"/>
              <a:gd name="T30" fmla="*/ 27 w 31"/>
              <a:gd name="T31" fmla="*/ 31 h 38"/>
              <a:gd name="T32" fmla="*/ 27 w 31"/>
              <a:gd name="T33" fmla="*/ 30 h 38"/>
              <a:gd name="T34" fmla="*/ 27 w 31"/>
              <a:gd name="T35" fmla="*/ 4 h 38"/>
              <a:gd name="T36" fmla="*/ 15 w 31"/>
              <a:gd name="T37" fmla="*/ 33 h 38"/>
              <a:gd name="T38" fmla="*/ 14 w 31"/>
              <a:gd name="T39" fmla="*/ 34 h 38"/>
              <a:gd name="T40" fmla="*/ 15 w 31"/>
              <a:gd name="T41" fmla="*/ 36 h 38"/>
              <a:gd name="T42" fmla="*/ 17 w 31"/>
              <a:gd name="T43" fmla="*/ 34 h 38"/>
              <a:gd name="T44" fmla="*/ 15 w 31"/>
              <a:gd name="T45" fmla="*/ 3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1" h="38">
                <a:moveTo>
                  <a:pt x="31" y="34"/>
                </a:moveTo>
                <a:cubicBezTo>
                  <a:pt x="31" y="36"/>
                  <a:pt x="29" y="38"/>
                  <a:pt x="27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9" y="0"/>
                  <a:pt x="31" y="2"/>
                  <a:pt x="31" y="4"/>
                </a:cubicBezTo>
                <a:lnTo>
                  <a:pt x="31" y="34"/>
                </a:lnTo>
                <a:close/>
                <a:moveTo>
                  <a:pt x="27" y="4"/>
                </a:moveTo>
                <a:cubicBezTo>
                  <a:pt x="27" y="4"/>
                  <a:pt x="27" y="4"/>
                  <a:pt x="2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"/>
                  <a:pt x="3" y="4"/>
                  <a:pt x="3" y="4"/>
                </a:cubicBezTo>
                <a:cubicBezTo>
                  <a:pt x="3" y="30"/>
                  <a:pt x="3" y="30"/>
                  <a:pt x="3" y="30"/>
                </a:cubicBezTo>
                <a:cubicBezTo>
                  <a:pt x="3" y="31"/>
                  <a:pt x="4" y="31"/>
                  <a:pt x="4" y="31"/>
                </a:cubicBezTo>
                <a:cubicBezTo>
                  <a:pt x="27" y="31"/>
                  <a:pt x="27" y="31"/>
                  <a:pt x="27" y="31"/>
                </a:cubicBezTo>
                <a:cubicBezTo>
                  <a:pt x="27" y="31"/>
                  <a:pt x="27" y="31"/>
                  <a:pt x="27" y="30"/>
                </a:cubicBezTo>
                <a:lnTo>
                  <a:pt x="27" y="4"/>
                </a:lnTo>
                <a:close/>
                <a:moveTo>
                  <a:pt x="15" y="33"/>
                </a:moveTo>
                <a:cubicBezTo>
                  <a:pt x="14" y="33"/>
                  <a:pt x="14" y="33"/>
                  <a:pt x="14" y="34"/>
                </a:cubicBezTo>
                <a:cubicBezTo>
                  <a:pt x="14" y="35"/>
                  <a:pt x="14" y="36"/>
                  <a:pt x="15" y="36"/>
                </a:cubicBezTo>
                <a:cubicBezTo>
                  <a:pt x="16" y="36"/>
                  <a:pt x="17" y="35"/>
                  <a:pt x="17" y="34"/>
                </a:cubicBezTo>
                <a:cubicBezTo>
                  <a:pt x="17" y="33"/>
                  <a:pt x="16" y="33"/>
                  <a:pt x="15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6" name="Freeform 291"/>
          <p:cNvSpPr>
            <a:spLocks noEditPoints="1"/>
          </p:cNvSpPr>
          <p:nvPr/>
        </p:nvSpPr>
        <p:spPr bwMode="auto">
          <a:xfrm>
            <a:off x="2835923" y="4800115"/>
            <a:ext cx="352053" cy="277937"/>
          </a:xfrm>
          <a:custGeom>
            <a:avLst/>
            <a:gdLst>
              <a:gd name="T0" fmla="*/ 44 w 48"/>
              <a:gd name="T1" fmla="*/ 37 h 38"/>
              <a:gd name="T2" fmla="*/ 43 w 48"/>
              <a:gd name="T3" fmla="*/ 38 h 38"/>
              <a:gd name="T4" fmla="*/ 5 w 48"/>
              <a:gd name="T5" fmla="*/ 38 h 38"/>
              <a:gd name="T6" fmla="*/ 4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5 h 38"/>
              <a:gd name="T44" fmla="*/ 19 w 48"/>
              <a:gd name="T45" fmla="*/ 28 h 38"/>
              <a:gd name="T46" fmla="*/ 23 w 48"/>
              <a:gd name="T47" fmla="*/ 35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8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3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4" y="37"/>
                </a:cubicBezTo>
                <a:cubicBezTo>
                  <a:pt x="1" y="34"/>
                  <a:pt x="0" y="29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7" y="34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3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9" y="28"/>
                  <a:pt x="10" y="26"/>
                  <a:pt x="10" y="24"/>
                </a:cubicBezTo>
                <a:cubicBezTo>
                  <a:pt x="10" y="23"/>
                  <a:pt x="9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1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1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30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3" y="35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7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1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1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8" y="23"/>
                  <a:pt x="38" y="24"/>
                </a:cubicBezTo>
                <a:cubicBezTo>
                  <a:pt x="38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3"/>
                  <a:pt x="43" y="21"/>
                  <a:pt x="4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7" name="Freeform 292"/>
          <p:cNvSpPr>
            <a:spLocks noEditPoints="1"/>
          </p:cNvSpPr>
          <p:nvPr/>
        </p:nvSpPr>
        <p:spPr bwMode="auto">
          <a:xfrm>
            <a:off x="3419592" y="4793939"/>
            <a:ext cx="299555" cy="299555"/>
          </a:xfrm>
          <a:custGeom>
            <a:avLst/>
            <a:gdLst>
              <a:gd name="T0" fmla="*/ 40 w 41"/>
              <a:gd name="T1" fmla="*/ 27 h 41"/>
              <a:gd name="T2" fmla="*/ 26 w 41"/>
              <a:gd name="T3" fmla="*/ 40 h 41"/>
              <a:gd name="T4" fmla="*/ 24 w 41"/>
              <a:gd name="T5" fmla="*/ 41 h 41"/>
              <a:gd name="T6" fmla="*/ 22 w 41"/>
              <a:gd name="T7" fmla="*/ 40 h 41"/>
              <a:gd name="T8" fmla="*/ 2 w 41"/>
              <a:gd name="T9" fmla="*/ 21 h 41"/>
              <a:gd name="T10" fmla="*/ 0 w 41"/>
              <a:gd name="T11" fmla="*/ 15 h 41"/>
              <a:gd name="T12" fmla="*/ 0 w 41"/>
              <a:gd name="T13" fmla="*/ 4 h 41"/>
              <a:gd name="T14" fmla="*/ 3 w 41"/>
              <a:gd name="T15" fmla="*/ 0 h 41"/>
              <a:gd name="T16" fmla="*/ 15 w 41"/>
              <a:gd name="T17" fmla="*/ 0 h 41"/>
              <a:gd name="T18" fmla="*/ 20 w 41"/>
              <a:gd name="T19" fmla="*/ 3 h 41"/>
              <a:gd name="T20" fmla="*/ 40 w 41"/>
              <a:gd name="T21" fmla="*/ 22 h 41"/>
              <a:gd name="T22" fmla="*/ 41 w 41"/>
              <a:gd name="T23" fmla="*/ 24 h 41"/>
              <a:gd name="T24" fmla="*/ 40 w 41"/>
              <a:gd name="T25" fmla="*/ 27 h 41"/>
              <a:gd name="T26" fmla="*/ 9 w 41"/>
              <a:gd name="T27" fmla="*/ 5 h 41"/>
              <a:gd name="T28" fmla="*/ 5 w 41"/>
              <a:gd name="T29" fmla="*/ 9 h 41"/>
              <a:gd name="T30" fmla="*/ 9 w 41"/>
              <a:gd name="T31" fmla="*/ 12 h 41"/>
              <a:gd name="T32" fmla="*/ 12 w 41"/>
              <a:gd name="T33" fmla="*/ 9 h 41"/>
              <a:gd name="T34" fmla="*/ 9 w 41"/>
              <a:gd name="T35" fmla="*/ 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1" h="41">
                <a:moveTo>
                  <a:pt x="40" y="27"/>
                </a:moveTo>
                <a:cubicBezTo>
                  <a:pt x="26" y="40"/>
                  <a:pt x="26" y="40"/>
                  <a:pt x="26" y="40"/>
                </a:cubicBezTo>
                <a:cubicBezTo>
                  <a:pt x="26" y="40"/>
                  <a:pt x="25" y="41"/>
                  <a:pt x="24" y="41"/>
                </a:cubicBezTo>
                <a:cubicBezTo>
                  <a:pt x="23" y="41"/>
                  <a:pt x="22" y="40"/>
                  <a:pt x="22" y="40"/>
                </a:cubicBezTo>
                <a:cubicBezTo>
                  <a:pt x="2" y="21"/>
                  <a:pt x="2" y="21"/>
                  <a:pt x="2" y="21"/>
                </a:cubicBezTo>
                <a:cubicBezTo>
                  <a:pt x="1" y="19"/>
                  <a:pt x="0" y="17"/>
                  <a:pt x="0" y="15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9" y="1"/>
                  <a:pt x="20" y="3"/>
                </a:cubicBezTo>
                <a:cubicBezTo>
                  <a:pt x="40" y="22"/>
                  <a:pt x="40" y="22"/>
                  <a:pt x="40" y="22"/>
                </a:cubicBezTo>
                <a:cubicBezTo>
                  <a:pt x="40" y="22"/>
                  <a:pt x="41" y="23"/>
                  <a:pt x="41" y="24"/>
                </a:cubicBezTo>
                <a:cubicBezTo>
                  <a:pt x="41" y="25"/>
                  <a:pt x="40" y="26"/>
                  <a:pt x="40" y="27"/>
                </a:cubicBezTo>
                <a:close/>
                <a:moveTo>
                  <a:pt x="9" y="5"/>
                </a:moveTo>
                <a:cubicBezTo>
                  <a:pt x="7" y="5"/>
                  <a:pt x="5" y="7"/>
                  <a:pt x="5" y="9"/>
                </a:cubicBezTo>
                <a:cubicBezTo>
                  <a:pt x="5" y="11"/>
                  <a:pt x="7" y="12"/>
                  <a:pt x="9" y="12"/>
                </a:cubicBezTo>
                <a:cubicBezTo>
                  <a:pt x="10" y="12"/>
                  <a:pt x="12" y="11"/>
                  <a:pt x="12" y="9"/>
                </a:cubicBezTo>
                <a:cubicBezTo>
                  <a:pt x="12" y="7"/>
                  <a:pt x="10" y="5"/>
                  <a:pt x="9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8" name="Freeform 293"/>
          <p:cNvSpPr>
            <a:spLocks noEditPoints="1"/>
          </p:cNvSpPr>
          <p:nvPr/>
        </p:nvSpPr>
        <p:spPr bwMode="auto">
          <a:xfrm>
            <a:off x="3938408" y="4793939"/>
            <a:ext cx="373671" cy="299555"/>
          </a:xfrm>
          <a:custGeom>
            <a:avLst/>
            <a:gdLst>
              <a:gd name="T0" fmla="*/ 40 w 51"/>
              <a:gd name="T1" fmla="*/ 27 h 41"/>
              <a:gd name="T2" fmla="*/ 27 w 51"/>
              <a:gd name="T3" fmla="*/ 40 h 41"/>
              <a:gd name="T4" fmla="*/ 24 w 51"/>
              <a:gd name="T5" fmla="*/ 41 h 41"/>
              <a:gd name="T6" fmla="*/ 22 w 51"/>
              <a:gd name="T7" fmla="*/ 40 h 41"/>
              <a:gd name="T8" fmla="*/ 3 w 51"/>
              <a:gd name="T9" fmla="*/ 21 h 41"/>
              <a:gd name="T10" fmla="*/ 0 w 51"/>
              <a:gd name="T11" fmla="*/ 15 h 41"/>
              <a:gd name="T12" fmla="*/ 0 w 51"/>
              <a:gd name="T13" fmla="*/ 4 h 41"/>
              <a:gd name="T14" fmla="*/ 4 w 51"/>
              <a:gd name="T15" fmla="*/ 0 h 41"/>
              <a:gd name="T16" fmla="*/ 15 w 51"/>
              <a:gd name="T17" fmla="*/ 0 h 41"/>
              <a:gd name="T18" fmla="*/ 21 w 51"/>
              <a:gd name="T19" fmla="*/ 3 h 41"/>
              <a:gd name="T20" fmla="*/ 40 w 51"/>
              <a:gd name="T21" fmla="*/ 22 h 41"/>
              <a:gd name="T22" fmla="*/ 41 w 51"/>
              <a:gd name="T23" fmla="*/ 24 h 41"/>
              <a:gd name="T24" fmla="*/ 40 w 51"/>
              <a:gd name="T25" fmla="*/ 27 h 41"/>
              <a:gd name="T26" fmla="*/ 9 w 51"/>
              <a:gd name="T27" fmla="*/ 5 h 41"/>
              <a:gd name="T28" fmla="*/ 5 w 51"/>
              <a:gd name="T29" fmla="*/ 9 h 41"/>
              <a:gd name="T30" fmla="*/ 9 w 51"/>
              <a:gd name="T31" fmla="*/ 12 h 41"/>
              <a:gd name="T32" fmla="*/ 12 w 51"/>
              <a:gd name="T33" fmla="*/ 9 h 41"/>
              <a:gd name="T34" fmla="*/ 9 w 51"/>
              <a:gd name="T35" fmla="*/ 5 h 41"/>
              <a:gd name="T36" fmla="*/ 50 w 51"/>
              <a:gd name="T37" fmla="*/ 27 h 41"/>
              <a:gd name="T38" fmla="*/ 37 w 51"/>
              <a:gd name="T39" fmla="*/ 40 h 41"/>
              <a:gd name="T40" fmla="*/ 35 w 51"/>
              <a:gd name="T41" fmla="*/ 41 h 41"/>
              <a:gd name="T42" fmla="*/ 32 w 51"/>
              <a:gd name="T43" fmla="*/ 39 h 41"/>
              <a:gd name="T44" fmla="*/ 44 w 51"/>
              <a:gd name="T45" fmla="*/ 27 h 41"/>
              <a:gd name="T46" fmla="*/ 45 w 51"/>
              <a:gd name="T47" fmla="*/ 24 h 41"/>
              <a:gd name="T48" fmla="*/ 44 w 51"/>
              <a:gd name="T49" fmla="*/ 22 h 41"/>
              <a:gd name="T50" fmla="*/ 25 w 51"/>
              <a:gd name="T51" fmla="*/ 3 h 41"/>
              <a:gd name="T52" fmla="*/ 19 w 51"/>
              <a:gd name="T53" fmla="*/ 0 h 41"/>
              <a:gd name="T54" fmla="*/ 25 w 51"/>
              <a:gd name="T55" fmla="*/ 0 h 41"/>
              <a:gd name="T56" fmla="*/ 31 w 51"/>
              <a:gd name="T57" fmla="*/ 3 h 41"/>
              <a:gd name="T58" fmla="*/ 50 w 51"/>
              <a:gd name="T59" fmla="*/ 22 h 41"/>
              <a:gd name="T60" fmla="*/ 51 w 51"/>
              <a:gd name="T61" fmla="*/ 24 h 41"/>
              <a:gd name="T62" fmla="*/ 50 w 51"/>
              <a:gd name="T63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51" h="41">
                <a:moveTo>
                  <a:pt x="40" y="27"/>
                </a:moveTo>
                <a:cubicBezTo>
                  <a:pt x="27" y="40"/>
                  <a:pt x="27" y="40"/>
                  <a:pt x="27" y="40"/>
                </a:cubicBezTo>
                <a:cubicBezTo>
                  <a:pt x="26" y="41"/>
                  <a:pt x="25" y="41"/>
                  <a:pt x="24" y="41"/>
                </a:cubicBezTo>
                <a:cubicBezTo>
                  <a:pt x="23" y="41"/>
                  <a:pt x="22" y="41"/>
                  <a:pt x="22" y="40"/>
                </a:cubicBezTo>
                <a:cubicBezTo>
                  <a:pt x="3" y="21"/>
                  <a:pt x="3" y="21"/>
                  <a:pt x="3" y="21"/>
                </a:cubicBezTo>
                <a:cubicBezTo>
                  <a:pt x="1" y="19"/>
                  <a:pt x="0" y="17"/>
                  <a:pt x="0" y="15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7" y="0"/>
                  <a:pt x="19" y="1"/>
                  <a:pt x="21" y="3"/>
                </a:cubicBezTo>
                <a:cubicBezTo>
                  <a:pt x="40" y="22"/>
                  <a:pt x="40" y="22"/>
                  <a:pt x="40" y="22"/>
                </a:cubicBezTo>
                <a:cubicBezTo>
                  <a:pt x="40" y="23"/>
                  <a:pt x="41" y="23"/>
                  <a:pt x="41" y="24"/>
                </a:cubicBezTo>
                <a:cubicBezTo>
                  <a:pt x="41" y="25"/>
                  <a:pt x="40" y="26"/>
                  <a:pt x="40" y="27"/>
                </a:cubicBezTo>
                <a:close/>
                <a:moveTo>
                  <a:pt x="9" y="5"/>
                </a:moveTo>
                <a:cubicBezTo>
                  <a:pt x="7" y="5"/>
                  <a:pt x="5" y="7"/>
                  <a:pt x="5" y="9"/>
                </a:cubicBezTo>
                <a:cubicBezTo>
                  <a:pt x="5" y="11"/>
                  <a:pt x="7" y="12"/>
                  <a:pt x="9" y="12"/>
                </a:cubicBezTo>
                <a:cubicBezTo>
                  <a:pt x="11" y="12"/>
                  <a:pt x="12" y="11"/>
                  <a:pt x="12" y="9"/>
                </a:cubicBezTo>
                <a:cubicBezTo>
                  <a:pt x="12" y="7"/>
                  <a:pt x="11" y="5"/>
                  <a:pt x="9" y="5"/>
                </a:cubicBezTo>
                <a:close/>
                <a:moveTo>
                  <a:pt x="50" y="27"/>
                </a:moveTo>
                <a:cubicBezTo>
                  <a:pt x="37" y="40"/>
                  <a:pt x="37" y="40"/>
                  <a:pt x="37" y="40"/>
                </a:cubicBezTo>
                <a:cubicBezTo>
                  <a:pt x="36" y="41"/>
                  <a:pt x="35" y="41"/>
                  <a:pt x="35" y="41"/>
                </a:cubicBezTo>
                <a:cubicBezTo>
                  <a:pt x="33" y="41"/>
                  <a:pt x="32" y="40"/>
                  <a:pt x="32" y="39"/>
                </a:cubicBezTo>
                <a:cubicBezTo>
                  <a:pt x="44" y="27"/>
                  <a:pt x="44" y="27"/>
                  <a:pt x="44" y="27"/>
                </a:cubicBezTo>
                <a:cubicBezTo>
                  <a:pt x="45" y="26"/>
                  <a:pt x="45" y="25"/>
                  <a:pt x="45" y="24"/>
                </a:cubicBezTo>
                <a:cubicBezTo>
                  <a:pt x="45" y="23"/>
                  <a:pt x="45" y="23"/>
                  <a:pt x="44" y="22"/>
                </a:cubicBezTo>
                <a:cubicBezTo>
                  <a:pt x="25" y="3"/>
                  <a:pt x="25" y="3"/>
                  <a:pt x="25" y="3"/>
                </a:cubicBezTo>
                <a:cubicBezTo>
                  <a:pt x="24" y="1"/>
                  <a:pt x="21" y="0"/>
                  <a:pt x="19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7" y="0"/>
                  <a:pt x="30" y="1"/>
                  <a:pt x="31" y="3"/>
                </a:cubicBezTo>
                <a:cubicBezTo>
                  <a:pt x="50" y="22"/>
                  <a:pt x="50" y="22"/>
                  <a:pt x="50" y="22"/>
                </a:cubicBezTo>
                <a:cubicBezTo>
                  <a:pt x="51" y="23"/>
                  <a:pt x="51" y="23"/>
                  <a:pt x="51" y="24"/>
                </a:cubicBezTo>
                <a:cubicBezTo>
                  <a:pt x="51" y="25"/>
                  <a:pt x="51" y="26"/>
                  <a:pt x="50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9" name="Freeform 294"/>
          <p:cNvSpPr>
            <a:spLocks noEditPoints="1"/>
          </p:cNvSpPr>
          <p:nvPr/>
        </p:nvSpPr>
        <p:spPr bwMode="auto">
          <a:xfrm>
            <a:off x="4509721" y="4800115"/>
            <a:ext cx="352053" cy="277937"/>
          </a:xfrm>
          <a:custGeom>
            <a:avLst/>
            <a:gdLst>
              <a:gd name="T0" fmla="*/ 48 w 48"/>
              <a:gd name="T1" fmla="*/ 9 h 38"/>
              <a:gd name="T2" fmla="*/ 46 w 48"/>
              <a:gd name="T3" fmla="*/ 11 h 38"/>
              <a:gd name="T4" fmla="*/ 2 w 48"/>
              <a:gd name="T5" fmla="*/ 11 h 38"/>
              <a:gd name="T6" fmla="*/ 0 w 48"/>
              <a:gd name="T7" fmla="*/ 9 h 38"/>
              <a:gd name="T8" fmla="*/ 0 w 48"/>
              <a:gd name="T9" fmla="*/ 2 h 38"/>
              <a:gd name="T10" fmla="*/ 2 w 48"/>
              <a:gd name="T11" fmla="*/ 0 h 38"/>
              <a:gd name="T12" fmla="*/ 46 w 48"/>
              <a:gd name="T13" fmla="*/ 0 h 38"/>
              <a:gd name="T14" fmla="*/ 48 w 48"/>
              <a:gd name="T15" fmla="*/ 2 h 38"/>
              <a:gd name="T16" fmla="*/ 48 w 48"/>
              <a:gd name="T17" fmla="*/ 9 h 38"/>
              <a:gd name="T18" fmla="*/ 48 w 48"/>
              <a:gd name="T19" fmla="*/ 23 h 38"/>
              <a:gd name="T20" fmla="*/ 46 w 48"/>
              <a:gd name="T21" fmla="*/ 24 h 38"/>
              <a:gd name="T22" fmla="*/ 2 w 48"/>
              <a:gd name="T23" fmla="*/ 24 h 38"/>
              <a:gd name="T24" fmla="*/ 0 w 48"/>
              <a:gd name="T25" fmla="*/ 23 h 38"/>
              <a:gd name="T26" fmla="*/ 0 w 48"/>
              <a:gd name="T27" fmla="*/ 16 h 38"/>
              <a:gd name="T28" fmla="*/ 2 w 48"/>
              <a:gd name="T29" fmla="*/ 14 h 38"/>
              <a:gd name="T30" fmla="*/ 46 w 48"/>
              <a:gd name="T31" fmla="*/ 14 h 38"/>
              <a:gd name="T32" fmla="*/ 48 w 48"/>
              <a:gd name="T33" fmla="*/ 16 h 38"/>
              <a:gd name="T34" fmla="*/ 48 w 48"/>
              <a:gd name="T35" fmla="*/ 23 h 38"/>
              <a:gd name="T36" fmla="*/ 48 w 48"/>
              <a:gd name="T37" fmla="*/ 36 h 38"/>
              <a:gd name="T38" fmla="*/ 46 w 48"/>
              <a:gd name="T39" fmla="*/ 38 h 38"/>
              <a:gd name="T40" fmla="*/ 2 w 48"/>
              <a:gd name="T41" fmla="*/ 38 h 38"/>
              <a:gd name="T42" fmla="*/ 0 w 48"/>
              <a:gd name="T43" fmla="*/ 36 h 38"/>
              <a:gd name="T44" fmla="*/ 0 w 48"/>
              <a:gd name="T45" fmla="*/ 30 h 38"/>
              <a:gd name="T46" fmla="*/ 2 w 48"/>
              <a:gd name="T47" fmla="*/ 28 h 38"/>
              <a:gd name="T48" fmla="*/ 46 w 48"/>
              <a:gd name="T49" fmla="*/ 28 h 38"/>
              <a:gd name="T50" fmla="*/ 48 w 48"/>
              <a:gd name="T51" fmla="*/ 30 h 38"/>
              <a:gd name="T52" fmla="*/ 48 w 48"/>
              <a:gd name="T53" fmla="*/ 36 h 38"/>
              <a:gd name="T54" fmla="*/ 45 w 48"/>
              <a:gd name="T55" fmla="*/ 21 h 38"/>
              <a:gd name="T56" fmla="*/ 45 w 48"/>
              <a:gd name="T57" fmla="*/ 18 h 38"/>
              <a:gd name="T58" fmla="*/ 17 w 48"/>
              <a:gd name="T59" fmla="*/ 18 h 38"/>
              <a:gd name="T60" fmla="*/ 17 w 48"/>
              <a:gd name="T61" fmla="*/ 21 h 38"/>
              <a:gd name="T62" fmla="*/ 45 w 48"/>
              <a:gd name="T63" fmla="*/ 21 h 38"/>
              <a:gd name="T64" fmla="*/ 45 w 48"/>
              <a:gd name="T65" fmla="*/ 35 h 38"/>
              <a:gd name="T66" fmla="*/ 45 w 48"/>
              <a:gd name="T67" fmla="*/ 31 h 38"/>
              <a:gd name="T68" fmla="*/ 28 w 48"/>
              <a:gd name="T69" fmla="*/ 31 h 38"/>
              <a:gd name="T70" fmla="*/ 28 w 48"/>
              <a:gd name="T71" fmla="*/ 35 h 38"/>
              <a:gd name="T72" fmla="*/ 45 w 48"/>
              <a:gd name="T73" fmla="*/ 35 h 38"/>
              <a:gd name="T74" fmla="*/ 45 w 48"/>
              <a:gd name="T75" fmla="*/ 7 h 38"/>
              <a:gd name="T76" fmla="*/ 45 w 48"/>
              <a:gd name="T77" fmla="*/ 4 h 38"/>
              <a:gd name="T78" fmla="*/ 34 w 48"/>
              <a:gd name="T79" fmla="*/ 4 h 38"/>
              <a:gd name="T80" fmla="*/ 34 w 48"/>
              <a:gd name="T81" fmla="*/ 7 h 38"/>
              <a:gd name="T82" fmla="*/ 45 w 48"/>
              <a:gd name="T83" fmla="*/ 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8" y="9"/>
                </a:moveTo>
                <a:cubicBezTo>
                  <a:pt x="48" y="10"/>
                  <a:pt x="47" y="11"/>
                  <a:pt x="46" y="11"/>
                </a:cubicBezTo>
                <a:cubicBezTo>
                  <a:pt x="2" y="11"/>
                  <a:pt x="2" y="11"/>
                  <a:pt x="2" y="11"/>
                </a:cubicBezTo>
                <a:cubicBezTo>
                  <a:pt x="1" y="11"/>
                  <a:pt x="0" y="10"/>
                  <a:pt x="0" y="9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46" y="0"/>
                  <a:pt x="46" y="0"/>
                  <a:pt x="46" y="0"/>
                </a:cubicBezTo>
                <a:cubicBezTo>
                  <a:pt x="47" y="0"/>
                  <a:pt x="48" y="1"/>
                  <a:pt x="48" y="2"/>
                </a:cubicBezTo>
                <a:lnTo>
                  <a:pt x="48" y="9"/>
                </a:lnTo>
                <a:close/>
                <a:moveTo>
                  <a:pt x="48" y="23"/>
                </a:moveTo>
                <a:cubicBezTo>
                  <a:pt x="48" y="24"/>
                  <a:pt x="47" y="24"/>
                  <a:pt x="46" y="24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4"/>
                  <a:pt x="0" y="24"/>
                  <a:pt x="0" y="23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5"/>
                  <a:pt x="1" y="14"/>
                  <a:pt x="2" y="14"/>
                </a:cubicBezTo>
                <a:cubicBezTo>
                  <a:pt x="46" y="14"/>
                  <a:pt x="46" y="14"/>
                  <a:pt x="46" y="14"/>
                </a:cubicBezTo>
                <a:cubicBezTo>
                  <a:pt x="47" y="14"/>
                  <a:pt x="48" y="15"/>
                  <a:pt x="48" y="16"/>
                </a:cubicBezTo>
                <a:lnTo>
                  <a:pt x="48" y="23"/>
                </a:lnTo>
                <a:close/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9"/>
                  <a:pt x="1" y="28"/>
                  <a:pt x="2" y="28"/>
                </a:cubicBezTo>
                <a:cubicBezTo>
                  <a:pt x="46" y="28"/>
                  <a:pt x="46" y="28"/>
                  <a:pt x="46" y="28"/>
                </a:cubicBezTo>
                <a:cubicBezTo>
                  <a:pt x="47" y="28"/>
                  <a:pt x="48" y="29"/>
                  <a:pt x="48" y="30"/>
                </a:cubicBezTo>
                <a:lnTo>
                  <a:pt x="48" y="36"/>
                </a:lnTo>
                <a:close/>
                <a:moveTo>
                  <a:pt x="45" y="21"/>
                </a:moveTo>
                <a:cubicBezTo>
                  <a:pt x="45" y="18"/>
                  <a:pt x="45" y="18"/>
                  <a:pt x="45" y="18"/>
                </a:cubicBezTo>
                <a:cubicBezTo>
                  <a:pt x="17" y="18"/>
                  <a:pt x="17" y="18"/>
                  <a:pt x="17" y="18"/>
                </a:cubicBezTo>
                <a:cubicBezTo>
                  <a:pt x="17" y="21"/>
                  <a:pt x="17" y="21"/>
                  <a:pt x="17" y="21"/>
                </a:cubicBezTo>
                <a:lnTo>
                  <a:pt x="45" y="21"/>
                </a:lnTo>
                <a:close/>
                <a:moveTo>
                  <a:pt x="45" y="35"/>
                </a:moveTo>
                <a:cubicBezTo>
                  <a:pt x="45" y="31"/>
                  <a:pt x="45" y="31"/>
                  <a:pt x="45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5"/>
                  <a:pt x="28" y="35"/>
                  <a:pt x="28" y="35"/>
                </a:cubicBezTo>
                <a:lnTo>
                  <a:pt x="45" y="35"/>
                </a:lnTo>
                <a:close/>
                <a:moveTo>
                  <a:pt x="45" y="7"/>
                </a:moveTo>
                <a:cubicBezTo>
                  <a:pt x="45" y="4"/>
                  <a:pt x="45" y="4"/>
                  <a:pt x="45" y="4"/>
                </a:cubicBezTo>
                <a:cubicBezTo>
                  <a:pt x="34" y="4"/>
                  <a:pt x="34" y="4"/>
                  <a:pt x="34" y="4"/>
                </a:cubicBezTo>
                <a:cubicBezTo>
                  <a:pt x="34" y="7"/>
                  <a:pt x="34" y="7"/>
                  <a:pt x="34" y="7"/>
                </a:cubicBezTo>
                <a:lnTo>
                  <a:pt x="45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0" name="Freeform 295"/>
          <p:cNvSpPr>
            <a:spLocks noEditPoints="1"/>
          </p:cNvSpPr>
          <p:nvPr/>
        </p:nvSpPr>
        <p:spPr bwMode="auto">
          <a:xfrm>
            <a:off x="5087212" y="4800115"/>
            <a:ext cx="314995" cy="299555"/>
          </a:xfrm>
          <a:custGeom>
            <a:avLst/>
            <a:gdLst>
              <a:gd name="T0" fmla="*/ 11 w 43"/>
              <a:gd name="T1" fmla="*/ 22 h 41"/>
              <a:gd name="T2" fmla="*/ 10 w 43"/>
              <a:gd name="T3" fmla="*/ 24 h 41"/>
              <a:gd name="T4" fmla="*/ 2 w 43"/>
              <a:gd name="T5" fmla="*/ 24 h 41"/>
              <a:gd name="T6" fmla="*/ 0 w 43"/>
              <a:gd name="T7" fmla="*/ 22 h 41"/>
              <a:gd name="T8" fmla="*/ 0 w 43"/>
              <a:gd name="T9" fmla="*/ 5 h 41"/>
              <a:gd name="T10" fmla="*/ 2 w 43"/>
              <a:gd name="T11" fmla="*/ 3 h 41"/>
              <a:gd name="T12" fmla="*/ 10 w 43"/>
              <a:gd name="T13" fmla="*/ 3 h 41"/>
              <a:gd name="T14" fmla="*/ 11 w 43"/>
              <a:gd name="T15" fmla="*/ 5 h 41"/>
              <a:gd name="T16" fmla="*/ 11 w 43"/>
              <a:gd name="T17" fmla="*/ 22 h 41"/>
              <a:gd name="T18" fmla="*/ 7 w 43"/>
              <a:gd name="T19" fmla="*/ 8 h 41"/>
              <a:gd name="T20" fmla="*/ 5 w 43"/>
              <a:gd name="T21" fmla="*/ 7 h 41"/>
              <a:gd name="T22" fmla="*/ 4 w 43"/>
              <a:gd name="T23" fmla="*/ 8 h 41"/>
              <a:gd name="T24" fmla="*/ 5 w 43"/>
              <a:gd name="T25" fmla="*/ 10 h 41"/>
              <a:gd name="T26" fmla="*/ 7 w 43"/>
              <a:gd name="T27" fmla="*/ 8 h 41"/>
              <a:gd name="T28" fmla="*/ 41 w 43"/>
              <a:gd name="T29" fmla="*/ 18 h 41"/>
              <a:gd name="T30" fmla="*/ 42 w 43"/>
              <a:gd name="T31" fmla="*/ 16 h 41"/>
              <a:gd name="T32" fmla="*/ 41 w 43"/>
              <a:gd name="T33" fmla="*/ 12 h 41"/>
              <a:gd name="T34" fmla="*/ 41 w 43"/>
              <a:gd name="T35" fmla="*/ 9 h 41"/>
              <a:gd name="T36" fmla="*/ 39 w 43"/>
              <a:gd name="T37" fmla="*/ 7 h 41"/>
              <a:gd name="T38" fmla="*/ 38 w 43"/>
              <a:gd name="T39" fmla="*/ 2 h 41"/>
              <a:gd name="T40" fmla="*/ 33 w 43"/>
              <a:gd name="T41" fmla="*/ 0 h 41"/>
              <a:gd name="T42" fmla="*/ 32 w 43"/>
              <a:gd name="T43" fmla="*/ 0 h 41"/>
              <a:gd name="T44" fmla="*/ 30 w 43"/>
              <a:gd name="T45" fmla="*/ 0 h 41"/>
              <a:gd name="T46" fmla="*/ 29 w 43"/>
              <a:gd name="T47" fmla="*/ 0 h 41"/>
              <a:gd name="T48" fmla="*/ 19 w 43"/>
              <a:gd name="T49" fmla="*/ 2 h 41"/>
              <a:gd name="T50" fmla="*/ 15 w 43"/>
              <a:gd name="T51" fmla="*/ 3 h 41"/>
              <a:gd name="T52" fmla="*/ 13 w 43"/>
              <a:gd name="T53" fmla="*/ 5 h 41"/>
              <a:gd name="T54" fmla="*/ 13 w 43"/>
              <a:gd name="T55" fmla="*/ 22 h 41"/>
              <a:gd name="T56" fmla="*/ 15 w 43"/>
              <a:gd name="T57" fmla="*/ 24 h 41"/>
              <a:gd name="T58" fmla="*/ 19 w 43"/>
              <a:gd name="T59" fmla="*/ 29 h 41"/>
              <a:gd name="T60" fmla="*/ 22 w 43"/>
              <a:gd name="T61" fmla="*/ 32 h 41"/>
              <a:gd name="T62" fmla="*/ 24 w 43"/>
              <a:gd name="T63" fmla="*/ 36 h 41"/>
              <a:gd name="T64" fmla="*/ 25 w 43"/>
              <a:gd name="T65" fmla="*/ 40 h 41"/>
              <a:gd name="T66" fmla="*/ 27 w 43"/>
              <a:gd name="T67" fmla="*/ 41 h 41"/>
              <a:gd name="T68" fmla="*/ 33 w 43"/>
              <a:gd name="T69" fmla="*/ 34 h 41"/>
              <a:gd name="T70" fmla="*/ 31 w 43"/>
              <a:gd name="T71" fmla="*/ 29 h 41"/>
              <a:gd name="T72" fmla="*/ 30 w 43"/>
              <a:gd name="T73" fmla="*/ 27 h 41"/>
              <a:gd name="T74" fmla="*/ 38 w 43"/>
              <a:gd name="T75" fmla="*/ 27 h 41"/>
              <a:gd name="T76" fmla="*/ 43 w 43"/>
              <a:gd name="T77" fmla="*/ 22 h 41"/>
              <a:gd name="T78" fmla="*/ 41 w 43"/>
              <a:gd name="T79" fmla="*/ 1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22"/>
                </a:moveTo>
                <a:cubicBezTo>
                  <a:pt x="11" y="23"/>
                  <a:pt x="10" y="24"/>
                  <a:pt x="10" y="24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4"/>
                  <a:pt x="0" y="23"/>
                  <a:pt x="0" y="22"/>
                </a:cubicBezTo>
                <a:cubicBezTo>
                  <a:pt x="0" y="5"/>
                  <a:pt x="0" y="5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10" y="3"/>
                  <a:pt x="11" y="4"/>
                  <a:pt x="11" y="5"/>
                </a:cubicBezTo>
                <a:lnTo>
                  <a:pt x="11" y="22"/>
                </a:lnTo>
                <a:close/>
                <a:moveTo>
                  <a:pt x="7" y="8"/>
                </a:moveTo>
                <a:cubicBezTo>
                  <a:pt x="7" y="7"/>
                  <a:pt x="6" y="7"/>
                  <a:pt x="5" y="7"/>
                </a:cubicBezTo>
                <a:cubicBezTo>
                  <a:pt x="4" y="7"/>
                  <a:pt x="4" y="7"/>
                  <a:pt x="4" y="8"/>
                </a:cubicBezTo>
                <a:cubicBezTo>
                  <a:pt x="4" y="9"/>
                  <a:pt x="4" y="10"/>
                  <a:pt x="5" y="10"/>
                </a:cubicBezTo>
                <a:cubicBezTo>
                  <a:pt x="6" y="10"/>
                  <a:pt x="7" y="9"/>
                  <a:pt x="7" y="8"/>
                </a:cubicBezTo>
                <a:close/>
                <a:moveTo>
                  <a:pt x="41" y="18"/>
                </a:moveTo>
                <a:cubicBezTo>
                  <a:pt x="42" y="17"/>
                  <a:pt x="42" y="16"/>
                  <a:pt x="42" y="16"/>
                </a:cubicBezTo>
                <a:cubicBezTo>
                  <a:pt x="42" y="15"/>
                  <a:pt x="42" y="14"/>
                  <a:pt x="41" y="12"/>
                </a:cubicBezTo>
                <a:cubicBezTo>
                  <a:pt x="41" y="11"/>
                  <a:pt x="41" y="10"/>
                  <a:pt x="41" y="9"/>
                </a:cubicBezTo>
                <a:cubicBezTo>
                  <a:pt x="40" y="8"/>
                  <a:pt x="40" y="7"/>
                  <a:pt x="39" y="7"/>
                </a:cubicBezTo>
                <a:cubicBezTo>
                  <a:pt x="39" y="5"/>
                  <a:pt x="39" y="3"/>
                  <a:pt x="38" y="2"/>
                </a:cubicBezTo>
                <a:cubicBezTo>
                  <a:pt x="37" y="1"/>
                  <a:pt x="35" y="0"/>
                  <a:pt x="33" y="0"/>
                </a:cubicBezTo>
                <a:cubicBezTo>
                  <a:pt x="33" y="0"/>
                  <a:pt x="32" y="0"/>
                  <a:pt x="32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29" y="0"/>
                  <a:pt x="29" y="0"/>
                  <a:pt x="29" y="0"/>
                </a:cubicBezTo>
                <a:cubicBezTo>
                  <a:pt x="25" y="0"/>
                  <a:pt x="22" y="1"/>
                  <a:pt x="19" y="2"/>
                </a:cubicBezTo>
                <a:cubicBezTo>
                  <a:pt x="17" y="3"/>
                  <a:pt x="16" y="3"/>
                  <a:pt x="15" y="3"/>
                </a:cubicBezTo>
                <a:cubicBezTo>
                  <a:pt x="14" y="3"/>
                  <a:pt x="13" y="4"/>
                  <a:pt x="13" y="5"/>
                </a:cubicBezTo>
                <a:cubicBezTo>
                  <a:pt x="13" y="22"/>
                  <a:pt x="13" y="22"/>
                  <a:pt x="13" y="22"/>
                </a:cubicBezTo>
                <a:cubicBezTo>
                  <a:pt x="13" y="23"/>
                  <a:pt x="14" y="24"/>
                  <a:pt x="15" y="24"/>
                </a:cubicBezTo>
                <a:cubicBezTo>
                  <a:pt x="16" y="24"/>
                  <a:pt x="18" y="27"/>
                  <a:pt x="19" y="29"/>
                </a:cubicBezTo>
                <a:cubicBezTo>
                  <a:pt x="20" y="30"/>
                  <a:pt x="21" y="31"/>
                  <a:pt x="22" y="32"/>
                </a:cubicBezTo>
                <a:cubicBezTo>
                  <a:pt x="23" y="33"/>
                  <a:pt x="23" y="35"/>
                  <a:pt x="24" y="36"/>
                </a:cubicBezTo>
                <a:cubicBezTo>
                  <a:pt x="24" y="38"/>
                  <a:pt x="24" y="39"/>
                  <a:pt x="25" y="40"/>
                </a:cubicBezTo>
                <a:cubicBezTo>
                  <a:pt x="26" y="41"/>
                  <a:pt x="26" y="41"/>
                  <a:pt x="27" y="41"/>
                </a:cubicBezTo>
                <a:cubicBezTo>
                  <a:pt x="33" y="41"/>
                  <a:pt x="33" y="36"/>
                  <a:pt x="33" y="34"/>
                </a:cubicBezTo>
                <a:cubicBezTo>
                  <a:pt x="33" y="32"/>
                  <a:pt x="32" y="30"/>
                  <a:pt x="31" y="29"/>
                </a:cubicBezTo>
                <a:cubicBezTo>
                  <a:pt x="31" y="28"/>
                  <a:pt x="31" y="28"/>
                  <a:pt x="30" y="27"/>
                </a:cubicBezTo>
                <a:cubicBezTo>
                  <a:pt x="38" y="27"/>
                  <a:pt x="38" y="27"/>
                  <a:pt x="38" y="27"/>
                </a:cubicBezTo>
                <a:cubicBezTo>
                  <a:pt x="41" y="27"/>
                  <a:pt x="43" y="25"/>
                  <a:pt x="43" y="22"/>
                </a:cubicBezTo>
                <a:cubicBezTo>
                  <a:pt x="43" y="21"/>
                  <a:pt x="42" y="19"/>
                  <a:pt x="41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1" name="Freeform 296"/>
          <p:cNvSpPr>
            <a:spLocks noEditPoints="1"/>
          </p:cNvSpPr>
          <p:nvPr/>
        </p:nvSpPr>
        <p:spPr bwMode="auto">
          <a:xfrm>
            <a:off x="5649263" y="4793939"/>
            <a:ext cx="308818" cy="321171"/>
          </a:xfrm>
          <a:custGeom>
            <a:avLst/>
            <a:gdLst>
              <a:gd name="T0" fmla="*/ 35 w 42"/>
              <a:gd name="T1" fmla="*/ 31 h 44"/>
              <a:gd name="T2" fmla="*/ 30 w 42"/>
              <a:gd name="T3" fmla="*/ 31 h 44"/>
              <a:gd name="T4" fmla="*/ 31 w 42"/>
              <a:gd name="T5" fmla="*/ 36 h 44"/>
              <a:gd name="T6" fmla="*/ 30 w 42"/>
              <a:gd name="T7" fmla="*/ 41 h 44"/>
              <a:gd name="T8" fmla="*/ 24 w 42"/>
              <a:gd name="T9" fmla="*/ 44 h 44"/>
              <a:gd name="T10" fmla="*/ 21 w 42"/>
              <a:gd name="T11" fmla="*/ 43 h 44"/>
              <a:gd name="T12" fmla="*/ 18 w 42"/>
              <a:gd name="T13" fmla="*/ 35 h 44"/>
              <a:gd name="T14" fmla="*/ 15 w 42"/>
              <a:gd name="T15" fmla="*/ 31 h 44"/>
              <a:gd name="T16" fmla="*/ 11 w 42"/>
              <a:gd name="T17" fmla="*/ 27 h 44"/>
              <a:gd name="T18" fmla="*/ 4 w 42"/>
              <a:gd name="T19" fmla="*/ 27 h 44"/>
              <a:gd name="T20" fmla="*/ 0 w 42"/>
              <a:gd name="T21" fmla="*/ 24 h 44"/>
              <a:gd name="T22" fmla="*/ 0 w 42"/>
              <a:gd name="T23" fmla="*/ 7 h 44"/>
              <a:gd name="T24" fmla="*/ 4 w 42"/>
              <a:gd name="T25" fmla="*/ 3 h 44"/>
              <a:gd name="T26" fmla="*/ 12 w 42"/>
              <a:gd name="T27" fmla="*/ 3 h 44"/>
              <a:gd name="T28" fmla="*/ 15 w 42"/>
              <a:gd name="T29" fmla="*/ 2 h 44"/>
              <a:gd name="T30" fmla="*/ 27 w 42"/>
              <a:gd name="T31" fmla="*/ 0 h 44"/>
              <a:gd name="T32" fmla="*/ 30 w 42"/>
              <a:gd name="T33" fmla="*/ 0 h 44"/>
              <a:gd name="T34" fmla="*/ 38 w 42"/>
              <a:gd name="T35" fmla="*/ 8 h 44"/>
              <a:gd name="T36" fmla="*/ 38 w 42"/>
              <a:gd name="T37" fmla="*/ 8 h 44"/>
              <a:gd name="T38" fmla="*/ 40 w 42"/>
              <a:gd name="T39" fmla="*/ 13 h 44"/>
              <a:gd name="T40" fmla="*/ 39 w 42"/>
              <a:gd name="T41" fmla="*/ 14 h 44"/>
              <a:gd name="T42" fmla="*/ 40 w 42"/>
              <a:gd name="T43" fmla="*/ 18 h 44"/>
              <a:gd name="T44" fmla="*/ 40 w 42"/>
              <a:gd name="T45" fmla="*/ 19 h 44"/>
              <a:gd name="T46" fmla="*/ 42 w 42"/>
              <a:gd name="T47" fmla="*/ 24 h 44"/>
              <a:gd name="T48" fmla="*/ 35 w 42"/>
              <a:gd name="T49" fmla="*/ 31 h 44"/>
              <a:gd name="T50" fmla="*/ 6 w 42"/>
              <a:gd name="T51" fmla="*/ 7 h 44"/>
              <a:gd name="T52" fmla="*/ 4 w 42"/>
              <a:gd name="T53" fmla="*/ 8 h 44"/>
              <a:gd name="T54" fmla="*/ 6 w 42"/>
              <a:gd name="T55" fmla="*/ 10 h 44"/>
              <a:gd name="T56" fmla="*/ 7 w 42"/>
              <a:gd name="T57" fmla="*/ 8 h 44"/>
              <a:gd name="T58" fmla="*/ 6 w 42"/>
              <a:gd name="T59" fmla="*/ 7 h 44"/>
              <a:gd name="T60" fmla="*/ 36 w 42"/>
              <a:gd name="T61" fmla="*/ 20 h 44"/>
              <a:gd name="T62" fmla="*/ 37 w 42"/>
              <a:gd name="T63" fmla="*/ 18 h 44"/>
              <a:gd name="T64" fmla="*/ 36 w 42"/>
              <a:gd name="T65" fmla="*/ 14 h 44"/>
              <a:gd name="T66" fmla="*/ 36 w 42"/>
              <a:gd name="T67" fmla="*/ 13 h 44"/>
              <a:gd name="T68" fmla="*/ 34 w 42"/>
              <a:gd name="T69" fmla="*/ 9 h 44"/>
              <a:gd name="T70" fmla="*/ 34 w 42"/>
              <a:gd name="T71" fmla="*/ 8 h 44"/>
              <a:gd name="T72" fmla="*/ 30 w 42"/>
              <a:gd name="T73" fmla="*/ 3 h 44"/>
              <a:gd name="T74" fmla="*/ 26 w 42"/>
              <a:gd name="T75" fmla="*/ 3 h 44"/>
              <a:gd name="T76" fmla="*/ 17 w 42"/>
              <a:gd name="T77" fmla="*/ 5 h 44"/>
              <a:gd name="T78" fmla="*/ 12 w 42"/>
              <a:gd name="T79" fmla="*/ 7 h 44"/>
              <a:gd name="T80" fmla="*/ 11 w 42"/>
              <a:gd name="T81" fmla="*/ 7 h 44"/>
              <a:gd name="T82" fmla="*/ 11 w 42"/>
              <a:gd name="T83" fmla="*/ 24 h 44"/>
              <a:gd name="T84" fmla="*/ 12 w 42"/>
              <a:gd name="T85" fmla="*/ 24 h 44"/>
              <a:gd name="T86" fmla="*/ 18 w 42"/>
              <a:gd name="T87" fmla="*/ 30 h 44"/>
              <a:gd name="T88" fmla="*/ 20 w 42"/>
              <a:gd name="T89" fmla="*/ 32 h 44"/>
              <a:gd name="T90" fmla="*/ 24 w 42"/>
              <a:gd name="T91" fmla="*/ 41 h 44"/>
              <a:gd name="T92" fmla="*/ 28 w 42"/>
              <a:gd name="T93" fmla="*/ 36 h 44"/>
              <a:gd name="T94" fmla="*/ 25 w 42"/>
              <a:gd name="T95" fmla="*/ 27 h 44"/>
              <a:gd name="T96" fmla="*/ 35 w 42"/>
              <a:gd name="T97" fmla="*/ 27 h 44"/>
              <a:gd name="T98" fmla="*/ 38 w 42"/>
              <a:gd name="T99" fmla="*/ 24 h 44"/>
              <a:gd name="T100" fmla="*/ 36 w 42"/>
              <a:gd name="T101" fmla="*/ 20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2" h="44">
                <a:moveTo>
                  <a:pt x="35" y="31"/>
                </a:moveTo>
                <a:cubicBezTo>
                  <a:pt x="30" y="31"/>
                  <a:pt x="30" y="31"/>
                  <a:pt x="30" y="31"/>
                </a:cubicBezTo>
                <a:cubicBezTo>
                  <a:pt x="31" y="32"/>
                  <a:pt x="31" y="34"/>
                  <a:pt x="31" y="36"/>
                </a:cubicBezTo>
                <a:cubicBezTo>
                  <a:pt x="31" y="38"/>
                  <a:pt x="31" y="39"/>
                  <a:pt x="30" y="41"/>
                </a:cubicBezTo>
                <a:cubicBezTo>
                  <a:pt x="29" y="43"/>
                  <a:pt x="26" y="44"/>
                  <a:pt x="24" y="44"/>
                </a:cubicBezTo>
                <a:cubicBezTo>
                  <a:pt x="23" y="44"/>
                  <a:pt x="22" y="44"/>
                  <a:pt x="21" y="43"/>
                </a:cubicBezTo>
                <a:cubicBezTo>
                  <a:pt x="18" y="41"/>
                  <a:pt x="19" y="37"/>
                  <a:pt x="18" y="35"/>
                </a:cubicBezTo>
                <a:cubicBezTo>
                  <a:pt x="17" y="34"/>
                  <a:pt x="16" y="33"/>
                  <a:pt x="15" y="31"/>
                </a:cubicBezTo>
                <a:cubicBezTo>
                  <a:pt x="14" y="30"/>
                  <a:pt x="12" y="28"/>
                  <a:pt x="11" y="27"/>
                </a:cubicBezTo>
                <a:cubicBezTo>
                  <a:pt x="4" y="27"/>
                  <a:pt x="4" y="27"/>
                  <a:pt x="4" y="27"/>
                </a:cubicBezTo>
                <a:cubicBezTo>
                  <a:pt x="2" y="27"/>
                  <a:pt x="0" y="26"/>
                  <a:pt x="0" y="24"/>
                </a:cubicBezTo>
                <a:cubicBezTo>
                  <a:pt x="0" y="7"/>
                  <a:pt x="0" y="7"/>
                  <a:pt x="0" y="7"/>
                </a:cubicBezTo>
                <a:cubicBezTo>
                  <a:pt x="0" y="5"/>
                  <a:pt x="2" y="3"/>
                  <a:pt x="4" y="3"/>
                </a:cubicBezTo>
                <a:cubicBezTo>
                  <a:pt x="12" y="3"/>
                  <a:pt x="12" y="3"/>
                  <a:pt x="12" y="3"/>
                </a:cubicBezTo>
                <a:cubicBezTo>
                  <a:pt x="12" y="3"/>
                  <a:pt x="14" y="2"/>
                  <a:pt x="15" y="2"/>
                </a:cubicBezTo>
                <a:cubicBezTo>
                  <a:pt x="19" y="1"/>
                  <a:pt x="22" y="0"/>
                  <a:pt x="27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4" y="0"/>
                  <a:pt x="38" y="3"/>
                  <a:pt x="38" y="8"/>
                </a:cubicBezTo>
                <a:cubicBezTo>
                  <a:pt x="38" y="8"/>
                  <a:pt x="38" y="8"/>
                  <a:pt x="38" y="8"/>
                </a:cubicBezTo>
                <a:cubicBezTo>
                  <a:pt x="39" y="9"/>
                  <a:pt x="40" y="11"/>
                  <a:pt x="40" y="13"/>
                </a:cubicBezTo>
                <a:cubicBezTo>
                  <a:pt x="40" y="13"/>
                  <a:pt x="39" y="13"/>
                  <a:pt x="39" y="14"/>
                </a:cubicBezTo>
                <a:cubicBezTo>
                  <a:pt x="40" y="15"/>
                  <a:pt x="40" y="16"/>
                  <a:pt x="40" y="18"/>
                </a:cubicBezTo>
                <a:cubicBezTo>
                  <a:pt x="40" y="18"/>
                  <a:pt x="40" y="19"/>
                  <a:pt x="40" y="19"/>
                </a:cubicBezTo>
                <a:cubicBezTo>
                  <a:pt x="41" y="21"/>
                  <a:pt x="42" y="22"/>
                  <a:pt x="42" y="24"/>
                </a:cubicBezTo>
                <a:cubicBezTo>
                  <a:pt x="42" y="28"/>
                  <a:pt x="38" y="31"/>
                  <a:pt x="35" y="31"/>
                </a:cubicBezTo>
                <a:close/>
                <a:moveTo>
                  <a:pt x="6" y="7"/>
                </a:moveTo>
                <a:cubicBezTo>
                  <a:pt x="5" y="7"/>
                  <a:pt x="4" y="7"/>
                  <a:pt x="4" y="8"/>
                </a:cubicBezTo>
                <a:cubicBezTo>
                  <a:pt x="4" y="9"/>
                  <a:pt x="5" y="10"/>
                  <a:pt x="6" y="10"/>
                </a:cubicBezTo>
                <a:cubicBezTo>
                  <a:pt x="6" y="10"/>
                  <a:pt x="7" y="9"/>
                  <a:pt x="7" y="8"/>
                </a:cubicBezTo>
                <a:cubicBezTo>
                  <a:pt x="7" y="7"/>
                  <a:pt x="6" y="7"/>
                  <a:pt x="6" y="7"/>
                </a:cubicBezTo>
                <a:close/>
                <a:moveTo>
                  <a:pt x="36" y="20"/>
                </a:moveTo>
                <a:cubicBezTo>
                  <a:pt x="37" y="20"/>
                  <a:pt x="37" y="18"/>
                  <a:pt x="37" y="18"/>
                </a:cubicBezTo>
                <a:cubicBezTo>
                  <a:pt x="37" y="16"/>
                  <a:pt x="37" y="15"/>
                  <a:pt x="36" y="14"/>
                </a:cubicBezTo>
                <a:cubicBezTo>
                  <a:pt x="36" y="14"/>
                  <a:pt x="36" y="13"/>
                  <a:pt x="36" y="13"/>
                </a:cubicBezTo>
                <a:cubicBezTo>
                  <a:pt x="36" y="11"/>
                  <a:pt x="35" y="10"/>
                  <a:pt x="34" y="9"/>
                </a:cubicBezTo>
                <a:cubicBezTo>
                  <a:pt x="34" y="9"/>
                  <a:pt x="34" y="8"/>
                  <a:pt x="34" y="8"/>
                </a:cubicBezTo>
                <a:cubicBezTo>
                  <a:pt x="34" y="5"/>
                  <a:pt x="33" y="3"/>
                  <a:pt x="30" y="3"/>
                </a:cubicBezTo>
                <a:cubicBezTo>
                  <a:pt x="26" y="3"/>
                  <a:pt x="26" y="3"/>
                  <a:pt x="26" y="3"/>
                </a:cubicBezTo>
                <a:cubicBezTo>
                  <a:pt x="23" y="3"/>
                  <a:pt x="20" y="4"/>
                  <a:pt x="17" y="5"/>
                </a:cubicBezTo>
                <a:cubicBezTo>
                  <a:pt x="15" y="6"/>
                  <a:pt x="13" y="7"/>
                  <a:pt x="12" y="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24"/>
                  <a:pt x="11" y="24"/>
                  <a:pt x="11" y="24"/>
                </a:cubicBezTo>
                <a:cubicBezTo>
                  <a:pt x="12" y="24"/>
                  <a:pt x="12" y="24"/>
                  <a:pt x="12" y="24"/>
                </a:cubicBezTo>
                <a:cubicBezTo>
                  <a:pt x="14" y="24"/>
                  <a:pt x="17" y="28"/>
                  <a:pt x="18" y="30"/>
                </a:cubicBezTo>
                <a:cubicBezTo>
                  <a:pt x="19" y="31"/>
                  <a:pt x="19" y="32"/>
                  <a:pt x="20" y="32"/>
                </a:cubicBezTo>
                <a:cubicBezTo>
                  <a:pt x="23" y="35"/>
                  <a:pt x="22" y="39"/>
                  <a:pt x="24" y="41"/>
                </a:cubicBezTo>
                <a:cubicBezTo>
                  <a:pt x="27" y="41"/>
                  <a:pt x="28" y="39"/>
                  <a:pt x="28" y="36"/>
                </a:cubicBezTo>
                <a:cubicBezTo>
                  <a:pt x="28" y="33"/>
                  <a:pt x="25" y="30"/>
                  <a:pt x="25" y="27"/>
                </a:cubicBezTo>
                <a:cubicBezTo>
                  <a:pt x="35" y="27"/>
                  <a:pt x="35" y="27"/>
                  <a:pt x="35" y="27"/>
                </a:cubicBezTo>
                <a:cubicBezTo>
                  <a:pt x="36" y="27"/>
                  <a:pt x="38" y="26"/>
                  <a:pt x="38" y="24"/>
                </a:cubicBezTo>
                <a:cubicBezTo>
                  <a:pt x="38" y="23"/>
                  <a:pt x="37" y="20"/>
                  <a:pt x="36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2" name="Freeform 297"/>
          <p:cNvSpPr>
            <a:spLocks noEditPoints="1"/>
          </p:cNvSpPr>
          <p:nvPr/>
        </p:nvSpPr>
        <p:spPr bwMode="auto">
          <a:xfrm>
            <a:off x="6214401" y="4784673"/>
            <a:ext cx="299555" cy="330437"/>
          </a:xfrm>
          <a:custGeom>
            <a:avLst/>
            <a:gdLst>
              <a:gd name="T0" fmla="*/ 40 w 41"/>
              <a:gd name="T1" fmla="*/ 25 h 45"/>
              <a:gd name="T2" fmla="*/ 40 w 41"/>
              <a:gd name="T3" fmla="*/ 27 h 45"/>
              <a:gd name="T4" fmla="*/ 39 w 41"/>
              <a:gd name="T5" fmla="*/ 31 h 45"/>
              <a:gd name="T6" fmla="*/ 39 w 41"/>
              <a:gd name="T7" fmla="*/ 32 h 45"/>
              <a:gd name="T8" fmla="*/ 37 w 41"/>
              <a:gd name="T9" fmla="*/ 37 h 45"/>
              <a:gd name="T10" fmla="*/ 29 w 41"/>
              <a:gd name="T11" fmla="*/ 45 h 45"/>
              <a:gd name="T12" fmla="*/ 28 w 41"/>
              <a:gd name="T13" fmla="*/ 45 h 45"/>
              <a:gd name="T14" fmla="*/ 26 w 41"/>
              <a:gd name="T15" fmla="*/ 45 h 45"/>
              <a:gd name="T16" fmla="*/ 15 w 41"/>
              <a:gd name="T17" fmla="*/ 43 h 45"/>
              <a:gd name="T18" fmla="*/ 11 w 41"/>
              <a:gd name="T19" fmla="*/ 42 h 45"/>
              <a:gd name="T20" fmla="*/ 3 w 41"/>
              <a:gd name="T21" fmla="*/ 42 h 45"/>
              <a:gd name="T22" fmla="*/ 0 w 41"/>
              <a:gd name="T23" fmla="*/ 38 h 45"/>
              <a:gd name="T24" fmla="*/ 0 w 41"/>
              <a:gd name="T25" fmla="*/ 21 h 45"/>
              <a:gd name="T26" fmla="*/ 3 w 41"/>
              <a:gd name="T27" fmla="*/ 18 h 45"/>
              <a:gd name="T28" fmla="*/ 11 w 41"/>
              <a:gd name="T29" fmla="*/ 18 h 45"/>
              <a:gd name="T30" fmla="*/ 14 w 41"/>
              <a:gd name="T31" fmla="*/ 13 h 45"/>
              <a:gd name="T32" fmla="*/ 17 w 41"/>
              <a:gd name="T33" fmla="*/ 10 h 45"/>
              <a:gd name="T34" fmla="*/ 21 w 41"/>
              <a:gd name="T35" fmla="*/ 1 h 45"/>
              <a:gd name="T36" fmla="*/ 23 w 41"/>
              <a:gd name="T37" fmla="*/ 0 h 45"/>
              <a:gd name="T38" fmla="*/ 30 w 41"/>
              <a:gd name="T39" fmla="*/ 4 h 45"/>
              <a:gd name="T40" fmla="*/ 31 w 41"/>
              <a:gd name="T41" fmla="*/ 9 h 45"/>
              <a:gd name="T42" fmla="*/ 29 w 41"/>
              <a:gd name="T43" fmla="*/ 14 h 45"/>
              <a:gd name="T44" fmla="*/ 34 w 41"/>
              <a:gd name="T45" fmla="*/ 14 h 45"/>
              <a:gd name="T46" fmla="*/ 41 w 41"/>
              <a:gd name="T47" fmla="*/ 21 h 45"/>
              <a:gd name="T48" fmla="*/ 40 w 41"/>
              <a:gd name="T49" fmla="*/ 25 h 45"/>
              <a:gd name="T50" fmla="*/ 5 w 41"/>
              <a:gd name="T51" fmla="*/ 35 h 45"/>
              <a:gd name="T52" fmla="*/ 3 w 41"/>
              <a:gd name="T53" fmla="*/ 36 h 45"/>
              <a:gd name="T54" fmla="*/ 5 w 41"/>
              <a:gd name="T55" fmla="*/ 38 h 45"/>
              <a:gd name="T56" fmla="*/ 7 w 41"/>
              <a:gd name="T57" fmla="*/ 36 h 45"/>
              <a:gd name="T58" fmla="*/ 5 w 41"/>
              <a:gd name="T59" fmla="*/ 35 h 45"/>
              <a:gd name="T60" fmla="*/ 34 w 41"/>
              <a:gd name="T61" fmla="*/ 18 h 45"/>
              <a:gd name="T62" fmla="*/ 25 w 41"/>
              <a:gd name="T63" fmla="*/ 18 h 45"/>
              <a:gd name="T64" fmla="*/ 27 w 41"/>
              <a:gd name="T65" fmla="*/ 9 h 45"/>
              <a:gd name="T66" fmla="*/ 23 w 41"/>
              <a:gd name="T67" fmla="*/ 4 h 45"/>
              <a:gd name="T68" fmla="*/ 20 w 41"/>
              <a:gd name="T69" fmla="*/ 12 h 45"/>
              <a:gd name="T70" fmla="*/ 17 w 41"/>
              <a:gd name="T71" fmla="*/ 15 h 45"/>
              <a:gd name="T72" fmla="*/ 11 w 41"/>
              <a:gd name="T73" fmla="*/ 21 h 45"/>
              <a:gd name="T74" fmla="*/ 10 w 41"/>
              <a:gd name="T75" fmla="*/ 21 h 45"/>
              <a:gd name="T76" fmla="*/ 10 w 41"/>
              <a:gd name="T77" fmla="*/ 38 h 45"/>
              <a:gd name="T78" fmla="*/ 11 w 41"/>
              <a:gd name="T79" fmla="*/ 38 h 45"/>
              <a:gd name="T80" fmla="*/ 16 w 41"/>
              <a:gd name="T81" fmla="*/ 40 h 45"/>
              <a:gd name="T82" fmla="*/ 26 w 41"/>
              <a:gd name="T83" fmla="*/ 42 h 45"/>
              <a:gd name="T84" fmla="*/ 29 w 41"/>
              <a:gd name="T85" fmla="*/ 42 h 45"/>
              <a:gd name="T86" fmla="*/ 34 w 41"/>
              <a:gd name="T87" fmla="*/ 37 h 45"/>
              <a:gd name="T88" fmla="*/ 34 w 41"/>
              <a:gd name="T89" fmla="*/ 36 h 45"/>
              <a:gd name="T90" fmla="*/ 36 w 41"/>
              <a:gd name="T91" fmla="*/ 32 h 45"/>
              <a:gd name="T92" fmla="*/ 35 w 41"/>
              <a:gd name="T93" fmla="*/ 30 h 45"/>
              <a:gd name="T94" fmla="*/ 36 w 41"/>
              <a:gd name="T95" fmla="*/ 27 h 45"/>
              <a:gd name="T96" fmla="*/ 36 w 41"/>
              <a:gd name="T97" fmla="*/ 24 h 45"/>
              <a:gd name="T98" fmla="*/ 38 w 41"/>
              <a:gd name="T99" fmla="*/ 21 h 45"/>
              <a:gd name="T100" fmla="*/ 34 w 41"/>
              <a:gd name="T101" fmla="*/ 18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1" h="45">
                <a:moveTo>
                  <a:pt x="40" y="25"/>
                </a:moveTo>
                <a:cubicBezTo>
                  <a:pt x="40" y="26"/>
                  <a:pt x="40" y="27"/>
                  <a:pt x="40" y="27"/>
                </a:cubicBezTo>
                <a:cubicBezTo>
                  <a:pt x="40" y="28"/>
                  <a:pt x="40" y="30"/>
                  <a:pt x="39" y="31"/>
                </a:cubicBezTo>
                <a:cubicBezTo>
                  <a:pt x="39" y="31"/>
                  <a:pt x="39" y="32"/>
                  <a:pt x="39" y="32"/>
                </a:cubicBezTo>
                <a:cubicBezTo>
                  <a:pt x="39" y="34"/>
                  <a:pt x="38" y="36"/>
                  <a:pt x="37" y="37"/>
                </a:cubicBezTo>
                <a:cubicBezTo>
                  <a:pt x="37" y="42"/>
                  <a:pt x="34" y="45"/>
                  <a:pt x="29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26" y="45"/>
                  <a:pt x="26" y="45"/>
                  <a:pt x="26" y="45"/>
                </a:cubicBezTo>
                <a:cubicBezTo>
                  <a:pt x="22" y="45"/>
                  <a:pt x="18" y="44"/>
                  <a:pt x="15" y="43"/>
                </a:cubicBezTo>
                <a:cubicBezTo>
                  <a:pt x="14" y="42"/>
                  <a:pt x="12" y="42"/>
                  <a:pt x="11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1" y="42"/>
                  <a:pt x="0" y="40"/>
                  <a:pt x="0" y="38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9"/>
                  <a:pt x="1" y="18"/>
                  <a:pt x="3" y="18"/>
                </a:cubicBezTo>
                <a:cubicBezTo>
                  <a:pt x="11" y="18"/>
                  <a:pt x="11" y="18"/>
                  <a:pt x="11" y="18"/>
                </a:cubicBezTo>
                <a:cubicBezTo>
                  <a:pt x="12" y="17"/>
                  <a:pt x="13" y="14"/>
                  <a:pt x="14" y="13"/>
                </a:cubicBezTo>
                <a:cubicBezTo>
                  <a:pt x="15" y="12"/>
                  <a:pt x="16" y="11"/>
                  <a:pt x="17" y="10"/>
                </a:cubicBezTo>
                <a:cubicBezTo>
                  <a:pt x="19" y="8"/>
                  <a:pt x="18" y="4"/>
                  <a:pt x="21" y="1"/>
                </a:cubicBezTo>
                <a:cubicBezTo>
                  <a:pt x="21" y="1"/>
                  <a:pt x="22" y="0"/>
                  <a:pt x="23" y="0"/>
                </a:cubicBezTo>
                <a:cubicBezTo>
                  <a:pt x="26" y="0"/>
                  <a:pt x="28" y="1"/>
                  <a:pt x="30" y="4"/>
                </a:cubicBezTo>
                <a:cubicBezTo>
                  <a:pt x="31" y="6"/>
                  <a:pt x="31" y="7"/>
                  <a:pt x="31" y="9"/>
                </a:cubicBezTo>
                <a:cubicBezTo>
                  <a:pt x="31" y="11"/>
                  <a:pt x="30" y="12"/>
                  <a:pt x="29" y="14"/>
                </a:cubicBezTo>
                <a:cubicBezTo>
                  <a:pt x="34" y="14"/>
                  <a:pt x="34" y="14"/>
                  <a:pt x="34" y="14"/>
                </a:cubicBezTo>
                <a:cubicBezTo>
                  <a:pt x="38" y="14"/>
                  <a:pt x="41" y="17"/>
                  <a:pt x="41" y="21"/>
                </a:cubicBezTo>
                <a:cubicBezTo>
                  <a:pt x="41" y="22"/>
                  <a:pt x="41" y="24"/>
                  <a:pt x="40" y="25"/>
                </a:cubicBezTo>
                <a:close/>
                <a:moveTo>
                  <a:pt x="5" y="35"/>
                </a:moveTo>
                <a:cubicBezTo>
                  <a:pt x="4" y="35"/>
                  <a:pt x="3" y="35"/>
                  <a:pt x="3" y="36"/>
                </a:cubicBezTo>
                <a:cubicBezTo>
                  <a:pt x="3" y="37"/>
                  <a:pt x="4" y="38"/>
                  <a:pt x="5" y="38"/>
                </a:cubicBezTo>
                <a:cubicBezTo>
                  <a:pt x="6" y="38"/>
                  <a:pt x="7" y="37"/>
                  <a:pt x="7" y="36"/>
                </a:cubicBezTo>
                <a:cubicBezTo>
                  <a:pt x="7" y="35"/>
                  <a:pt x="6" y="35"/>
                  <a:pt x="5" y="35"/>
                </a:cubicBezTo>
                <a:close/>
                <a:moveTo>
                  <a:pt x="34" y="18"/>
                </a:moveTo>
                <a:cubicBezTo>
                  <a:pt x="25" y="18"/>
                  <a:pt x="25" y="18"/>
                  <a:pt x="25" y="18"/>
                </a:cubicBezTo>
                <a:cubicBezTo>
                  <a:pt x="25" y="14"/>
                  <a:pt x="27" y="12"/>
                  <a:pt x="27" y="9"/>
                </a:cubicBezTo>
                <a:cubicBezTo>
                  <a:pt x="27" y="6"/>
                  <a:pt x="27" y="4"/>
                  <a:pt x="23" y="4"/>
                </a:cubicBezTo>
                <a:cubicBezTo>
                  <a:pt x="21" y="6"/>
                  <a:pt x="22" y="10"/>
                  <a:pt x="20" y="12"/>
                </a:cubicBezTo>
                <a:cubicBezTo>
                  <a:pt x="19" y="13"/>
                  <a:pt x="18" y="14"/>
                  <a:pt x="17" y="15"/>
                </a:cubicBezTo>
                <a:cubicBezTo>
                  <a:pt x="16" y="16"/>
                  <a:pt x="13" y="21"/>
                  <a:pt x="11" y="21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38"/>
                  <a:pt x="10" y="38"/>
                  <a:pt x="1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2" y="38"/>
                  <a:pt x="15" y="39"/>
                  <a:pt x="16" y="40"/>
                </a:cubicBezTo>
                <a:cubicBezTo>
                  <a:pt x="19" y="41"/>
                  <a:pt x="22" y="42"/>
                  <a:pt x="26" y="42"/>
                </a:cubicBezTo>
                <a:cubicBezTo>
                  <a:pt x="29" y="42"/>
                  <a:pt x="29" y="42"/>
                  <a:pt x="29" y="42"/>
                </a:cubicBezTo>
                <a:cubicBezTo>
                  <a:pt x="32" y="42"/>
                  <a:pt x="34" y="40"/>
                  <a:pt x="34" y="37"/>
                </a:cubicBezTo>
                <a:cubicBezTo>
                  <a:pt x="34" y="37"/>
                  <a:pt x="34" y="36"/>
                  <a:pt x="34" y="36"/>
                </a:cubicBezTo>
                <a:cubicBezTo>
                  <a:pt x="35" y="35"/>
                  <a:pt x="36" y="33"/>
                  <a:pt x="36" y="32"/>
                </a:cubicBezTo>
                <a:cubicBezTo>
                  <a:pt x="36" y="32"/>
                  <a:pt x="35" y="31"/>
                  <a:pt x="35" y="30"/>
                </a:cubicBezTo>
                <a:cubicBezTo>
                  <a:pt x="36" y="29"/>
                  <a:pt x="36" y="28"/>
                  <a:pt x="36" y="27"/>
                </a:cubicBezTo>
                <a:cubicBezTo>
                  <a:pt x="36" y="26"/>
                  <a:pt x="36" y="25"/>
                  <a:pt x="36" y="24"/>
                </a:cubicBezTo>
                <a:cubicBezTo>
                  <a:pt x="37" y="24"/>
                  <a:pt x="38" y="22"/>
                  <a:pt x="38" y="21"/>
                </a:cubicBezTo>
                <a:cubicBezTo>
                  <a:pt x="38" y="19"/>
                  <a:pt x="36" y="18"/>
                  <a:pt x="3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3" name="Freeform 298"/>
          <p:cNvSpPr>
            <a:spLocks noEditPoints="1"/>
          </p:cNvSpPr>
          <p:nvPr/>
        </p:nvSpPr>
        <p:spPr bwMode="auto">
          <a:xfrm>
            <a:off x="6761011" y="4793939"/>
            <a:ext cx="314995" cy="305732"/>
          </a:xfrm>
          <a:custGeom>
            <a:avLst/>
            <a:gdLst>
              <a:gd name="T0" fmla="*/ 12 w 43"/>
              <a:gd name="T1" fmla="*/ 36 h 42"/>
              <a:gd name="T2" fmla="*/ 10 w 43"/>
              <a:gd name="T3" fmla="*/ 38 h 42"/>
              <a:gd name="T4" fmla="*/ 2 w 43"/>
              <a:gd name="T5" fmla="*/ 38 h 42"/>
              <a:gd name="T6" fmla="*/ 0 w 43"/>
              <a:gd name="T7" fmla="*/ 36 h 42"/>
              <a:gd name="T8" fmla="*/ 0 w 43"/>
              <a:gd name="T9" fmla="*/ 19 h 42"/>
              <a:gd name="T10" fmla="*/ 2 w 43"/>
              <a:gd name="T11" fmla="*/ 18 h 42"/>
              <a:gd name="T12" fmla="*/ 10 w 43"/>
              <a:gd name="T13" fmla="*/ 18 h 42"/>
              <a:gd name="T14" fmla="*/ 12 w 43"/>
              <a:gd name="T15" fmla="*/ 19 h 42"/>
              <a:gd name="T16" fmla="*/ 12 w 43"/>
              <a:gd name="T17" fmla="*/ 36 h 42"/>
              <a:gd name="T18" fmla="*/ 6 w 43"/>
              <a:gd name="T19" fmla="*/ 31 h 42"/>
              <a:gd name="T20" fmla="*/ 4 w 43"/>
              <a:gd name="T21" fmla="*/ 33 h 42"/>
              <a:gd name="T22" fmla="*/ 6 w 43"/>
              <a:gd name="T23" fmla="*/ 35 h 42"/>
              <a:gd name="T24" fmla="*/ 7 w 43"/>
              <a:gd name="T25" fmla="*/ 33 h 42"/>
              <a:gd name="T26" fmla="*/ 6 w 43"/>
              <a:gd name="T27" fmla="*/ 31 h 42"/>
              <a:gd name="T28" fmla="*/ 42 w 43"/>
              <a:gd name="T29" fmla="*/ 23 h 42"/>
              <a:gd name="T30" fmla="*/ 42 w 43"/>
              <a:gd name="T31" fmla="*/ 25 h 42"/>
              <a:gd name="T32" fmla="*/ 41 w 43"/>
              <a:gd name="T33" fmla="*/ 29 h 42"/>
              <a:gd name="T34" fmla="*/ 41 w 43"/>
              <a:gd name="T35" fmla="*/ 32 h 42"/>
              <a:gd name="T36" fmla="*/ 40 w 43"/>
              <a:gd name="T37" fmla="*/ 35 h 42"/>
              <a:gd name="T38" fmla="*/ 38 w 43"/>
              <a:gd name="T39" fmla="*/ 40 h 42"/>
              <a:gd name="T40" fmla="*/ 33 w 43"/>
              <a:gd name="T41" fmla="*/ 42 h 42"/>
              <a:gd name="T42" fmla="*/ 32 w 43"/>
              <a:gd name="T43" fmla="*/ 42 h 42"/>
              <a:gd name="T44" fmla="*/ 30 w 43"/>
              <a:gd name="T45" fmla="*/ 42 h 42"/>
              <a:gd name="T46" fmla="*/ 30 w 43"/>
              <a:gd name="T47" fmla="*/ 42 h 42"/>
              <a:gd name="T48" fmla="*/ 19 w 43"/>
              <a:gd name="T49" fmla="*/ 39 h 42"/>
              <a:gd name="T50" fmla="*/ 15 w 43"/>
              <a:gd name="T51" fmla="*/ 38 h 42"/>
              <a:gd name="T52" fmla="*/ 13 w 43"/>
              <a:gd name="T53" fmla="*/ 36 h 42"/>
              <a:gd name="T54" fmla="*/ 13 w 43"/>
              <a:gd name="T55" fmla="*/ 19 h 42"/>
              <a:gd name="T56" fmla="*/ 15 w 43"/>
              <a:gd name="T57" fmla="*/ 18 h 42"/>
              <a:gd name="T58" fmla="*/ 20 w 43"/>
              <a:gd name="T59" fmla="*/ 13 h 42"/>
              <a:gd name="T60" fmla="*/ 22 w 43"/>
              <a:gd name="T61" fmla="*/ 10 h 42"/>
              <a:gd name="T62" fmla="*/ 24 w 43"/>
              <a:gd name="T63" fmla="*/ 5 h 42"/>
              <a:gd name="T64" fmla="*/ 26 w 43"/>
              <a:gd name="T65" fmla="*/ 1 h 42"/>
              <a:gd name="T66" fmla="*/ 27 w 43"/>
              <a:gd name="T67" fmla="*/ 0 h 42"/>
              <a:gd name="T68" fmla="*/ 33 w 43"/>
              <a:gd name="T69" fmla="*/ 7 h 42"/>
              <a:gd name="T70" fmla="*/ 31 w 43"/>
              <a:gd name="T71" fmla="*/ 12 h 42"/>
              <a:gd name="T72" fmla="*/ 31 w 43"/>
              <a:gd name="T73" fmla="*/ 14 h 42"/>
              <a:gd name="T74" fmla="*/ 38 w 43"/>
              <a:gd name="T75" fmla="*/ 14 h 42"/>
              <a:gd name="T76" fmla="*/ 43 w 43"/>
              <a:gd name="T77" fmla="*/ 19 h 42"/>
              <a:gd name="T78" fmla="*/ 42 w 43"/>
              <a:gd name="T79" fmla="*/ 23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2">
                <a:moveTo>
                  <a:pt x="12" y="36"/>
                </a:moveTo>
                <a:cubicBezTo>
                  <a:pt x="12" y="37"/>
                  <a:pt x="11" y="38"/>
                  <a:pt x="10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1" y="18"/>
                  <a:pt x="2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11" y="18"/>
                  <a:pt x="12" y="18"/>
                  <a:pt x="12" y="19"/>
                </a:cubicBezTo>
                <a:lnTo>
                  <a:pt x="12" y="36"/>
                </a:lnTo>
                <a:close/>
                <a:moveTo>
                  <a:pt x="6" y="31"/>
                </a:moveTo>
                <a:cubicBezTo>
                  <a:pt x="5" y="31"/>
                  <a:pt x="4" y="32"/>
                  <a:pt x="4" y="33"/>
                </a:cubicBezTo>
                <a:cubicBezTo>
                  <a:pt x="4" y="34"/>
                  <a:pt x="5" y="35"/>
                  <a:pt x="6" y="35"/>
                </a:cubicBezTo>
                <a:cubicBezTo>
                  <a:pt x="6" y="35"/>
                  <a:pt x="7" y="34"/>
                  <a:pt x="7" y="33"/>
                </a:cubicBezTo>
                <a:cubicBezTo>
                  <a:pt x="7" y="32"/>
                  <a:pt x="6" y="31"/>
                  <a:pt x="6" y="31"/>
                </a:cubicBezTo>
                <a:close/>
                <a:moveTo>
                  <a:pt x="42" y="23"/>
                </a:moveTo>
                <a:cubicBezTo>
                  <a:pt x="42" y="24"/>
                  <a:pt x="42" y="25"/>
                  <a:pt x="42" y="25"/>
                </a:cubicBezTo>
                <a:cubicBezTo>
                  <a:pt x="42" y="27"/>
                  <a:pt x="42" y="28"/>
                  <a:pt x="41" y="29"/>
                </a:cubicBezTo>
                <a:cubicBezTo>
                  <a:pt x="41" y="30"/>
                  <a:pt x="41" y="31"/>
                  <a:pt x="41" y="32"/>
                </a:cubicBezTo>
                <a:cubicBezTo>
                  <a:pt x="41" y="33"/>
                  <a:pt x="40" y="34"/>
                  <a:pt x="40" y="35"/>
                </a:cubicBezTo>
                <a:cubicBezTo>
                  <a:pt x="40" y="37"/>
                  <a:pt x="39" y="38"/>
                  <a:pt x="38" y="40"/>
                </a:cubicBezTo>
                <a:cubicBezTo>
                  <a:pt x="37" y="41"/>
                  <a:pt x="35" y="42"/>
                  <a:pt x="33" y="42"/>
                </a:cubicBezTo>
                <a:cubicBezTo>
                  <a:pt x="33" y="42"/>
                  <a:pt x="32" y="42"/>
                  <a:pt x="32" y="42"/>
                </a:cubicBezTo>
                <a:cubicBezTo>
                  <a:pt x="30" y="42"/>
                  <a:pt x="30" y="42"/>
                  <a:pt x="30" y="42"/>
                </a:cubicBezTo>
                <a:cubicBezTo>
                  <a:pt x="30" y="42"/>
                  <a:pt x="30" y="42"/>
                  <a:pt x="30" y="42"/>
                </a:cubicBezTo>
                <a:cubicBezTo>
                  <a:pt x="26" y="42"/>
                  <a:pt x="22" y="40"/>
                  <a:pt x="19" y="39"/>
                </a:cubicBezTo>
                <a:cubicBezTo>
                  <a:pt x="17" y="39"/>
                  <a:pt x="16" y="38"/>
                  <a:pt x="15" y="38"/>
                </a:cubicBezTo>
                <a:cubicBezTo>
                  <a:pt x="14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4" y="18"/>
                  <a:pt x="15" y="18"/>
                </a:cubicBezTo>
                <a:cubicBezTo>
                  <a:pt x="16" y="17"/>
                  <a:pt x="18" y="14"/>
                  <a:pt x="20" y="13"/>
                </a:cubicBezTo>
                <a:cubicBezTo>
                  <a:pt x="21" y="12"/>
                  <a:pt x="21" y="10"/>
                  <a:pt x="22" y="10"/>
                </a:cubicBezTo>
                <a:cubicBezTo>
                  <a:pt x="23" y="8"/>
                  <a:pt x="24" y="7"/>
                  <a:pt x="24" y="5"/>
                </a:cubicBezTo>
                <a:cubicBezTo>
                  <a:pt x="24" y="4"/>
                  <a:pt x="25" y="2"/>
                  <a:pt x="26" y="1"/>
                </a:cubicBezTo>
                <a:cubicBezTo>
                  <a:pt x="26" y="1"/>
                  <a:pt x="26" y="0"/>
                  <a:pt x="27" y="0"/>
                </a:cubicBezTo>
                <a:cubicBezTo>
                  <a:pt x="33" y="0"/>
                  <a:pt x="33" y="5"/>
                  <a:pt x="33" y="7"/>
                </a:cubicBezTo>
                <a:cubicBezTo>
                  <a:pt x="33" y="9"/>
                  <a:pt x="32" y="11"/>
                  <a:pt x="31" y="12"/>
                </a:cubicBezTo>
                <a:cubicBezTo>
                  <a:pt x="31" y="13"/>
                  <a:pt x="31" y="13"/>
                  <a:pt x="31" y="14"/>
                </a:cubicBezTo>
                <a:cubicBezTo>
                  <a:pt x="38" y="14"/>
                  <a:pt x="38" y="14"/>
                  <a:pt x="38" y="14"/>
                </a:cubicBezTo>
                <a:cubicBezTo>
                  <a:pt x="41" y="14"/>
                  <a:pt x="43" y="17"/>
                  <a:pt x="43" y="19"/>
                </a:cubicBezTo>
                <a:cubicBezTo>
                  <a:pt x="43" y="21"/>
                  <a:pt x="43" y="22"/>
                  <a:pt x="42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4" name="Freeform 299"/>
          <p:cNvSpPr>
            <a:spLocks noEditPoints="1"/>
          </p:cNvSpPr>
          <p:nvPr/>
        </p:nvSpPr>
        <p:spPr bwMode="auto">
          <a:xfrm>
            <a:off x="7310709" y="4784673"/>
            <a:ext cx="336613" cy="336613"/>
          </a:xfrm>
          <a:custGeom>
            <a:avLst/>
            <a:gdLst>
              <a:gd name="T0" fmla="*/ 21 w 46"/>
              <a:gd name="T1" fmla="*/ 45 h 46"/>
              <a:gd name="T2" fmla="*/ 16 w 46"/>
              <a:gd name="T3" fmla="*/ 45 h 46"/>
              <a:gd name="T4" fmla="*/ 12 w 46"/>
              <a:gd name="T5" fmla="*/ 41 h 46"/>
              <a:gd name="T6" fmla="*/ 12 w 46"/>
              <a:gd name="T7" fmla="*/ 34 h 46"/>
              <a:gd name="T8" fmla="*/ 5 w 46"/>
              <a:gd name="T9" fmla="*/ 34 h 46"/>
              <a:gd name="T10" fmla="*/ 2 w 46"/>
              <a:gd name="T11" fmla="*/ 31 h 46"/>
              <a:gd name="T12" fmla="*/ 2 w 46"/>
              <a:gd name="T13" fmla="*/ 26 h 46"/>
              <a:gd name="T14" fmla="*/ 26 w 46"/>
              <a:gd name="T15" fmla="*/ 1 h 46"/>
              <a:gd name="T16" fmla="*/ 31 w 46"/>
              <a:gd name="T17" fmla="*/ 1 h 46"/>
              <a:gd name="T18" fmla="*/ 34 w 46"/>
              <a:gd name="T19" fmla="*/ 5 h 46"/>
              <a:gd name="T20" fmla="*/ 34 w 46"/>
              <a:gd name="T21" fmla="*/ 12 h 46"/>
              <a:gd name="T22" fmla="*/ 41 w 46"/>
              <a:gd name="T23" fmla="*/ 12 h 46"/>
              <a:gd name="T24" fmla="*/ 45 w 46"/>
              <a:gd name="T25" fmla="*/ 15 h 46"/>
              <a:gd name="T26" fmla="*/ 45 w 46"/>
              <a:gd name="T27" fmla="*/ 20 h 46"/>
              <a:gd name="T28" fmla="*/ 21 w 46"/>
              <a:gd name="T29" fmla="*/ 45 h 46"/>
              <a:gd name="T30" fmla="*/ 38 w 46"/>
              <a:gd name="T31" fmla="*/ 21 h 46"/>
              <a:gd name="T32" fmla="*/ 38 w 46"/>
              <a:gd name="T33" fmla="*/ 18 h 46"/>
              <a:gd name="T34" fmla="*/ 28 w 46"/>
              <a:gd name="T35" fmla="*/ 9 h 46"/>
              <a:gd name="T36" fmla="*/ 25 w 46"/>
              <a:gd name="T37" fmla="*/ 9 h 46"/>
              <a:gd name="T38" fmla="*/ 9 w 46"/>
              <a:gd name="T39" fmla="*/ 25 h 46"/>
              <a:gd name="T40" fmla="*/ 9 w 46"/>
              <a:gd name="T41" fmla="*/ 28 h 46"/>
              <a:gd name="T42" fmla="*/ 19 w 46"/>
              <a:gd name="T43" fmla="*/ 37 h 46"/>
              <a:gd name="T44" fmla="*/ 20 w 46"/>
              <a:gd name="T45" fmla="*/ 38 h 46"/>
              <a:gd name="T46" fmla="*/ 21 w 46"/>
              <a:gd name="T47" fmla="*/ 37 h 46"/>
              <a:gd name="T48" fmla="*/ 38 w 46"/>
              <a:gd name="T49" fmla="*/ 21 h 46"/>
              <a:gd name="T50" fmla="*/ 35 w 46"/>
              <a:gd name="T51" fmla="*/ 20 h 46"/>
              <a:gd name="T52" fmla="*/ 20 w 46"/>
              <a:gd name="T53" fmla="*/ 35 h 46"/>
              <a:gd name="T54" fmla="*/ 11 w 46"/>
              <a:gd name="T55" fmla="*/ 26 h 46"/>
              <a:gd name="T56" fmla="*/ 27 w 46"/>
              <a:gd name="T57" fmla="*/ 11 h 46"/>
              <a:gd name="T58" fmla="*/ 35 w 46"/>
              <a:gd name="T59" fmla="*/ 20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6" h="46">
                <a:moveTo>
                  <a:pt x="21" y="45"/>
                </a:moveTo>
                <a:cubicBezTo>
                  <a:pt x="19" y="46"/>
                  <a:pt x="17" y="46"/>
                  <a:pt x="16" y="45"/>
                </a:cubicBezTo>
                <a:cubicBezTo>
                  <a:pt x="12" y="41"/>
                  <a:pt x="12" y="41"/>
                  <a:pt x="12" y="41"/>
                </a:cubicBezTo>
                <a:cubicBezTo>
                  <a:pt x="14" y="39"/>
                  <a:pt x="14" y="36"/>
                  <a:pt x="12" y="34"/>
                </a:cubicBezTo>
                <a:cubicBezTo>
                  <a:pt x="10" y="32"/>
                  <a:pt x="7" y="32"/>
                  <a:pt x="5" y="34"/>
                </a:cubicBezTo>
                <a:cubicBezTo>
                  <a:pt x="2" y="31"/>
                  <a:pt x="2" y="31"/>
                  <a:pt x="2" y="31"/>
                </a:cubicBezTo>
                <a:cubicBezTo>
                  <a:pt x="0" y="29"/>
                  <a:pt x="0" y="27"/>
                  <a:pt x="2" y="26"/>
                </a:cubicBezTo>
                <a:cubicBezTo>
                  <a:pt x="26" y="1"/>
                  <a:pt x="26" y="1"/>
                  <a:pt x="26" y="1"/>
                </a:cubicBezTo>
                <a:cubicBezTo>
                  <a:pt x="27" y="0"/>
                  <a:pt x="29" y="0"/>
                  <a:pt x="31" y="1"/>
                </a:cubicBezTo>
                <a:cubicBezTo>
                  <a:pt x="34" y="5"/>
                  <a:pt x="34" y="5"/>
                  <a:pt x="34" y="5"/>
                </a:cubicBezTo>
                <a:cubicBezTo>
                  <a:pt x="32" y="7"/>
                  <a:pt x="32" y="10"/>
                  <a:pt x="34" y="12"/>
                </a:cubicBezTo>
                <a:cubicBezTo>
                  <a:pt x="36" y="14"/>
                  <a:pt x="39" y="14"/>
                  <a:pt x="41" y="12"/>
                </a:cubicBezTo>
                <a:cubicBezTo>
                  <a:pt x="45" y="15"/>
                  <a:pt x="45" y="15"/>
                  <a:pt x="45" y="15"/>
                </a:cubicBezTo>
                <a:cubicBezTo>
                  <a:pt x="46" y="17"/>
                  <a:pt x="46" y="19"/>
                  <a:pt x="45" y="20"/>
                </a:cubicBezTo>
                <a:lnTo>
                  <a:pt x="21" y="45"/>
                </a:lnTo>
                <a:close/>
                <a:moveTo>
                  <a:pt x="38" y="21"/>
                </a:moveTo>
                <a:cubicBezTo>
                  <a:pt x="38" y="20"/>
                  <a:pt x="38" y="19"/>
                  <a:pt x="38" y="18"/>
                </a:cubicBezTo>
                <a:cubicBezTo>
                  <a:pt x="28" y="9"/>
                  <a:pt x="28" y="9"/>
                  <a:pt x="28" y="9"/>
                </a:cubicBezTo>
                <a:cubicBezTo>
                  <a:pt x="27" y="8"/>
                  <a:pt x="26" y="8"/>
                  <a:pt x="25" y="9"/>
                </a:cubicBezTo>
                <a:cubicBezTo>
                  <a:pt x="9" y="25"/>
                  <a:pt x="9" y="25"/>
                  <a:pt x="9" y="25"/>
                </a:cubicBezTo>
                <a:cubicBezTo>
                  <a:pt x="8" y="26"/>
                  <a:pt x="8" y="27"/>
                  <a:pt x="9" y="28"/>
                </a:cubicBezTo>
                <a:cubicBezTo>
                  <a:pt x="19" y="37"/>
                  <a:pt x="19" y="37"/>
                  <a:pt x="19" y="37"/>
                </a:cubicBezTo>
                <a:cubicBezTo>
                  <a:pt x="19" y="38"/>
                  <a:pt x="19" y="38"/>
                  <a:pt x="20" y="38"/>
                </a:cubicBezTo>
                <a:cubicBezTo>
                  <a:pt x="20" y="38"/>
                  <a:pt x="21" y="38"/>
                  <a:pt x="21" y="37"/>
                </a:cubicBezTo>
                <a:lnTo>
                  <a:pt x="38" y="21"/>
                </a:lnTo>
                <a:close/>
                <a:moveTo>
                  <a:pt x="35" y="20"/>
                </a:moveTo>
                <a:cubicBezTo>
                  <a:pt x="20" y="35"/>
                  <a:pt x="20" y="35"/>
                  <a:pt x="20" y="35"/>
                </a:cubicBezTo>
                <a:cubicBezTo>
                  <a:pt x="11" y="26"/>
                  <a:pt x="11" y="26"/>
                  <a:pt x="11" y="26"/>
                </a:cubicBezTo>
                <a:cubicBezTo>
                  <a:pt x="27" y="11"/>
                  <a:pt x="27" y="11"/>
                  <a:pt x="27" y="11"/>
                </a:cubicBezTo>
                <a:lnTo>
                  <a:pt x="3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5" name="Freeform 300"/>
          <p:cNvSpPr>
            <a:spLocks noEditPoints="1"/>
          </p:cNvSpPr>
          <p:nvPr/>
        </p:nvSpPr>
        <p:spPr bwMode="auto">
          <a:xfrm>
            <a:off x="7900551" y="4800115"/>
            <a:ext cx="277937" cy="299555"/>
          </a:xfrm>
          <a:custGeom>
            <a:avLst/>
            <a:gdLst>
              <a:gd name="T0" fmla="*/ 38 w 38"/>
              <a:gd name="T1" fmla="*/ 9 h 41"/>
              <a:gd name="T2" fmla="*/ 37 w 38"/>
              <a:gd name="T3" fmla="*/ 10 h 41"/>
              <a:gd name="T4" fmla="*/ 34 w 38"/>
              <a:gd name="T5" fmla="*/ 10 h 41"/>
              <a:gd name="T6" fmla="*/ 34 w 38"/>
              <a:gd name="T7" fmla="*/ 35 h 41"/>
              <a:gd name="T8" fmla="*/ 30 w 38"/>
              <a:gd name="T9" fmla="*/ 41 h 41"/>
              <a:gd name="T10" fmla="*/ 8 w 38"/>
              <a:gd name="T11" fmla="*/ 41 h 41"/>
              <a:gd name="T12" fmla="*/ 3 w 38"/>
              <a:gd name="T13" fmla="*/ 35 h 41"/>
              <a:gd name="T14" fmla="*/ 3 w 38"/>
              <a:gd name="T15" fmla="*/ 10 h 41"/>
              <a:gd name="T16" fmla="*/ 1 w 38"/>
              <a:gd name="T17" fmla="*/ 10 h 41"/>
              <a:gd name="T18" fmla="*/ 0 w 38"/>
              <a:gd name="T19" fmla="*/ 9 h 41"/>
              <a:gd name="T20" fmla="*/ 0 w 38"/>
              <a:gd name="T21" fmla="*/ 7 h 41"/>
              <a:gd name="T22" fmla="*/ 1 w 38"/>
              <a:gd name="T23" fmla="*/ 6 h 41"/>
              <a:gd name="T24" fmla="*/ 9 w 38"/>
              <a:gd name="T25" fmla="*/ 6 h 41"/>
              <a:gd name="T26" fmla="*/ 11 w 38"/>
              <a:gd name="T27" fmla="*/ 2 h 41"/>
              <a:gd name="T28" fmla="*/ 14 w 38"/>
              <a:gd name="T29" fmla="*/ 0 h 41"/>
              <a:gd name="T30" fmla="*/ 23 w 38"/>
              <a:gd name="T31" fmla="*/ 0 h 41"/>
              <a:gd name="T32" fmla="*/ 27 w 38"/>
              <a:gd name="T33" fmla="*/ 2 h 41"/>
              <a:gd name="T34" fmla="*/ 28 w 38"/>
              <a:gd name="T35" fmla="*/ 6 h 41"/>
              <a:gd name="T36" fmla="*/ 37 w 38"/>
              <a:gd name="T37" fmla="*/ 6 h 41"/>
              <a:gd name="T38" fmla="*/ 38 w 38"/>
              <a:gd name="T39" fmla="*/ 7 h 41"/>
              <a:gd name="T40" fmla="*/ 38 w 38"/>
              <a:gd name="T41" fmla="*/ 9 h 41"/>
              <a:gd name="T42" fmla="*/ 14 w 38"/>
              <a:gd name="T43" fmla="*/ 14 h 41"/>
              <a:gd name="T44" fmla="*/ 13 w 38"/>
              <a:gd name="T45" fmla="*/ 13 h 41"/>
              <a:gd name="T46" fmla="*/ 11 w 38"/>
              <a:gd name="T47" fmla="*/ 13 h 41"/>
              <a:gd name="T48" fmla="*/ 10 w 38"/>
              <a:gd name="T49" fmla="*/ 14 h 41"/>
              <a:gd name="T50" fmla="*/ 10 w 38"/>
              <a:gd name="T51" fmla="*/ 33 h 41"/>
              <a:gd name="T52" fmla="*/ 11 w 38"/>
              <a:gd name="T53" fmla="*/ 34 h 41"/>
              <a:gd name="T54" fmla="*/ 13 w 38"/>
              <a:gd name="T55" fmla="*/ 34 h 41"/>
              <a:gd name="T56" fmla="*/ 14 w 38"/>
              <a:gd name="T57" fmla="*/ 33 h 41"/>
              <a:gd name="T58" fmla="*/ 14 w 38"/>
              <a:gd name="T59" fmla="*/ 14 h 41"/>
              <a:gd name="T60" fmla="*/ 25 w 38"/>
              <a:gd name="T61" fmla="*/ 6 h 41"/>
              <a:gd name="T62" fmla="*/ 23 w 38"/>
              <a:gd name="T63" fmla="*/ 3 h 41"/>
              <a:gd name="T64" fmla="*/ 23 w 38"/>
              <a:gd name="T65" fmla="*/ 3 h 41"/>
              <a:gd name="T66" fmla="*/ 14 w 38"/>
              <a:gd name="T67" fmla="*/ 3 h 41"/>
              <a:gd name="T68" fmla="*/ 14 w 38"/>
              <a:gd name="T69" fmla="*/ 3 h 41"/>
              <a:gd name="T70" fmla="*/ 13 w 38"/>
              <a:gd name="T71" fmla="*/ 6 h 41"/>
              <a:gd name="T72" fmla="*/ 25 w 38"/>
              <a:gd name="T73" fmla="*/ 6 h 41"/>
              <a:gd name="T74" fmla="*/ 20 w 38"/>
              <a:gd name="T75" fmla="*/ 14 h 41"/>
              <a:gd name="T76" fmla="*/ 20 w 38"/>
              <a:gd name="T77" fmla="*/ 13 h 41"/>
              <a:gd name="T78" fmla="*/ 18 w 38"/>
              <a:gd name="T79" fmla="*/ 13 h 41"/>
              <a:gd name="T80" fmla="*/ 17 w 38"/>
              <a:gd name="T81" fmla="*/ 14 h 41"/>
              <a:gd name="T82" fmla="*/ 17 w 38"/>
              <a:gd name="T83" fmla="*/ 33 h 41"/>
              <a:gd name="T84" fmla="*/ 18 w 38"/>
              <a:gd name="T85" fmla="*/ 34 h 41"/>
              <a:gd name="T86" fmla="*/ 20 w 38"/>
              <a:gd name="T87" fmla="*/ 34 h 41"/>
              <a:gd name="T88" fmla="*/ 20 w 38"/>
              <a:gd name="T89" fmla="*/ 33 h 41"/>
              <a:gd name="T90" fmla="*/ 20 w 38"/>
              <a:gd name="T91" fmla="*/ 14 h 41"/>
              <a:gd name="T92" fmla="*/ 27 w 38"/>
              <a:gd name="T93" fmla="*/ 14 h 41"/>
              <a:gd name="T94" fmla="*/ 26 w 38"/>
              <a:gd name="T95" fmla="*/ 13 h 41"/>
              <a:gd name="T96" fmla="*/ 25 w 38"/>
              <a:gd name="T97" fmla="*/ 13 h 41"/>
              <a:gd name="T98" fmla="*/ 24 w 38"/>
              <a:gd name="T99" fmla="*/ 14 h 41"/>
              <a:gd name="T100" fmla="*/ 24 w 38"/>
              <a:gd name="T101" fmla="*/ 33 h 41"/>
              <a:gd name="T102" fmla="*/ 25 w 38"/>
              <a:gd name="T103" fmla="*/ 34 h 41"/>
              <a:gd name="T104" fmla="*/ 26 w 38"/>
              <a:gd name="T105" fmla="*/ 34 h 41"/>
              <a:gd name="T106" fmla="*/ 27 w 38"/>
              <a:gd name="T107" fmla="*/ 33 h 41"/>
              <a:gd name="T108" fmla="*/ 27 w 38"/>
              <a:gd name="T109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38" h="41">
                <a:moveTo>
                  <a:pt x="38" y="9"/>
                </a:moveTo>
                <a:cubicBezTo>
                  <a:pt x="38" y="9"/>
                  <a:pt x="37" y="10"/>
                  <a:pt x="37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35"/>
                  <a:pt x="34" y="35"/>
                  <a:pt x="34" y="35"/>
                </a:cubicBezTo>
                <a:cubicBezTo>
                  <a:pt x="34" y="38"/>
                  <a:pt x="32" y="41"/>
                  <a:pt x="30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5" y="41"/>
                  <a:pt x="3" y="38"/>
                  <a:pt x="3" y="35"/>
                </a:cubicBezTo>
                <a:cubicBezTo>
                  <a:pt x="3" y="10"/>
                  <a:pt x="3" y="10"/>
                  <a:pt x="3" y="10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10"/>
                  <a:pt x="0" y="9"/>
                  <a:pt x="0" y="9"/>
                </a:cubicBezTo>
                <a:cubicBezTo>
                  <a:pt x="0" y="7"/>
                  <a:pt x="0" y="7"/>
                  <a:pt x="0" y="7"/>
                </a:cubicBezTo>
                <a:cubicBezTo>
                  <a:pt x="0" y="7"/>
                  <a:pt x="0" y="6"/>
                  <a:pt x="1" y="6"/>
                </a:cubicBezTo>
                <a:cubicBezTo>
                  <a:pt x="9" y="6"/>
                  <a:pt x="9" y="6"/>
                  <a:pt x="9" y="6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1"/>
                  <a:pt x="13" y="0"/>
                  <a:pt x="14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4" y="0"/>
                  <a:pt x="26" y="1"/>
                  <a:pt x="27" y="2"/>
                </a:cubicBezTo>
                <a:cubicBezTo>
                  <a:pt x="28" y="6"/>
                  <a:pt x="28" y="6"/>
                  <a:pt x="28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7" y="6"/>
                  <a:pt x="38" y="7"/>
                  <a:pt x="38" y="7"/>
                </a:cubicBezTo>
                <a:lnTo>
                  <a:pt x="38" y="9"/>
                </a:lnTo>
                <a:close/>
                <a:moveTo>
                  <a:pt x="14" y="14"/>
                </a:moveTo>
                <a:cubicBezTo>
                  <a:pt x="14" y="14"/>
                  <a:pt x="13" y="13"/>
                  <a:pt x="13" y="13"/>
                </a:cubicBezTo>
                <a:cubicBezTo>
                  <a:pt x="11" y="13"/>
                  <a:pt x="11" y="13"/>
                  <a:pt x="11" y="13"/>
                </a:cubicBezTo>
                <a:cubicBezTo>
                  <a:pt x="10" y="13"/>
                  <a:pt x="10" y="14"/>
                  <a:pt x="10" y="14"/>
                </a:cubicBezTo>
                <a:cubicBezTo>
                  <a:pt x="10" y="33"/>
                  <a:pt x="10" y="33"/>
                  <a:pt x="10" y="33"/>
                </a:cubicBezTo>
                <a:cubicBezTo>
                  <a:pt x="10" y="33"/>
                  <a:pt x="10" y="34"/>
                  <a:pt x="11" y="34"/>
                </a:cubicBezTo>
                <a:cubicBezTo>
                  <a:pt x="13" y="34"/>
                  <a:pt x="13" y="34"/>
                  <a:pt x="13" y="34"/>
                </a:cubicBezTo>
                <a:cubicBezTo>
                  <a:pt x="13" y="34"/>
                  <a:pt x="14" y="33"/>
                  <a:pt x="14" y="33"/>
                </a:cubicBezTo>
                <a:lnTo>
                  <a:pt x="14" y="14"/>
                </a:lnTo>
                <a:close/>
                <a:moveTo>
                  <a:pt x="25" y="6"/>
                </a:moveTo>
                <a:cubicBezTo>
                  <a:pt x="23" y="3"/>
                  <a:pt x="23" y="3"/>
                  <a:pt x="23" y="3"/>
                </a:cubicBezTo>
                <a:cubicBezTo>
                  <a:pt x="23" y="3"/>
                  <a:pt x="23" y="3"/>
                  <a:pt x="23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3" y="6"/>
                  <a:pt x="13" y="6"/>
                  <a:pt x="13" y="6"/>
                </a:cubicBezTo>
                <a:lnTo>
                  <a:pt x="25" y="6"/>
                </a:lnTo>
                <a:close/>
                <a:moveTo>
                  <a:pt x="20" y="14"/>
                </a:moveTo>
                <a:cubicBezTo>
                  <a:pt x="20" y="14"/>
                  <a:pt x="20" y="13"/>
                  <a:pt x="20" y="13"/>
                </a:cubicBezTo>
                <a:cubicBezTo>
                  <a:pt x="18" y="13"/>
                  <a:pt x="18" y="13"/>
                  <a:pt x="18" y="13"/>
                </a:cubicBezTo>
                <a:cubicBezTo>
                  <a:pt x="17" y="13"/>
                  <a:pt x="17" y="14"/>
                  <a:pt x="17" y="14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3"/>
                  <a:pt x="17" y="34"/>
                  <a:pt x="18" y="34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3"/>
                  <a:pt x="20" y="33"/>
                </a:cubicBezTo>
                <a:lnTo>
                  <a:pt x="20" y="14"/>
                </a:lnTo>
                <a:close/>
                <a:moveTo>
                  <a:pt x="27" y="14"/>
                </a:moveTo>
                <a:cubicBezTo>
                  <a:pt x="27" y="14"/>
                  <a:pt x="27" y="13"/>
                  <a:pt x="26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24" y="13"/>
                  <a:pt x="24" y="14"/>
                  <a:pt x="24" y="14"/>
                </a:cubicBezTo>
                <a:cubicBezTo>
                  <a:pt x="24" y="33"/>
                  <a:pt x="24" y="33"/>
                  <a:pt x="24" y="33"/>
                </a:cubicBezTo>
                <a:cubicBezTo>
                  <a:pt x="24" y="33"/>
                  <a:pt x="24" y="34"/>
                  <a:pt x="25" y="34"/>
                </a:cubicBezTo>
                <a:cubicBezTo>
                  <a:pt x="26" y="34"/>
                  <a:pt x="26" y="34"/>
                  <a:pt x="26" y="34"/>
                </a:cubicBezTo>
                <a:cubicBezTo>
                  <a:pt x="27" y="34"/>
                  <a:pt x="27" y="33"/>
                  <a:pt x="27" y="33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6" name="Freeform 301"/>
          <p:cNvSpPr>
            <a:spLocks noEditPoints="1"/>
          </p:cNvSpPr>
          <p:nvPr/>
        </p:nvSpPr>
        <p:spPr bwMode="auto">
          <a:xfrm>
            <a:off x="8456426" y="4800115"/>
            <a:ext cx="277937" cy="299555"/>
          </a:xfrm>
          <a:custGeom>
            <a:avLst/>
            <a:gdLst>
              <a:gd name="T0" fmla="*/ 38 w 38"/>
              <a:gd name="T1" fmla="*/ 9 h 41"/>
              <a:gd name="T2" fmla="*/ 37 w 38"/>
              <a:gd name="T3" fmla="*/ 10 h 41"/>
              <a:gd name="T4" fmla="*/ 35 w 38"/>
              <a:gd name="T5" fmla="*/ 10 h 41"/>
              <a:gd name="T6" fmla="*/ 35 w 38"/>
              <a:gd name="T7" fmla="*/ 35 h 41"/>
              <a:gd name="T8" fmla="*/ 30 w 38"/>
              <a:gd name="T9" fmla="*/ 41 h 41"/>
              <a:gd name="T10" fmla="*/ 8 w 38"/>
              <a:gd name="T11" fmla="*/ 41 h 41"/>
              <a:gd name="T12" fmla="*/ 4 w 38"/>
              <a:gd name="T13" fmla="*/ 36 h 41"/>
              <a:gd name="T14" fmla="*/ 4 w 38"/>
              <a:gd name="T15" fmla="*/ 10 h 41"/>
              <a:gd name="T16" fmla="*/ 1 w 38"/>
              <a:gd name="T17" fmla="*/ 10 h 41"/>
              <a:gd name="T18" fmla="*/ 0 w 38"/>
              <a:gd name="T19" fmla="*/ 9 h 41"/>
              <a:gd name="T20" fmla="*/ 0 w 38"/>
              <a:gd name="T21" fmla="*/ 7 h 41"/>
              <a:gd name="T22" fmla="*/ 1 w 38"/>
              <a:gd name="T23" fmla="*/ 7 h 41"/>
              <a:gd name="T24" fmla="*/ 9 w 38"/>
              <a:gd name="T25" fmla="*/ 7 h 41"/>
              <a:gd name="T26" fmla="*/ 11 w 38"/>
              <a:gd name="T27" fmla="*/ 2 h 41"/>
              <a:gd name="T28" fmla="*/ 15 w 38"/>
              <a:gd name="T29" fmla="*/ 0 h 41"/>
              <a:gd name="T30" fmla="*/ 23 w 38"/>
              <a:gd name="T31" fmla="*/ 0 h 41"/>
              <a:gd name="T32" fmla="*/ 27 w 38"/>
              <a:gd name="T33" fmla="*/ 2 h 41"/>
              <a:gd name="T34" fmla="*/ 29 w 38"/>
              <a:gd name="T35" fmla="*/ 7 h 41"/>
              <a:gd name="T36" fmla="*/ 37 w 38"/>
              <a:gd name="T37" fmla="*/ 7 h 41"/>
              <a:gd name="T38" fmla="*/ 38 w 38"/>
              <a:gd name="T39" fmla="*/ 7 h 41"/>
              <a:gd name="T40" fmla="*/ 38 w 38"/>
              <a:gd name="T41" fmla="*/ 9 h 41"/>
              <a:gd name="T42" fmla="*/ 31 w 38"/>
              <a:gd name="T43" fmla="*/ 10 h 41"/>
              <a:gd name="T44" fmla="*/ 7 w 38"/>
              <a:gd name="T45" fmla="*/ 10 h 41"/>
              <a:gd name="T46" fmla="*/ 7 w 38"/>
              <a:gd name="T47" fmla="*/ 35 h 41"/>
              <a:gd name="T48" fmla="*/ 8 w 38"/>
              <a:gd name="T49" fmla="*/ 37 h 41"/>
              <a:gd name="T50" fmla="*/ 30 w 38"/>
              <a:gd name="T51" fmla="*/ 37 h 41"/>
              <a:gd name="T52" fmla="*/ 31 w 38"/>
              <a:gd name="T53" fmla="*/ 35 h 41"/>
              <a:gd name="T54" fmla="*/ 31 w 38"/>
              <a:gd name="T55" fmla="*/ 10 h 41"/>
              <a:gd name="T56" fmla="*/ 14 w 38"/>
              <a:gd name="T57" fmla="*/ 31 h 41"/>
              <a:gd name="T58" fmla="*/ 13 w 38"/>
              <a:gd name="T59" fmla="*/ 32 h 41"/>
              <a:gd name="T60" fmla="*/ 11 w 38"/>
              <a:gd name="T61" fmla="*/ 32 h 41"/>
              <a:gd name="T62" fmla="*/ 11 w 38"/>
              <a:gd name="T63" fmla="*/ 31 h 41"/>
              <a:gd name="T64" fmla="*/ 11 w 38"/>
              <a:gd name="T65" fmla="*/ 16 h 41"/>
              <a:gd name="T66" fmla="*/ 11 w 38"/>
              <a:gd name="T67" fmla="*/ 15 h 41"/>
              <a:gd name="T68" fmla="*/ 13 w 38"/>
              <a:gd name="T69" fmla="*/ 15 h 41"/>
              <a:gd name="T70" fmla="*/ 14 w 38"/>
              <a:gd name="T71" fmla="*/ 16 h 41"/>
              <a:gd name="T72" fmla="*/ 14 w 38"/>
              <a:gd name="T73" fmla="*/ 31 h 41"/>
              <a:gd name="T74" fmla="*/ 25 w 38"/>
              <a:gd name="T75" fmla="*/ 7 h 41"/>
              <a:gd name="T76" fmla="*/ 24 w 38"/>
              <a:gd name="T77" fmla="*/ 3 h 41"/>
              <a:gd name="T78" fmla="*/ 23 w 38"/>
              <a:gd name="T79" fmla="*/ 3 h 41"/>
              <a:gd name="T80" fmla="*/ 15 w 38"/>
              <a:gd name="T81" fmla="*/ 3 h 41"/>
              <a:gd name="T82" fmla="*/ 14 w 38"/>
              <a:gd name="T83" fmla="*/ 3 h 41"/>
              <a:gd name="T84" fmla="*/ 13 w 38"/>
              <a:gd name="T85" fmla="*/ 7 h 41"/>
              <a:gd name="T86" fmla="*/ 25 w 38"/>
              <a:gd name="T87" fmla="*/ 7 h 41"/>
              <a:gd name="T88" fmla="*/ 21 w 38"/>
              <a:gd name="T89" fmla="*/ 31 h 41"/>
              <a:gd name="T90" fmla="*/ 20 w 38"/>
              <a:gd name="T91" fmla="*/ 32 h 41"/>
              <a:gd name="T92" fmla="*/ 18 w 38"/>
              <a:gd name="T93" fmla="*/ 32 h 41"/>
              <a:gd name="T94" fmla="*/ 17 w 38"/>
              <a:gd name="T95" fmla="*/ 31 h 41"/>
              <a:gd name="T96" fmla="*/ 17 w 38"/>
              <a:gd name="T97" fmla="*/ 16 h 41"/>
              <a:gd name="T98" fmla="*/ 18 w 38"/>
              <a:gd name="T99" fmla="*/ 15 h 41"/>
              <a:gd name="T100" fmla="*/ 20 w 38"/>
              <a:gd name="T101" fmla="*/ 15 h 41"/>
              <a:gd name="T102" fmla="*/ 21 w 38"/>
              <a:gd name="T103" fmla="*/ 16 h 41"/>
              <a:gd name="T104" fmla="*/ 21 w 38"/>
              <a:gd name="T105" fmla="*/ 31 h 41"/>
              <a:gd name="T106" fmla="*/ 28 w 38"/>
              <a:gd name="T107" fmla="*/ 31 h 41"/>
              <a:gd name="T108" fmla="*/ 27 w 38"/>
              <a:gd name="T109" fmla="*/ 32 h 41"/>
              <a:gd name="T110" fmla="*/ 25 w 38"/>
              <a:gd name="T111" fmla="*/ 32 h 41"/>
              <a:gd name="T112" fmla="*/ 24 w 38"/>
              <a:gd name="T113" fmla="*/ 31 h 41"/>
              <a:gd name="T114" fmla="*/ 24 w 38"/>
              <a:gd name="T115" fmla="*/ 16 h 41"/>
              <a:gd name="T116" fmla="*/ 25 w 38"/>
              <a:gd name="T117" fmla="*/ 15 h 41"/>
              <a:gd name="T118" fmla="*/ 27 w 38"/>
              <a:gd name="T119" fmla="*/ 15 h 41"/>
              <a:gd name="T120" fmla="*/ 28 w 38"/>
              <a:gd name="T121" fmla="*/ 16 h 41"/>
              <a:gd name="T122" fmla="*/ 28 w 38"/>
              <a:gd name="T123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38" h="41">
                <a:moveTo>
                  <a:pt x="38" y="9"/>
                </a:moveTo>
                <a:cubicBezTo>
                  <a:pt x="38" y="10"/>
                  <a:pt x="38" y="10"/>
                  <a:pt x="37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8"/>
                  <a:pt x="33" y="41"/>
                  <a:pt x="30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6" y="41"/>
                  <a:pt x="4" y="38"/>
                  <a:pt x="4" y="36"/>
                </a:cubicBezTo>
                <a:cubicBezTo>
                  <a:pt x="4" y="10"/>
                  <a:pt x="4" y="10"/>
                  <a:pt x="4" y="10"/>
                </a:cubicBezTo>
                <a:cubicBezTo>
                  <a:pt x="1" y="10"/>
                  <a:pt x="1" y="10"/>
                  <a:pt x="1" y="10"/>
                </a:cubicBezTo>
                <a:cubicBezTo>
                  <a:pt x="1" y="10"/>
                  <a:pt x="0" y="10"/>
                  <a:pt x="0" y="9"/>
                </a:cubicBezTo>
                <a:cubicBezTo>
                  <a:pt x="0" y="7"/>
                  <a:pt x="0" y="7"/>
                  <a:pt x="0" y="7"/>
                </a:cubicBezTo>
                <a:cubicBezTo>
                  <a:pt x="0" y="7"/>
                  <a:pt x="1" y="7"/>
                  <a:pt x="1" y="7"/>
                </a:cubicBezTo>
                <a:cubicBezTo>
                  <a:pt x="9" y="7"/>
                  <a:pt x="9" y="7"/>
                  <a:pt x="9" y="7"/>
                </a:cubicBezTo>
                <a:cubicBezTo>
                  <a:pt x="11" y="2"/>
                  <a:pt x="11" y="2"/>
                  <a:pt x="11" y="2"/>
                </a:cubicBezTo>
                <a:cubicBezTo>
                  <a:pt x="12" y="1"/>
                  <a:pt x="13" y="0"/>
                  <a:pt x="15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5" y="0"/>
                  <a:pt x="26" y="1"/>
                  <a:pt x="27" y="2"/>
                </a:cubicBezTo>
                <a:cubicBezTo>
                  <a:pt x="29" y="7"/>
                  <a:pt x="29" y="7"/>
                  <a:pt x="29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9"/>
                </a:lnTo>
                <a:close/>
                <a:moveTo>
                  <a:pt x="31" y="10"/>
                </a:moveTo>
                <a:cubicBezTo>
                  <a:pt x="7" y="10"/>
                  <a:pt x="7" y="10"/>
                  <a:pt x="7" y="10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7"/>
                  <a:pt x="8" y="37"/>
                  <a:pt x="8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1" y="37"/>
                  <a:pt x="31" y="35"/>
                </a:cubicBezTo>
                <a:lnTo>
                  <a:pt x="31" y="10"/>
                </a:lnTo>
                <a:close/>
                <a:moveTo>
                  <a:pt x="14" y="31"/>
                </a:moveTo>
                <a:cubicBezTo>
                  <a:pt x="14" y="32"/>
                  <a:pt x="14" y="32"/>
                  <a:pt x="13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11" y="32"/>
                  <a:pt x="11" y="32"/>
                  <a:pt x="11" y="31"/>
                </a:cubicBezTo>
                <a:cubicBezTo>
                  <a:pt x="11" y="16"/>
                  <a:pt x="11" y="16"/>
                  <a:pt x="11" y="16"/>
                </a:cubicBezTo>
                <a:cubicBezTo>
                  <a:pt x="11" y="16"/>
                  <a:pt x="11" y="15"/>
                  <a:pt x="11" y="15"/>
                </a:cubicBezTo>
                <a:cubicBezTo>
                  <a:pt x="13" y="15"/>
                  <a:pt x="13" y="15"/>
                  <a:pt x="13" y="15"/>
                </a:cubicBezTo>
                <a:cubicBezTo>
                  <a:pt x="14" y="15"/>
                  <a:pt x="14" y="16"/>
                  <a:pt x="14" y="16"/>
                </a:cubicBezTo>
                <a:lnTo>
                  <a:pt x="14" y="31"/>
                </a:lnTo>
                <a:close/>
                <a:moveTo>
                  <a:pt x="25" y="7"/>
                </a:moveTo>
                <a:cubicBezTo>
                  <a:pt x="24" y="3"/>
                  <a:pt x="24" y="3"/>
                  <a:pt x="24" y="3"/>
                </a:cubicBezTo>
                <a:cubicBezTo>
                  <a:pt x="24" y="3"/>
                  <a:pt x="23" y="3"/>
                  <a:pt x="23" y="3"/>
                </a:cubicBezTo>
                <a:cubicBezTo>
                  <a:pt x="15" y="3"/>
                  <a:pt x="15" y="3"/>
                  <a:pt x="15" y="3"/>
                </a:cubicBezTo>
                <a:cubicBezTo>
                  <a:pt x="15" y="3"/>
                  <a:pt x="14" y="3"/>
                  <a:pt x="14" y="3"/>
                </a:cubicBezTo>
                <a:cubicBezTo>
                  <a:pt x="13" y="7"/>
                  <a:pt x="13" y="7"/>
                  <a:pt x="13" y="7"/>
                </a:cubicBezTo>
                <a:lnTo>
                  <a:pt x="25" y="7"/>
                </a:lnTo>
                <a:close/>
                <a:moveTo>
                  <a:pt x="21" y="31"/>
                </a:moveTo>
                <a:cubicBezTo>
                  <a:pt x="21" y="32"/>
                  <a:pt x="20" y="32"/>
                  <a:pt x="20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32"/>
                  <a:pt x="17" y="32"/>
                  <a:pt x="17" y="31"/>
                </a:cubicBezTo>
                <a:cubicBezTo>
                  <a:pt x="17" y="16"/>
                  <a:pt x="17" y="16"/>
                  <a:pt x="17" y="16"/>
                </a:cubicBezTo>
                <a:cubicBezTo>
                  <a:pt x="17" y="16"/>
                  <a:pt x="18" y="15"/>
                  <a:pt x="18" y="15"/>
                </a:cubicBezTo>
                <a:cubicBezTo>
                  <a:pt x="20" y="15"/>
                  <a:pt x="20" y="15"/>
                  <a:pt x="20" y="15"/>
                </a:cubicBezTo>
                <a:cubicBezTo>
                  <a:pt x="20" y="15"/>
                  <a:pt x="21" y="16"/>
                  <a:pt x="21" y="16"/>
                </a:cubicBezTo>
                <a:lnTo>
                  <a:pt x="21" y="31"/>
                </a:lnTo>
                <a:close/>
                <a:moveTo>
                  <a:pt x="28" y="31"/>
                </a:moveTo>
                <a:cubicBezTo>
                  <a:pt x="28" y="32"/>
                  <a:pt x="27" y="32"/>
                  <a:pt x="27" y="32"/>
                </a:cubicBezTo>
                <a:cubicBezTo>
                  <a:pt x="25" y="32"/>
                  <a:pt x="25" y="32"/>
                  <a:pt x="25" y="32"/>
                </a:cubicBezTo>
                <a:cubicBezTo>
                  <a:pt x="25" y="32"/>
                  <a:pt x="24" y="32"/>
                  <a:pt x="24" y="31"/>
                </a:cubicBezTo>
                <a:cubicBezTo>
                  <a:pt x="24" y="16"/>
                  <a:pt x="24" y="16"/>
                  <a:pt x="24" y="16"/>
                </a:cubicBezTo>
                <a:cubicBezTo>
                  <a:pt x="24" y="16"/>
                  <a:pt x="25" y="15"/>
                  <a:pt x="25" y="15"/>
                </a:cubicBezTo>
                <a:cubicBezTo>
                  <a:pt x="27" y="15"/>
                  <a:pt x="27" y="15"/>
                  <a:pt x="27" y="15"/>
                </a:cubicBezTo>
                <a:cubicBezTo>
                  <a:pt x="27" y="15"/>
                  <a:pt x="28" y="16"/>
                  <a:pt x="28" y="16"/>
                </a:cubicBezTo>
                <a:lnTo>
                  <a:pt x="28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7" name="Freeform 302"/>
          <p:cNvSpPr>
            <a:spLocks/>
          </p:cNvSpPr>
          <p:nvPr/>
        </p:nvSpPr>
        <p:spPr bwMode="auto">
          <a:xfrm>
            <a:off x="9012299" y="4763057"/>
            <a:ext cx="287202" cy="352053"/>
          </a:xfrm>
          <a:custGeom>
            <a:avLst/>
            <a:gdLst>
              <a:gd name="T0" fmla="*/ 38 w 39"/>
              <a:gd name="T1" fmla="*/ 41 h 48"/>
              <a:gd name="T2" fmla="*/ 25 w 39"/>
              <a:gd name="T3" fmla="*/ 41 h 48"/>
              <a:gd name="T4" fmla="*/ 25 w 39"/>
              <a:gd name="T5" fmla="*/ 46 h 48"/>
              <a:gd name="T6" fmla="*/ 24 w 39"/>
              <a:gd name="T7" fmla="*/ 48 h 48"/>
              <a:gd name="T8" fmla="*/ 15 w 39"/>
              <a:gd name="T9" fmla="*/ 48 h 48"/>
              <a:gd name="T10" fmla="*/ 14 w 39"/>
              <a:gd name="T11" fmla="*/ 46 h 48"/>
              <a:gd name="T12" fmla="*/ 14 w 39"/>
              <a:gd name="T13" fmla="*/ 41 h 48"/>
              <a:gd name="T14" fmla="*/ 2 w 39"/>
              <a:gd name="T15" fmla="*/ 41 h 48"/>
              <a:gd name="T16" fmla="*/ 0 w 39"/>
              <a:gd name="T17" fmla="*/ 39 h 48"/>
              <a:gd name="T18" fmla="*/ 0 w 39"/>
              <a:gd name="T19" fmla="*/ 38 h 48"/>
              <a:gd name="T20" fmla="*/ 11 w 39"/>
              <a:gd name="T21" fmla="*/ 27 h 48"/>
              <a:gd name="T22" fmla="*/ 5 w 39"/>
              <a:gd name="T23" fmla="*/ 27 h 48"/>
              <a:gd name="T24" fmla="*/ 3 w 39"/>
              <a:gd name="T25" fmla="*/ 25 h 48"/>
              <a:gd name="T26" fmla="*/ 4 w 39"/>
              <a:gd name="T27" fmla="*/ 24 h 48"/>
              <a:gd name="T28" fmla="*/ 14 w 39"/>
              <a:gd name="T29" fmla="*/ 13 h 48"/>
              <a:gd name="T30" fmla="*/ 9 w 39"/>
              <a:gd name="T31" fmla="*/ 13 h 48"/>
              <a:gd name="T32" fmla="*/ 8 w 39"/>
              <a:gd name="T33" fmla="*/ 12 h 48"/>
              <a:gd name="T34" fmla="*/ 8 w 39"/>
              <a:gd name="T35" fmla="*/ 10 h 48"/>
              <a:gd name="T36" fmla="*/ 18 w 39"/>
              <a:gd name="T37" fmla="*/ 0 h 48"/>
              <a:gd name="T38" fmla="*/ 20 w 39"/>
              <a:gd name="T39" fmla="*/ 0 h 48"/>
              <a:gd name="T40" fmla="*/ 21 w 39"/>
              <a:gd name="T41" fmla="*/ 0 h 48"/>
              <a:gd name="T42" fmla="*/ 31 w 39"/>
              <a:gd name="T43" fmla="*/ 10 h 48"/>
              <a:gd name="T44" fmla="*/ 32 w 39"/>
              <a:gd name="T45" fmla="*/ 12 h 48"/>
              <a:gd name="T46" fmla="*/ 30 w 39"/>
              <a:gd name="T47" fmla="*/ 13 h 48"/>
              <a:gd name="T48" fmla="*/ 25 w 39"/>
              <a:gd name="T49" fmla="*/ 13 h 48"/>
              <a:gd name="T50" fmla="*/ 35 w 39"/>
              <a:gd name="T51" fmla="*/ 24 h 48"/>
              <a:gd name="T52" fmla="*/ 36 w 39"/>
              <a:gd name="T53" fmla="*/ 25 h 48"/>
              <a:gd name="T54" fmla="*/ 34 w 39"/>
              <a:gd name="T55" fmla="*/ 27 h 48"/>
              <a:gd name="T56" fmla="*/ 28 w 39"/>
              <a:gd name="T57" fmla="*/ 27 h 48"/>
              <a:gd name="T58" fmla="*/ 39 w 39"/>
              <a:gd name="T59" fmla="*/ 38 h 48"/>
              <a:gd name="T60" fmla="*/ 39 w 39"/>
              <a:gd name="T61" fmla="*/ 39 h 48"/>
              <a:gd name="T62" fmla="*/ 38 w 39"/>
              <a:gd name="T6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9" h="48">
                <a:moveTo>
                  <a:pt x="38" y="41"/>
                </a:moveTo>
                <a:cubicBezTo>
                  <a:pt x="25" y="41"/>
                  <a:pt x="25" y="41"/>
                  <a:pt x="25" y="41"/>
                </a:cubicBezTo>
                <a:cubicBezTo>
                  <a:pt x="25" y="43"/>
                  <a:pt x="25" y="44"/>
                  <a:pt x="25" y="46"/>
                </a:cubicBezTo>
                <a:cubicBezTo>
                  <a:pt x="25" y="47"/>
                  <a:pt x="25" y="48"/>
                  <a:pt x="24" y="48"/>
                </a:cubicBezTo>
                <a:cubicBezTo>
                  <a:pt x="15" y="48"/>
                  <a:pt x="15" y="48"/>
                  <a:pt x="15" y="48"/>
                </a:cubicBezTo>
                <a:cubicBezTo>
                  <a:pt x="14" y="48"/>
                  <a:pt x="14" y="47"/>
                  <a:pt x="14" y="46"/>
                </a:cubicBezTo>
                <a:cubicBezTo>
                  <a:pt x="14" y="44"/>
                  <a:pt x="14" y="43"/>
                  <a:pt x="1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39"/>
                  <a:pt x="0" y="38"/>
                  <a:pt x="0" y="38"/>
                </a:cubicBezTo>
                <a:cubicBezTo>
                  <a:pt x="11" y="27"/>
                  <a:pt x="11" y="27"/>
                  <a:pt x="11" y="27"/>
                </a:cubicBezTo>
                <a:cubicBezTo>
                  <a:pt x="5" y="27"/>
                  <a:pt x="5" y="27"/>
                  <a:pt x="5" y="27"/>
                </a:cubicBezTo>
                <a:cubicBezTo>
                  <a:pt x="4" y="27"/>
                  <a:pt x="3" y="26"/>
                  <a:pt x="3" y="25"/>
                </a:cubicBezTo>
                <a:cubicBezTo>
                  <a:pt x="3" y="25"/>
                  <a:pt x="3" y="25"/>
                  <a:pt x="4" y="24"/>
                </a:cubicBezTo>
                <a:cubicBezTo>
                  <a:pt x="14" y="13"/>
                  <a:pt x="14" y="13"/>
                  <a:pt x="14" y="13"/>
                </a:cubicBezTo>
                <a:cubicBezTo>
                  <a:pt x="9" y="13"/>
                  <a:pt x="9" y="13"/>
                  <a:pt x="9" y="13"/>
                </a:cubicBezTo>
                <a:cubicBezTo>
                  <a:pt x="8" y="13"/>
                  <a:pt x="8" y="13"/>
                  <a:pt x="8" y="12"/>
                </a:cubicBezTo>
                <a:cubicBezTo>
                  <a:pt x="8" y="11"/>
                  <a:pt x="8" y="11"/>
                  <a:pt x="8" y="10"/>
                </a:cubicBezTo>
                <a:cubicBezTo>
                  <a:pt x="18" y="0"/>
                  <a:pt x="18" y="0"/>
                  <a:pt x="18" y="0"/>
                </a:cubicBezTo>
                <a:cubicBezTo>
                  <a:pt x="19" y="0"/>
                  <a:pt x="19" y="0"/>
                  <a:pt x="20" y="0"/>
                </a:cubicBezTo>
                <a:cubicBezTo>
                  <a:pt x="20" y="0"/>
                  <a:pt x="20" y="0"/>
                  <a:pt x="21" y="0"/>
                </a:cubicBezTo>
                <a:cubicBezTo>
                  <a:pt x="31" y="10"/>
                  <a:pt x="31" y="10"/>
                  <a:pt x="31" y="10"/>
                </a:cubicBezTo>
                <a:cubicBezTo>
                  <a:pt x="31" y="11"/>
                  <a:pt x="32" y="11"/>
                  <a:pt x="32" y="12"/>
                </a:cubicBezTo>
                <a:cubicBezTo>
                  <a:pt x="32" y="13"/>
                  <a:pt x="31" y="13"/>
                  <a:pt x="30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35" y="24"/>
                  <a:pt x="35" y="24"/>
                  <a:pt x="35" y="24"/>
                </a:cubicBezTo>
                <a:cubicBezTo>
                  <a:pt x="36" y="25"/>
                  <a:pt x="36" y="25"/>
                  <a:pt x="36" y="25"/>
                </a:cubicBezTo>
                <a:cubicBezTo>
                  <a:pt x="36" y="26"/>
                  <a:pt x="35" y="27"/>
                  <a:pt x="34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39" y="38"/>
                  <a:pt x="39" y="38"/>
                  <a:pt x="39" y="38"/>
                </a:cubicBezTo>
                <a:cubicBezTo>
                  <a:pt x="39" y="38"/>
                  <a:pt x="39" y="39"/>
                  <a:pt x="39" y="39"/>
                </a:cubicBezTo>
                <a:cubicBezTo>
                  <a:pt x="39" y="40"/>
                  <a:pt x="38" y="41"/>
                  <a:pt x="38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8" name="Freeform 303"/>
          <p:cNvSpPr>
            <a:spLocks noEditPoints="1"/>
          </p:cNvSpPr>
          <p:nvPr/>
        </p:nvSpPr>
        <p:spPr bwMode="auto">
          <a:xfrm>
            <a:off x="9583615" y="4800115"/>
            <a:ext cx="327348" cy="299555"/>
          </a:xfrm>
          <a:custGeom>
            <a:avLst/>
            <a:gdLst>
              <a:gd name="T0" fmla="*/ 45 w 45"/>
              <a:gd name="T1" fmla="*/ 13 h 41"/>
              <a:gd name="T2" fmla="*/ 31 w 45"/>
              <a:gd name="T3" fmla="*/ 24 h 41"/>
              <a:gd name="T4" fmla="*/ 28 w 45"/>
              <a:gd name="T5" fmla="*/ 26 h 41"/>
              <a:gd name="T6" fmla="*/ 26 w 45"/>
              <a:gd name="T7" fmla="*/ 31 h 41"/>
              <a:gd name="T8" fmla="*/ 30 w 45"/>
              <a:gd name="T9" fmla="*/ 34 h 41"/>
              <a:gd name="T10" fmla="*/ 35 w 45"/>
              <a:gd name="T11" fmla="*/ 39 h 41"/>
              <a:gd name="T12" fmla="*/ 35 w 45"/>
              <a:gd name="T13" fmla="*/ 40 h 41"/>
              <a:gd name="T14" fmla="*/ 34 w 45"/>
              <a:gd name="T15" fmla="*/ 41 h 41"/>
              <a:gd name="T16" fmla="*/ 12 w 45"/>
              <a:gd name="T17" fmla="*/ 41 h 41"/>
              <a:gd name="T18" fmla="*/ 11 w 45"/>
              <a:gd name="T19" fmla="*/ 40 h 41"/>
              <a:gd name="T20" fmla="*/ 11 w 45"/>
              <a:gd name="T21" fmla="*/ 39 h 41"/>
              <a:gd name="T22" fmla="*/ 16 w 45"/>
              <a:gd name="T23" fmla="*/ 34 h 41"/>
              <a:gd name="T24" fmla="*/ 19 w 45"/>
              <a:gd name="T25" fmla="*/ 31 h 41"/>
              <a:gd name="T26" fmla="*/ 18 w 45"/>
              <a:gd name="T27" fmla="*/ 26 h 41"/>
              <a:gd name="T28" fmla="*/ 15 w 45"/>
              <a:gd name="T29" fmla="*/ 24 h 41"/>
              <a:gd name="T30" fmla="*/ 0 w 45"/>
              <a:gd name="T31" fmla="*/ 13 h 41"/>
              <a:gd name="T32" fmla="*/ 0 w 45"/>
              <a:gd name="T33" fmla="*/ 9 h 41"/>
              <a:gd name="T34" fmla="*/ 3 w 45"/>
              <a:gd name="T35" fmla="*/ 7 h 41"/>
              <a:gd name="T36" fmla="*/ 11 w 45"/>
              <a:gd name="T37" fmla="*/ 7 h 41"/>
              <a:gd name="T38" fmla="*/ 11 w 45"/>
              <a:gd name="T39" fmla="*/ 4 h 41"/>
              <a:gd name="T40" fmla="*/ 15 w 45"/>
              <a:gd name="T41" fmla="*/ 0 h 41"/>
              <a:gd name="T42" fmla="*/ 31 w 45"/>
              <a:gd name="T43" fmla="*/ 0 h 41"/>
              <a:gd name="T44" fmla="*/ 35 w 45"/>
              <a:gd name="T45" fmla="*/ 4 h 41"/>
              <a:gd name="T46" fmla="*/ 35 w 45"/>
              <a:gd name="T47" fmla="*/ 7 h 41"/>
              <a:gd name="T48" fmla="*/ 43 w 45"/>
              <a:gd name="T49" fmla="*/ 7 h 41"/>
              <a:gd name="T50" fmla="*/ 45 w 45"/>
              <a:gd name="T51" fmla="*/ 9 h 41"/>
              <a:gd name="T52" fmla="*/ 45 w 45"/>
              <a:gd name="T53" fmla="*/ 13 h 41"/>
              <a:gd name="T54" fmla="*/ 11 w 45"/>
              <a:gd name="T55" fmla="*/ 10 h 41"/>
              <a:gd name="T56" fmla="*/ 4 w 45"/>
              <a:gd name="T57" fmla="*/ 10 h 41"/>
              <a:gd name="T58" fmla="*/ 4 w 45"/>
              <a:gd name="T59" fmla="*/ 13 h 41"/>
              <a:gd name="T60" fmla="*/ 13 w 45"/>
              <a:gd name="T61" fmla="*/ 20 h 41"/>
              <a:gd name="T62" fmla="*/ 11 w 45"/>
              <a:gd name="T63" fmla="*/ 10 h 41"/>
              <a:gd name="T64" fmla="*/ 42 w 45"/>
              <a:gd name="T65" fmla="*/ 10 h 41"/>
              <a:gd name="T66" fmla="*/ 35 w 45"/>
              <a:gd name="T67" fmla="*/ 10 h 41"/>
              <a:gd name="T68" fmla="*/ 33 w 45"/>
              <a:gd name="T69" fmla="*/ 20 h 41"/>
              <a:gd name="T70" fmla="*/ 42 w 45"/>
              <a:gd name="T71" fmla="*/ 13 h 41"/>
              <a:gd name="T72" fmla="*/ 42 w 45"/>
              <a:gd name="T73" fmla="*/ 1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1">
                <a:moveTo>
                  <a:pt x="45" y="13"/>
                </a:moveTo>
                <a:cubicBezTo>
                  <a:pt x="45" y="18"/>
                  <a:pt x="39" y="24"/>
                  <a:pt x="31" y="24"/>
                </a:cubicBezTo>
                <a:cubicBezTo>
                  <a:pt x="29" y="25"/>
                  <a:pt x="28" y="26"/>
                  <a:pt x="28" y="26"/>
                </a:cubicBezTo>
                <a:cubicBezTo>
                  <a:pt x="27" y="28"/>
                  <a:pt x="26" y="29"/>
                  <a:pt x="26" y="31"/>
                </a:cubicBezTo>
                <a:cubicBezTo>
                  <a:pt x="26" y="33"/>
                  <a:pt x="27" y="34"/>
                  <a:pt x="30" y="34"/>
                </a:cubicBezTo>
                <a:cubicBezTo>
                  <a:pt x="32" y="34"/>
                  <a:pt x="35" y="36"/>
                  <a:pt x="35" y="39"/>
                </a:cubicBezTo>
                <a:cubicBezTo>
                  <a:pt x="35" y="40"/>
                  <a:pt x="35" y="40"/>
                  <a:pt x="35" y="40"/>
                </a:cubicBezTo>
                <a:cubicBezTo>
                  <a:pt x="35" y="41"/>
                  <a:pt x="34" y="41"/>
                  <a:pt x="34" y="41"/>
                </a:cubicBezTo>
                <a:cubicBezTo>
                  <a:pt x="12" y="41"/>
                  <a:pt x="12" y="41"/>
                  <a:pt x="12" y="41"/>
                </a:cubicBezTo>
                <a:cubicBezTo>
                  <a:pt x="11" y="41"/>
                  <a:pt x="11" y="41"/>
                  <a:pt x="11" y="40"/>
                </a:cubicBezTo>
                <a:cubicBezTo>
                  <a:pt x="11" y="39"/>
                  <a:pt x="11" y="39"/>
                  <a:pt x="11" y="39"/>
                </a:cubicBezTo>
                <a:cubicBezTo>
                  <a:pt x="11" y="36"/>
                  <a:pt x="13" y="34"/>
                  <a:pt x="16" y="34"/>
                </a:cubicBezTo>
                <a:cubicBezTo>
                  <a:pt x="19" y="34"/>
                  <a:pt x="19" y="33"/>
                  <a:pt x="19" y="31"/>
                </a:cubicBezTo>
                <a:cubicBezTo>
                  <a:pt x="19" y="29"/>
                  <a:pt x="19" y="28"/>
                  <a:pt x="18" y="26"/>
                </a:cubicBezTo>
                <a:cubicBezTo>
                  <a:pt x="17" y="26"/>
                  <a:pt x="16" y="25"/>
                  <a:pt x="15" y="24"/>
                </a:cubicBezTo>
                <a:cubicBezTo>
                  <a:pt x="7" y="24"/>
                  <a:pt x="0" y="18"/>
                  <a:pt x="0" y="13"/>
                </a:cubicBezTo>
                <a:cubicBezTo>
                  <a:pt x="0" y="9"/>
                  <a:pt x="0" y="9"/>
                  <a:pt x="0" y="9"/>
                </a:cubicBezTo>
                <a:cubicBezTo>
                  <a:pt x="0" y="8"/>
                  <a:pt x="2" y="7"/>
                  <a:pt x="3" y="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4"/>
                  <a:pt x="11" y="4"/>
                  <a:pt x="11" y="4"/>
                </a:cubicBezTo>
                <a:cubicBezTo>
                  <a:pt x="11" y="2"/>
                  <a:pt x="13" y="0"/>
                  <a:pt x="15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5" y="2"/>
                  <a:pt x="35" y="4"/>
                </a:cubicBezTo>
                <a:cubicBezTo>
                  <a:pt x="35" y="7"/>
                  <a:pt x="35" y="7"/>
                  <a:pt x="35" y="7"/>
                </a:cubicBezTo>
                <a:cubicBezTo>
                  <a:pt x="43" y="7"/>
                  <a:pt x="43" y="7"/>
                  <a:pt x="43" y="7"/>
                </a:cubicBezTo>
                <a:cubicBezTo>
                  <a:pt x="44" y="7"/>
                  <a:pt x="45" y="8"/>
                  <a:pt x="45" y="9"/>
                </a:cubicBezTo>
                <a:lnTo>
                  <a:pt x="45" y="13"/>
                </a:lnTo>
                <a:close/>
                <a:moveTo>
                  <a:pt x="11" y="10"/>
                </a:moveTo>
                <a:cubicBezTo>
                  <a:pt x="4" y="10"/>
                  <a:pt x="4" y="10"/>
                  <a:pt x="4" y="10"/>
                </a:cubicBezTo>
                <a:cubicBezTo>
                  <a:pt x="4" y="13"/>
                  <a:pt x="4" y="13"/>
                  <a:pt x="4" y="13"/>
                </a:cubicBezTo>
                <a:cubicBezTo>
                  <a:pt x="4" y="15"/>
                  <a:pt x="7" y="19"/>
                  <a:pt x="13" y="20"/>
                </a:cubicBezTo>
                <a:cubicBezTo>
                  <a:pt x="12" y="18"/>
                  <a:pt x="11" y="14"/>
                  <a:pt x="11" y="10"/>
                </a:cubicBezTo>
                <a:close/>
                <a:moveTo>
                  <a:pt x="42" y="10"/>
                </a:moveTo>
                <a:cubicBezTo>
                  <a:pt x="35" y="10"/>
                  <a:pt x="35" y="10"/>
                  <a:pt x="35" y="10"/>
                </a:cubicBezTo>
                <a:cubicBezTo>
                  <a:pt x="35" y="14"/>
                  <a:pt x="34" y="18"/>
                  <a:pt x="33" y="20"/>
                </a:cubicBezTo>
                <a:cubicBezTo>
                  <a:pt x="38" y="19"/>
                  <a:pt x="42" y="15"/>
                  <a:pt x="42" y="13"/>
                </a:cubicBezTo>
                <a:lnTo>
                  <a:pt x="42" y="1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9" name="Freeform 304"/>
          <p:cNvSpPr>
            <a:spLocks noEditPoints="1"/>
          </p:cNvSpPr>
          <p:nvPr/>
        </p:nvSpPr>
        <p:spPr bwMode="auto">
          <a:xfrm>
            <a:off x="10139488" y="4809378"/>
            <a:ext cx="336613" cy="277937"/>
          </a:xfrm>
          <a:custGeom>
            <a:avLst/>
            <a:gdLst>
              <a:gd name="T0" fmla="*/ 46 w 46"/>
              <a:gd name="T1" fmla="*/ 29 h 38"/>
              <a:gd name="T2" fmla="*/ 43 w 46"/>
              <a:gd name="T3" fmla="*/ 31 h 38"/>
              <a:gd name="T4" fmla="*/ 36 w 46"/>
              <a:gd name="T5" fmla="*/ 38 h 38"/>
              <a:gd name="T6" fmla="*/ 29 w 46"/>
              <a:gd name="T7" fmla="*/ 31 h 38"/>
              <a:gd name="T8" fmla="*/ 19 w 46"/>
              <a:gd name="T9" fmla="*/ 31 h 38"/>
              <a:gd name="T10" fmla="*/ 12 w 46"/>
              <a:gd name="T11" fmla="*/ 38 h 38"/>
              <a:gd name="T12" fmla="*/ 5 w 46"/>
              <a:gd name="T13" fmla="*/ 31 h 38"/>
              <a:gd name="T14" fmla="*/ 3 w 46"/>
              <a:gd name="T15" fmla="*/ 31 h 38"/>
              <a:gd name="T16" fmla="*/ 0 w 46"/>
              <a:gd name="T17" fmla="*/ 29 h 38"/>
              <a:gd name="T18" fmla="*/ 2 w 46"/>
              <a:gd name="T19" fmla="*/ 27 h 38"/>
              <a:gd name="T20" fmla="*/ 2 w 46"/>
              <a:gd name="T21" fmla="*/ 19 h 38"/>
              <a:gd name="T22" fmla="*/ 3 w 46"/>
              <a:gd name="T23" fmla="*/ 13 h 38"/>
              <a:gd name="T24" fmla="*/ 8 w 46"/>
              <a:gd name="T25" fmla="*/ 8 h 38"/>
              <a:gd name="T26" fmla="*/ 11 w 46"/>
              <a:gd name="T27" fmla="*/ 7 h 38"/>
              <a:gd name="T28" fmla="*/ 16 w 46"/>
              <a:gd name="T29" fmla="*/ 7 h 38"/>
              <a:gd name="T30" fmla="*/ 16 w 46"/>
              <a:gd name="T31" fmla="*/ 2 h 38"/>
              <a:gd name="T32" fmla="*/ 17 w 46"/>
              <a:gd name="T33" fmla="*/ 0 h 38"/>
              <a:gd name="T34" fmla="*/ 45 w 46"/>
              <a:gd name="T35" fmla="*/ 0 h 38"/>
              <a:gd name="T36" fmla="*/ 46 w 46"/>
              <a:gd name="T37" fmla="*/ 2 h 38"/>
              <a:gd name="T38" fmla="*/ 46 w 46"/>
              <a:gd name="T39" fmla="*/ 29 h 38"/>
              <a:gd name="T40" fmla="*/ 16 w 46"/>
              <a:gd name="T41" fmla="*/ 17 h 38"/>
              <a:gd name="T42" fmla="*/ 16 w 46"/>
              <a:gd name="T43" fmla="*/ 10 h 38"/>
              <a:gd name="T44" fmla="*/ 11 w 46"/>
              <a:gd name="T45" fmla="*/ 10 h 38"/>
              <a:gd name="T46" fmla="*/ 11 w 46"/>
              <a:gd name="T47" fmla="*/ 11 h 38"/>
              <a:gd name="T48" fmla="*/ 5 w 46"/>
              <a:gd name="T49" fmla="*/ 16 h 38"/>
              <a:gd name="T50" fmla="*/ 5 w 46"/>
              <a:gd name="T51" fmla="*/ 16 h 38"/>
              <a:gd name="T52" fmla="*/ 5 w 46"/>
              <a:gd name="T53" fmla="*/ 17 h 38"/>
              <a:gd name="T54" fmla="*/ 16 w 46"/>
              <a:gd name="T55" fmla="*/ 17 h 38"/>
              <a:gd name="T56" fmla="*/ 12 w 46"/>
              <a:gd name="T57" fmla="*/ 27 h 38"/>
              <a:gd name="T58" fmla="*/ 9 w 46"/>
              <a:gd name="T59" fmla="*/ 31 h 38"/>
              <a:gd name="T60" fmla="*/ 12 w 46"/>
              <a:gd name="T61" fmla="*/ 34 h 38"/>
              <a:gd name="T62" fmla="*/ 16 w 46"/>
              <a:gd name="T63" fmla="*/ 31 h 38"/>
              <a:gd name="T64" fmla="*/ 12 w 46"/>
              <a:gd name="T65" fmla="*/ 27 h 38"/>
              <a:gd name="T66" fmla="*/ 36 w 46"/>
              <a:gd name="T67" fmla="*/ 27 h 38"/>
              <a:gd name="T68" fmla="*/ 33 w 46"/>
              <a:gd name="T69" fmla="*/ 31 h 38"/>
              <a:gd name="T70" fmla="*/ 36 w 46"/>
              <a:gd name="T71" fmla="*/ 34 h 38"/>
              <a:gd name="T72" fmla="*/ 40 w 46"/>
              <a:gd name="T73" fmla="*/ 31 h 38"/>
              <a:gd name="T74" fmla="*/ 36 w 46"/>
              <a:gd name="T75" fmla="*/ 2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6" h="38">
                <a:moveTo>
                  <a:pt x="46" y="29"/>
                </a:moveTo>
                <a:cubicBezTo>
                  <a:pt x="46" y="31"/>
                  <a:pt x="44" y="31"/>
                  <a:pt x="43" y="31"/>
                </a:cubicBezTo>
                <a:cubicBezTo>
                  <a:pt x="43" y="35"/>
                  <a:pt x="40" y="38"/>
                  <a:pt x="36" y="38"/>
                </a:cubicBezTo>
                <a:cubicBezTo>
                  <a:pt x="32" y="38"/>
                  <a:pt x="29" y="35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9" y="35"/>
                  <a:pt x="16" y="38"/>
                  <a:pt x="12" y="38"/>
                </a:cubicBezTo>
                <a:cubicBezTo>
                  <a:pt x="8" y="38"/>
                  <a:pt x="5" y="35"/>
                  <a:pt x="5" y="31"/>
                </a:cubicBezTo>
                <a:cubicBezTo>
                  <a:pt x="3" y="31"/>
                  <a:pt x="3" y="31"/>
                  <a:pt x="3" y="31"/>
                </a:cubicBezTo>
                <a:cubicBezTo>
                  <a:pt x="2" y="31"/>
                  <a:pt x="0" y="31"/>
                  <a:pt x="0" y="29"/>
                </a:cubicBezTo>
                <a:cubicBezTo>
                  <a:pt x="0" y="28"/>
                  <a:pt x="1" y="27"/>
                  <a:pt x="2" y="27"/>
                </a:cubicBezTo>
                <a:cubicBezTo>
                  <a:pt x="2" y="19"/>
                  <a:pt x="2" y="19"/>
                  <a:pt x="2" y="19"/>
                </a:cubicBezTo>
                <a:cubicBezTo>
                  <a:pt x="2" y="17"/>
                  <a:pt x="2" y="15"/>
                  <a:pt x="3" y="13"/>
                </a:cubicBezTo>
                <a:cubicBezTo>
                  <a:pt x="8" y="8"/>
                  <a:pt x="8" y="8"/>
                  <a:pt x="8" y="8"/>
                </a:cubicBezTo>
                <a:cubicBezTo>
                  <a:pt x="9" y="7"/>
                  <a:pt x="10" y="7"/>
                  <a:pt x="11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2"/>
                  <a:pt x="16" y="2"/>
                  <a:pt x="16" y="2"/>
                </a:cubicBezTo>
                <a:cubicBezTo>
                  <a:pt x="16" y="1"/>
                  <a:pt x="16" y="0"/>
                  <a:pt x="17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6" y="0"/>
                  <a:pt x="46" y="1"/>
                  <a:pt x="46" y="2"/>
                </a:cubicBezTo>
                <a:lnTo>
                  <a:pt x="46" y="29"/>
                </a:lnTo>
                <a:close/>
                <a:moveTo>
                  <a:pt x="16" y="17"/>
                </a:moveTo>
                <a:cubicBezTo>
                  <a:pt x="16" y="10"/>
                  <a:pt x="16" y="10"/>
                  <a:pt x="16" y="10"/>
                </a:cubicBezTo>
                <a:cubicBezTo>
                  <a:pt x="11" y="10"/>
                  <a:pt x="11" y="10"/>
                  <a:pt x="11" y="10"/>
                </a:cubicBezTo>
                <a:cubicBezTo>
                  <a:pt x="11" y="10"/>
                  <a:pt x="11" y="10"/>
                  <a:pt x="11" y="11"/>
                </a:cubicBezTo>
                <a:cubicBezTo>
                  <a:pt x="5" y="16"/>
                  <a:pt x="5" y="16"/>
                  <a:pt x="5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5" y="17"/>
                  <a:pt x="5" y="17"/>
                  <a:pt x="5" y="17"/>
                </a:cubicBezTo>
                <a:lnTo>
                  <a:pt x="16" y="17"/>
                </a:lnTo>
                <a:close/>
                <a:moveTo>
                  <a:pt x="12" y="27"/>
                </a:moveTo>
                <a:cubicBezTo>
                  <a:pt x="10" y="27"/>
                  <a:pt x="9" y="29"/>
                  <a:pt x="9" y="31"/>
                </a:cubicBezTo>
                <a:cubicBezTo>
                  <a:pt x="9" y="33"/>
                  <a:pt x="10" y="34"/>
                  <a:pt x="12" y="34"/>
                </a:cubicBezTo>
                <a:cubicBezTo>
                  <a:pt x="14" y="34"/>
                  <a:pt x="16" y="33"/>
                  <a:pt x="16" y="31"/>
                </a:cubicBezTo>
                <a:cubicBezTo>
                  <a:pt x="16" y="29"/>
                  <a:pt x="14" y="27"/>
                  <a:pt x="12" y="27"/>
                </a:cubicBezTo>
                <a:close/>
                <a:moveTo>
                  <a:pt x="36" y="27"/>
                </a:moveTo>
                <a:cubicBezTo>
                  <a:pt x="34" y="27"/>
                  <a:pt x="33" y="29"/>
                  <a:pt x="33" y="31"/>
                </a:cubicBezTo>
                <a:cubicBezTo>
                  <a:pt x="33" y="33"/>
                  <a:pt x="34" y="34"/>
                  <a:pt x="36" y="34"/>
                </a:cubicBezTo>
                <a:cubicBezTo>
                  <a:pt x="38" y="34"/>
                  <a:pt x="40" y="33"/>
                  <a:pt x="40" y="31"/>
                </a:cubicBezTo>
                <a:cubicBezTo>
                  <a:pt x="40" y="29"/>
                  <a:pt x="38" y="27"/>
                  <a:pt x="36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0" name="Freeform 305"/>
          <p:cNvSpPr>
            <a:spLocks/>
          </p:cNvSpPr>
          <p:nvPr/>
        </p:nvSpPr>
        <p:spPr bwMode="auto">
          <a:xfrm>
            <a:off x="10716979" y="4815555"/>
            <a:ext cx="305732" cy="247055"/>
          </a:xfrm>
          <a:custGeom>
            <a:avLst/>
            <a:gdLst>
              <a:gd name="T0" fmla="*/ 37 w 42"/>
              <a:gd name="T1" fmla="*/ 8 h 34"/>
              <a:gd name="T2" fmla="*/ 37 w 42"/>
              <a:gd name="T3" fmla="*/ 10 h 34"/>
              <a:gd name="T4" fmla="*/ 13 w 42"/>
              <a:gd name="T5" fmla="*/ 34 h 34"/>
              <a:gd name="T6" fmla="*/ 0 w 42"/>
              <a:gd name="T7" fmla="*/ 30 h 34"/>
              <a:gd name="T8" fmla="*/ 2 w 42"/>
              <a:gd name="T9" fmla="*/ 30 h 34"/>
              <a:gd name="T10" fmla="*/ 12 w 42"/>
              <a:gd name="T11" fmla="*/ 27 h 34"/>
              <a:gd name="T12" fmla="*/ 4 w 42"/>
              <a:gd name="T13" fmla="*/ 21 h 34"/>
              <a:gd name="T14" fmla="*/ 6 w 42"/>
              <a:gd name="T15" fmla="*/ 21 h 34"/>
              <a:gd name="T16" fmla="*/ 8 w 42"/>
              <a:gd name="T17" fmla="*/ 21 h 34"/>
              <a:gd name="T18" fmla="*/ 1 w 42"/>
              <a:gd name="T19" fmla="*/ 12 h 34"/>
              <a:gd name="T20" fmla="*/ 1 w 42"/>
              <a:gd name="T21" fmla="*/ 12 h 34"/>
              <a:gd name="T22" fmla="*/ 5 w 42"/>
              <a:gd name="T23" fmla="*/ 13 h 34"/>
              <a:gd name="T24" fmla="*/ 1 w 42"/>
              <a:gd name="T25" fmla="*/ 6 h 34"/>
              <a:gd name="T26" fmla="*/ 2 w 42"/>
              <a:gd name="T27" fmla="*/ 2 h 34"/>
              <a:gd name="T28" fmla="*/ 20 w 42"/>
              <a:gd name="T29" fmla="*/ 11 h 34"/>
              <a:gd name="T30" fmla="*/ 20 w 42"/>
              <a:gd name="T31" fmla="*/ 9 h 34"/>
              <a:gd name="T32" fmla="*/ 29 w 42"/>
              <a:gd name="T33" fmla="*/ 0 h 34"/>
              <a:gd name="T34" fmla="*/ 35 w 42"/>
              <a:gd name="T35" fmla="*/ 3 h 34"/>
              <a:gd name="T36" fmla="*/ 41 w 42"/>
              <a:gd name="T37" fmla="*/ 1 h 34"/>
              <a:gd name="T38" fmla="*/ 37 w 42"/>
              <a:gd name="T39" fmla="*/ 5 h 34"/>
              <a:gd name="T40" fmla="*/ 42 w 42"/>
              <a:gd name="T41" fmla="*/ 4 h 34"/>
              <a:gd name="T42" fmla="*/ 37 w 42"/>
              <a:gd name="T43" fmla="*/ 8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2" h="34">
                <a:moveTo>
                  <a:pt x="37" y="8"/>
                </a:moveTo>
                <a:cubicBezTo>
                  <a:pt x="37" y="9"/>
                  <a:pt x="37" y="9"/>
                  <a:pt x="37" y="10"/>
                </a:cubicBezTo>
                <a:cubicBezTo>
                  <a:pt x="37" y="21"/>
                  <a:pt x="29" y="34"/>
                  <a:pt x="13" y="34"/>
                </a:cubicBezTo>
                <a:cubicBezTo>
                  <a:pt x="8" y="34"/>
                  <a:pt x="3" y="33"/>
                  <a:pt x="0" y="30"/>
                </a:cubicBezTo>
                <a:cubicBezTo>
                  <a:pt x="0" y="30"/>
                  <a:pt x="1" y="30"/>
                  <a:pt x="2" y="30"/>
                </a:cubicBezTo>
                <a:cubicBezTo>
                  <a:pt x="6" y="30"/>
                  <a:pt x="9" y="29"/>
                  <a:pt x="12" y="27"/>
                </a:cubicBezTo>
                <a:cubicBezTo>
                  <a:pt x="9" y="27"/>
                  <a:pt x="5" y="24"/>
                  <a:pt x="4" y="21"/>
                </a:cubicBezTo>
                <a:cubicBezTo>
                  <a:pt x="5" y="21"/>
                  <a:pt x="5" y="21"/>
                  <a:pt x="6" y="21"/>
                </a:cubicBezTo>
                <a:cubicBezTo>
                  <a:pt x="7" y="21"/>
                  <a:pt x="7" y="21"/>
                  <a:pt x="8" y="21"/>
                </a:cubicBezTo>
                <a:cubicBezTo>
                  <a:pt x="4" y="20"/>
                  <a:pt x="1" y="16"/>
                  <a:pt x="1" y="12"/>
                </a:cubicBezTo>
                <a:cubicBezTo>
                  <a:pt x="1" y="12"/>
                  <a:pt x="1" y="12"/>
                  <a:pt x="1" y="12"/>
                </a:cubicBezTo>
                <a:cubicBezTo>
                  <a:pt x="2" y="13"/>
                  <a:pt x="4" y="13"/>
                  <a:pt x="5" y="13"/>
                </a:cubicBezTo>
                <a:cubicBezTo>
                  <a:pt x="3" y="12"/>
                  <a:pt x="1" y="9"/>
                  <a:pt x="1" y="6"/>
                </a:cubicBezTo>
                <a:cubicBezTo>
                  <a:pt x="1" y="4"/>
                  <a:pt x="2" y="3"/>
                  <a:pt x="2" y="2"/>
                </a:cubicBezTo>
                <a:cubicBezTo>
                  <a:pt x="7" y="7"/>
                  <a:pt x="13" y="10"/>
                  <a:pt x="20" y="11"/>
                </a:cubicBezTo>
                <a:cubicBezTo>
                  <a:pt x="20" y="10"/>
                  <a:pt x="20" y="9"/>
                  <a:pt x="20" y="9"/>
                </a:cubicBezTo>
                <a:cubicBezTo>
                  <a:pt x="20" y="4"/>
                  <a:pt x="24" y="0"/>
                  <a:pt x="29" y="0"/>
                </a:cubicBezTo>
                <a:cubicBezTo>
                  <a:pt x="31" y="0"/>
                  <a:pt x="34" y="1"/>
                  <a:pt x="35" y="3"/>
                </a:cubicBezTo>
                <a:cubicBezTo>
                  <a:pt x="37" y="2"/>
                  <a:pt x="39" y="2"/>
                  <a:pt x="41" y="1"/>
                </a:cubicBezTo>
                <a:cubicBezTo>
                  <a:pt x="40" y="3"/>
                  <a:pt x="39" y="4"/>
                  <a:pt x="37" y="5"/>
                </a:cubicBezTo>
                <a:cubicBezTo>
                  <a:pt x="39" y="5"/>
                  <a:pt x="40" y="5"/>
                  <a:pt x="42" y="4"/>
                </a:cubicBezTo>
                <a:cubicBezTo>
                  <a:pt x="41" y="6"/>
                  <a:pt x="39" y="7"/>
                  <a:pt x="37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1" name="Freeform 306"/>
          <p:cNvSpPr>
            <a:spLocks noEditPoints="1"/>
          </p:cNvSpPr>
          <p:nvPr/>
        </p:nvSpPr>
        <p:spPr bwMode="auto">
          <a:xfrm>
            <a:off x="11272852" y="4800115"/>
            <a:ext cx="305732" cy="299555"/>
          </a:xfrm>
          <a:custGeom>
            <a:avLst/>
            <a:gdLst>
              <a:gd name="T0" fmla="*/ 42 w 42"/>
              <a:gd name="T1" fmla="*/ 34 h 41"/>
              <a:gd name="T2" fmla="*/ 34 w 42"/>
              <a:gd name="T3" fmla="*/ 41 h 41"/>
              <a:gd name="T4" fmla="*/ 8 w 42"/>
              <a:gd name="T5" fmla="*/ 41 h 41"/>
              <a:gd name="T6" fmla="*/ 0 w 42"/>
              <a:gd name="T7" fmla="*/ 34 h 41"/>
              <a:gd name="T8" fmla="*/ 0 w 42"/>
              <a:gd name="T9" fmla="*/ 8 h 41"/>
              <a:gd name="T10" fmla="*/ 8 w 42"/>
              <a:gd name="T11" fmla="*/ 0 h 41"/>
              <a:gd name="T12" fmla="*/ 34 w 42"/>
              <a:gd name="T13" fmla="*/ 0 h 41"/>
              <a:gd name="T14" fmla="*/ 42 w 42"/>
              <a:gd name="T15" fmla="*/ 8 h 41"/>
              <a:gd name="T16" fmla="*/ 42 w 42"/>
              <a:gd name="T17" fmla="*/ 34 h 41"/>
              <a:gd name="T18" fmla="*/ 32 w 42"/>
              <a:gd name="T19" fmla="*/ 14 h 41"/>
              <a:gd name="T20" fmla="*/ 34 w 42"/>
              <a:gd name="T21" fmla="*/ 11 h 41"/>
              <a:gd name="T22" fmla="*/ 30 w 42"/>
              <a:gd name="T23" fmla="*/ 12 h 41"/>
              <a:gd name="T24" fmla="*/ 26 w 42"/>
              <a:gd name="T25" fmla="*/ 11 h 41"/>
              <a:gd name="T26" fmla="*/ 21 w 42"/>
              <a:gd name="T27" fmla="*/ 16 h 41"/>
              <a:gd name="T28" fmla="*/ 21 w 42"/>
              <a:gd name="T29" fmla="*/ 17 h 41"/>
              <a:gd name="T30" fmla="*/ 9 w 42"/>
              <a:gd name="T31" fmla="*/ 12 h 41"/>
              <a:gd name="T32" fmla="*/ 8 w 42"/>
              <a:gd name="T33" fmla="*/ 14 h 41"/>
              <a:gd name="T34" fmla="*/ 11 w 42"/>
              <a:gd name="T35" fmla="*/ 19 h 41"/>
              <a:gd name="T36" fmla="*/ 8 w 42"/>
              <a:gd name="T37" fmla="*/ 18 h 41"/>
              <a:gd name="T38" fmla="*/ 8 w 42"/>
              <a:gd name="T39" fmla="*/ 18 h 41"/>
              <a:gd name="T40" fmla="*/ 13 w 42"/>
              <a:gd name="T41" fmla="*/ 24 h 41"/>
              <a:gd name="T42" fmla="*/ 11 w 42"/>
              <a:gd name="T43" fmla="*/ 24 h 41"/>
              <a:gd name="T44" fmla="*/ 10 w 42"/>
              <a:gd name="T45" fmla="*/ 24 h 41"/>
              <a:gd name="T46" fmla="*/ 16 w 42"/>
              <a:gd name="T47" fmla="*/ 28 h 41"/>
              <a:gd name="T48" fmla="*/ 9 w 42"/>
              <a:gd name="T49" fmla="*/ 30 h 41"/>
              <a:gd name="T50" fmla="*/ 7 w 42"/>
              <a:gd name="T51" fmla="*/ 30 h 41"/>
              <a:gd name="T52" fmla="*/ 16 w 42"/>
              <a:gd name="T53" fmla="*/ 33 h 41"/>
              <a:gd name="T54" fmla="*/ 32 w 42"/>
              <a:gd name="T55" fmla="*/ 17 h 41"/>
              <a:gd name="T56" fmla="*/ 32 w 42"/>
              <a:gd name="T57" fmla="*/ 16 h 41"/>
              <a:gd name="T58" fmla="*/ 35 w 42"/>
              <a:gd name="T59" fmla="*/ 13 h 41"/>
              <a:gd name="T60" fmla="*/ 32 w 42"/>
              <a:gd name="T61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2" h="41">
                <a:moveTo>
                  <a:pt x="42" y="34"/>
                </a:moveTo>
                <a:cubicBezTo>
                  <a:pt x="42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2" y="14"/>
                </a:moveTo>
                <a:cubicBezTo>
                  <a:pt x="33" y="13"/>
                  <a:pt x="34" y="12"/>
                  <a:pt x="34" y="11"/>
                </a:cubicBezTo>
                <a:cubicBezTo>
                  <a:pt x="33" y="12"/>
                  <a:pt x="32" y="12"/>
                  <a:pt x="30" y="12"/>
                </a:cubicBezTo>
                <a:cubicBezTo>
                  <a:pt x="29" y="11"/>
                  <a:pt x="28" y="11"/>
                  <a:pt x="26" y="11"/>
                </a:cubicBezTo>
                <a:cubicBezTo>
                  <a:pt x="23" y="11"/>
                  <a:pt x="21" y="13"/>
                  <a:pt x="21" y="16"/>
                </a:cubicBezTo>
                <a:cubicBezTo>
                  <a:pt x="21" y="17"/>
                  <a:pt x="21" y="17"/>
                  <a:pt x="21" y="17"/>
                </a:cubicBezTo>
                <a:cubicBezTo>
                  <a:pt x="16" y="17"/>
                  <a:pt x="12" y="15"/>
                  <a:pt x="9" y="12"/>
                </a:cubicBezTo>
                <a:cubicBezTo>
                  <a:pt x="9" y="12"/>
                  <a:pt x="8" y="13"/>
                  <a:pt x="8" y="14"/>
                </a:cubicBezTo>
                <a:cubicBezTo>
                  <a:pt x="8" y="16"/>
                  <a:pt x="9" y="18"/>
                  <a:pt x="11" y="19"/>
                </a:cubicBezTo>
                <a:cubicBezTo>
                  <a:pt x="10" y="19"/>
                  <a:pt x="9" y="19"/>
                  <a:pt x="8" y="18"/>
                </a:cubicBezTo>
                <a:cubicBezTo>
                  <a:pt x="8" y="18"/>
                  <a:pt x="8" y="18"/>
                  <a:pt x="8" y="18"/>
                </a:cubicBezTo>
                <a:cubicBezTo>
                  <a:pt x="8" y="21"/>
                  <a:pt x="10" y="23"/>
                  <a:pt x="13" y="24"/>
                </a:cubicBezTo>
                <a:cubicBezTo>
                  <a:pt x="12" y="24"/>
                  <a:pt x="12" y="24"/>
                  <a:pt x="11" y="24"/>
                </a:cubicBezTo>
                <a:cubicBezTo>
                  <a:pt x="11" y="24"/>
                  <a:pt x="11" y="24"/>
                  <a:pt x="10" y="24"/>
                </a:cubicBezTo>
                <a:cubicBezTo>
                  <a:pt x="11" y="26"/>
                  <a:pt x="13" y="28"/>
                  <a:pt x="16" y="28"/>
                </a:cubicBezTo>
                <a:cubicBezTo>
                  <a:pt x="14" y="29"/>
                  <a:pt x="11" y="30"/>
                  <a:pt x="9" y="30"/>
                </a:cubicBezTo>
                <a:cubicBezTo>
                  <a:pt x="8" y="30"/>
                  <a:pt x="8" y="30"/>
                  <a:pt x="7" y="30"/>
                </a:cubicBezTo>
                <a:cubicBezTo>
                  <a:pt x="10" y="32"/>
                  <a:pt x="13" y="33"/>
                  <a:pt x="16" y="33"/>
                </a:cubicBezTo>
                <a:cubicBezTo>
                  <a:pt x="26" y="33"/>
                  <a:pt x="32" y="24"/>
                  <a:pt x="32" y="17"/>
                </a:cubicBezTo>
                <a:cubicBezTo>
                  <a:pt x="32" y="17"/>
                  <a:pt x="32" y="16"/>
                  <a:pt x="32" y="16"/>
                </a:cubicBezTo>
                <a:cubicBezTo>
                  <a:pt x="33" y="15"/>
                  <a:pt x="34" y="14"/>
                  <a:pt x="35" y="13"/>
                </a:cubicBezTo>
                <a:cubicBezTo>
                  <a:pt x="34" y="14"/>
                  <a:pt x="33" y="14"/>
                  <a:pt x="32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2" name="Freeform 307"/>
          <p:cNvSpPr>
            <a:spLocks noEditPoints="1"/>
          </p:cNvSpPr>
          <p:nvPr/>
        </p:nvSpPr>
        <p:spPr bwMode="auto">
          <a:xfrm>
            <a:off x="612428" y="5349813"/>
            <a:ext cx="324260" cy="314995"/>
          </a:xfrm>
          <a:custGeom>
            <a:avLst/>
            <a:gdLst>
              <a:gd name="T0" fmla="*/ 44 w 44"/>
              <a:gd name="T1" fmla="*/ 22 h 43"/>
              <a:gd name="T2" fmla="*/ 43 w 44"/>
              <a:gd name="T3" fmla="*/ 22 h 43"/>
              <a:gd name="T4" fmla="*/ 38 w 44"/>
              <a:gd name="T5" fmla="*/ 19 h 43"/>
              <a:gd name="T6" fmla="*/ 32 w 44"/>
              <a:gd name="T7" fmla="*/ 23 h 43"/>
              <a:gd name="T8" fmla="*/ 31 w 44"/>
              <a:gd name="T9" fmla="*/ 24 h 43"/>
              <a:gd name="T10" fmla="*/ 30 w 44"/>
              <a:gd name="T11" fmla="*/ 25 h 43"/>
              <a:gd name="T12" fmla="*/ 29 w 44"/>
              <a:gd name="T13" fmla="*/ 24 h 43"/>
              <a:gd name="T14" fmla="*/ 28 w 44"/>
              <a:gd name="T15" fmla="*/ 23 h 43"/>
              <a:gd name="T16" fmla="*/ 22 w 44"/>
              <a:gd name="T17" fmla="*/ 19 h 43"/>
              <a:gd name="T18" fmla="*/ 16 w 44"/>
              <a:gd name="T19" fmla="*/ 23 h 43"/>
              <a:gd name="T20" fmla="*/ 15 w 44"/>
              <a:gd name="T21" fmla="*/ 24 h 43"/>
              <a:gd name="T22" fmla="*/ 14 w 44"/>
              <a:gd name="T23" fmla="*/ 25 h 43"/>
              <a:gd name="T24" fmla="*/ 14 w 44"/>
              <a:gd name="T25" fmla="*/ 24 h 43"/>
              <a:gd name="T26" fmla="*/ 13 w 44"/>
              <a:gd name="T27" fmla="*/ 23 h 43"/>
              <a:gd name="T28" fmla="*/ 7 w 44"/>
              <a:gd name="T29" fmla="*/ 19 h 43"/>
              <a:gd name="T30" fmla="*/ 1 w 44"/>
              <a:gd name="T31" fmla="*/ 22 h 43"/>
              <a:gd name="T32" fmla="*/ 1 w 44"/>
              <a:gd name="T33" fmla="*/ 22 h 43"/>
              <a:gd name="T34" fmla="*/ 0 w 44"/>
              <a:gd name="T35" fmla="*/ 21 h 43"/>
              <a:gd name="T36" fmla="*/ 0 w 44"/>
              <a:gd name="T37" fmla="*/ 21 h 43"/>
              <a:gd name="T38" fmla="*/ 22 w 44"/>
              <a:gd name="T39" fmla="*/ 5 h 43"/>
              <a:gd name="T40" fmla="*/ 44 w 44"/>
              <a:gd name="T41" fmla="*/ 21 h 43"/>
              <a:gd name="T42" fmla="*/ 44 w 44"/>
              <a:gd name="T43" fmla="*/ 21 h 43"/>
              <a:gd name="T44" fmla="*/ 44 w 44"/>
              <a:gd name="T45" fmla="*/ 22 h 43"/>
              <a:gd name="T46" fmla="*/ 24 w 44"/>
              <a:gd name="T47" fmla="*/ 36 h 43"/>
              <a:gd name="T48" fmla="*/ 17 w 44"/>
              <a:gd name="T49" fmla="*/ 43 h 43"/>
              <a:gd name="T50" fmla="*/ 10 w 44"/>
              <a:gd name="T51" fmla="*/ 36 h 43"/>
              <a:gd name="T52" fmla="*/ 12 w 44"/>
              <a:gd name="T53" fmla="*/ 34 h 43"/>
              <a:gd name="T54" fmla="*/ 14 w 44"/>
              <a:gd name="T55" fmla="*/ 36 h 43"/>
              <a:gd name="T56" fmla="*/ 17 w 44"/>
              <a:gd name="T57" fmla="*/ 40 h 43"/>
              <a:gd name="T58" fmla="*/ 20 w 44"/>
              <a:gd name="T59" fmla="*/ 36 h 43"/>
              <a:gd name="T60" fmla="*/ 20 w 44"/>
              <a:gd name="T61" fmla="*/ 21 h 43"/>
              <a:gd name="T62" fmla="*/ 22 w 44"/>
              <a:gd name="T63" fmla="*/ 20 h 43"/>
              <a:gd name="T64" fmla="*/ 24 w 44"/>
              <a:gd name="T65" fmla="*/ 21 h 43"/>
              <a:gd name="T66" fmla="*/ 24 w 44"/>
              <a:gd name="T67" fmla="*/ 36 h 43"/>
              <a:gd name="T68" fmla="*/ 24 w 44"/>
              <a:gd name="T69" fmla="*/ 4 h 43"/>
              <a:gd name="T70" fmla="*/ 22 w 44"/>
              <a:gd name="T71" fmla="*/ 4 h 43"/>
              <a:gd name="T72" fmla="*/ 20 w 44"/>
              <a:gd name="T73" fmla="*/ 4 h 43"/>
              <a:gd name="T74" fmla="*/ 20 w 44"/>
              <a:gd name="T75" fmla="*/ 2 h 43"/>
              <a:gd name="T76" fmla="*/ 22 w 44"/>
              <a:gd name="T77" fmla="*/ 0 h 43"/>
              <a:gd name="T78" fmla="*/ 24 w 44"/>
              <a:gd name="T79" fmla="*/ 2 h 43"/>
              <a:gd name="T80" fmla="*/ 24 w 44"/>
              <a:gd name="T81" fmla="*/ 4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4" h="43">
                <a:moveTo>
                  <a:pt x="44" y="22"/>
                </a:moveTo>
                <a:cubicBezTo>
                  <a:pt x="43" y="22"/>
                  <a:pt x="43" y="22"/>
                  <a:pt x="43" y="22"/>
                </a:cubicBezTo>
                <a:cubicBezTo>
                  <a:pt x="41" y="20"/>
                  <a:pt x="40" y="19"/>
                  <a:pt x="38" y="19"/>
                </a:cubicBezTo>
                <a:cubicBezTo>
                  <a:pt x="35" y="19"/>
                  <a:pt x="33" y="21"/>
                  <a:pt x="32" y="23"/>
                </a:cubicBezTo>
                <a:cubicBezTo>
                  <a:pt x="31" y="23"/>
                  <a:pt x="31" y="24"/>
                  <a:pt x="31" y="24"/>
                </a:cubicBezTo>
                <a:cubicBezTo>
                  <a:pt x="30" y="25"/>
                  <a:pt x="30" y="25"/>
                  <a:pt x="30" y="25"/>
                </a:cubicBezTo>
                <a:cubicBezTo>
                  <a:pt x="30" y="25"/>
                  <a:pt x="29" y="25"/>
                  <a:pt x="29" y="24"/>
                </a:cubicBezTo>
                <a:cubicBezTo>
                  <a:pt x="29" y="24"/>
                  <a:pt x="29" y="23"/>
                  <a:pt x="28" y="23"/>
                </a:cubicBezTo>
                <a:cubicBezTo>
                  <a:pt x="27" y="21"/>
                  <a:pt x="25" y="19"/>
                  <a:pt x="22" y="19"/>
                </a:cubicBezTo>
                <a:cubicBezTo>
                  <a:pt x="20" y="19"/>
                  <a:pt x="17" y="21"/>
                  <a:pt x="16" y="23"/>
                </a:cubicBezTo>
                <a:cubicBezTo>
                  <a:pt x="16" y="23"/>
                  <a:pt x="15" y="24"/>
                  <a:pt x="15" y="24"/>
                </a:cubicBezTo>
                <a:cubicBezTo>
                  <a:pt x="15" y="25"/>
                  <a:pt x="15" y="25"/>
                  <a:pt x="14" y="25"/>
                </a:cubicBezTo>
                <a:cubicBezTo>
                  <a:pt x="14" y="25"/>
                  <a:pt x="14" y="25"/>
                  <a:pt x="14" y="24"/>
                </a:cubicBezTo>
                <a:cubicBezTo>
                  <a:pt x="13" y="24"/>
                  <a:pt x="13" y="23"/>
                  <a:pt x="13" y="23"/>
                </a:cubicBezTo>
                <a:cubicBezTo>
                  <a:pt x="11" y="21"/>
                  <a:pt x="9" y="19"/>
                  <a:pt x="7" y="19"/>
                </a:cubicBezTo>
                <a:cubicBezTo>
                  <a:pt x="4" y="19"/>
                  <a:pt x="3" y="20"/>
                  <a:pt x="1" y="2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2"/>
                  <a:pt x="0" y="21"/>
                </a:cubicBezTo>
                <a:cubicBezTo>
                  <a:pt x="0" y="21"/>
                  <a:pt x="0" y="21"/>
                  <a:pt x="0" y="21"/>
                </a:cubicBezTo>
                <a:cubicBezTo>
                  <a:pt x="2" y="11"/>
                  <a:pt x="12" y="5"/>
                  <a:pt x="22" y="5"/>
                </a:cubicBezTo>
                <a:cubicBezTo>
                  <a:pt x="32" y="5"/>
                  <a:pt x="42" y="11"/>
                  <a:pt x="44" y="21"/>
                </a:cubicBezTo>
                <a:cubicBezTo>
                  <a:pt x="44" y="21"/>
                  <a:pt x="44" y="21"/>
                  <a:pt x="44" y="21"/>
                </a:cubicBezTo>
                <a:cubicBezTo>
                  <a:pt x="44" y="22"/>
                  <a:pt x="44" y="22"/>
                  <a:pt x="44" y="22"/>
                </a:cubicBezTo>
                <a:close/>
                <a:moveTo>
                  <a:pt x="24" y="36"/>
                </a:moveTo>
                <a:cubicBezTo>
                  <a:pt x="24" y="40"/>
                  <a:pt x="21" y="43"/>
                  <a:pt x="17" y="43"/>
                </a:cubicBezTo>
                <a:cubicBezTo>
                  <a:pt x="13" y="43"/>
                  <a:pt x="10" y="40"/>
                  <a:pt x="10" y="36"/>
                </a:cubicBezTo>
                <a:cubicBezTo>
                  <a:pt x="10" y="35"/>
                  <a:pt x="11" y="34"/>
                  <a:pt x="12" y="34"/>
                </a:cubicBezTo>
                <a:cubicBezTo>
                  <a:pt x="13" y="34"/>
                  <a:pt x="14" y="35"/>
                  <a:pt x="14" y="36"/>
                </a:cubicBezTo>
                <a:cubicBezTo>
                  <a:pt x="14" y="38"/>
                  <a:pt x="15" y="40"/>
                  <a:pt x="17" y="40"/>
                </a:cubicBezTo>
                <a:cubicBezTo>
                  <a:pt x="19" y="40"/>
                  <a:pt x="20" y="38"/>
                  <a:pt x="20" y="36"/>
                </a:cubicBezTo>
                <a:cubicBezTo>
                  <a:pt x="20" y="21"/>
                  <a:pt x="20" y="21"/>
                  <a:pt x="20" y="21"/>
                </a:cubicBezTo>
                <a:cubicBezTo>
                  <a:pt x="21" y="20"/>
                  <a:pt x="22" y="20"/>
                  <a:pt x="22" y="20"/>
                </a:cubicBezTo>
                <a:cubicBezTo>
                  <a:pt x="23" y="20"/>
                  <a:pt x="23" y="20"/>
                  <a:pt x="24" y="21"/>
                </a:cubicBezTo>
                <a:lnTo>
                  <a:pt x="24" y="36"/>
                </a:lnTo>
                <a:close/>
                <a:moveTo>
                  <a:pt x="24" y="4"/>
                </a:moveTo>
                <a:cubicBezTo>
                  <a:pt x="23" y="4"/>
                  <a:pt x="23" y="4"/>
                  <a:pt x="22" y="4"/>
                </a:cubicBezTo>
                <a:cubicBezTo>
                  <a:pt x="22" y="4"/>
                  <a:pt x="21" y="4"/>
                  <a:pt x="20" y="4"/>
                </a:cubicBezTo>
                <a:cubicBezTo>
                  <a:pt x="20" y="2"/>
                  <a:pt x="20" y="2"/>
                  <a:pt x="20" y="2"/>
                </a:cubicBezTo>
                <a:cubicBezTo>
                  <a:pt x="20" y="1"/>
                  <a:pt x="21" y="0"/>
                  <a:pt x="22" y="0"/>
                </a:cubicBezTo>
                <a:cubicBezTo>
                  <a:pt x="23" y="0"/>
                  <a:pt x="24" y="1"/>
                  <a:pt x="24" y="2"/>
                </a:cubicBezTo>
                <a:lnTo>
                  <a:pt x="2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3" name="Freeform 308"/>
          <p:cNvSpPr>
            <a:spLocks noEditPoints="1"/>
          </p:cNvSpPr>
          <p:nvPr/>
        </p:nvSpPr>
        <p:spPr bwMode="auto">
          <a:xfrm>
            <a:off x="1146685" y="5334371"/>
            <a:ext cx="373671" cy="352053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6 h 48"/>
              <a:gd name="T8" fmla="*/ 5 w 51"/>
              <a:gd name="T9" fmla="*/ 16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6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4 w 51"/>
              <a:gd name="T35" fmla="*/ 17 h 48"/>
              <a:gd name="T36" fmla="*/ 14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8 w 51"/>
              <a:gd name="T55" fmla="*/ 38 h 48"/>
              <a:gd name="T56" fmla="*/ 38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40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40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4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6"/>
                  <a:pt x="46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4" y="16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6" y="0"/>
                  <a:pt x="26" y="0"/>
                  <a:pt x="26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1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4" y="17"/>
                </a:moveTo>
                <a:cubicBezTo>
                  <a:pt x="14" y="38"/>
                  <a:pt x="14" y="38"/>
                  <a:pt x="14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17"/>
                  <a:pt x="38" y="17"/>
                  <a:pt x="38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40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4" name="Freeform 309"/>
          <p:cNvSpPr>
            <a:spLocks noEditPoints="1"/>
          </p:cNvSpPr>
          <p:nvPr/>
        </p:nvSpPr>
        <p:spPr bwMode="auto">
          <a:xfrm>
            <a:off x="1733441" y="5349813"/>
            <a:ext cx="321171" cy="321171"/>
          </a:xfrm>
          <a:custGeom>
            <a:avLst/>
            <a:gdLst>
              <a:gd name="T0" fmla="*/ 1 w 44"/>
              <a:gd name="T1" fmla="*/ 30 h 44"/>
              <a:gd name="T2" fmla="*/ 1 w 44"/>
              <a:gd name="T3" fmla="*/ 28 h 44"/>
              <a:gd name="T4" fmla="*/ 10 w 44"/>
              <a:gd name="T5" fmla="*/ 29 h 44"/>
              <a:gd name="T6" fmla="*/ 21 w 44"/>
              <a:gd name="T7" fmla="*/ 13 h 44"/>
              <a:gd name="T8" fmla="*/ 12 w 44"/>
              <a:gd name="T9" fmla="*/ 5 h 44"/>
              <a:gd name="T10" fmla="*/ 6 w 44"/>
              <a:gd name="T11" fmla="*/ 10 h 44"/>
              <a:gd name="T12" fmla="*/ 6 w 44"/>
              <a:gd name="T13" fmla="*/ 13 h 44"/>
              <a:gd name="T14" fmla="*/ 13 w 44"/>
              <a:gd name="T15" fmla="*/ 27 h 44"/>
              <a:gd name="T16" fmla="*/ 2 w 44"/>
              <a:gd name="T17" fmla="*/ 17 h 44"/>
              <a:gd name="T18" fmla="*/ 2 w 44"/>
              <a:gd name="T19" fmla="*/ 6 h 44"/>
              <a:gd name="T20" fmla="*/ 12 w 44"/>
              <a:gd name="T21" fmla="*/ 0 h 44"/>
              <a:gd name="T22" fmla="*/ 26 w 44"/>
              <a:gd name="T23" fmla="*/ 11 h 44"/>
              <a:gd name="T24" fmla="*/ 21 w 44"/>
              <a:gd name="T25" fmla="*/ 13 h 44"/>
              <a:gd name="T26" fmla="*/ 4 w 44"/>
              <a:gd name="T27" fmla="*/ 41 h 44"/>
              <a:gd name="T28" fmla="*/ 3 w 44"/>
              <a:gd name="T29" fmla="*/ 39 h 44"/>
              <a:gd name="T30" fmla="*/ 11 w 44"/>
              <a:gd name="T31" fmla="*/ 32 h 44"/>
              <a:gd name="T32" fmla="*/ 5 w 44"/>
              <a:gd name="T33" fmla="*/ 40 h 44"/>
              <a:gd name="T34" fmla="*/ 15 w 44"/>
              <a:gd name="T35" fmla="*/ 44 h 44"/>
              <a:gd name="T36" fmla="*/ 14 w 44"/>
              <a:gd name="T37" fmla="*/ 35 h 44"/>
              <a:gd name="T38" fmla="*/ 16 w 44"/>
              <a:gd name="T39" fmla="*/ 35 h 44"/>
              <a:gd name="T40" fmla="*/ 42 w 44"/>
              <a:gd name="T41" fmla="*/ 38 h 44"/>
              <a:gd name="T42" fmla="*/ 32 w 44"/>
              <a:gd name="T43" fmla="*/ 44 h 44"/>
              <a:gd name="T44" fmla="*/ 18 w 44"/>
              <a:gd name="T45" fmla="*/ 32 h 44"/>
              <a:gd name="T46" fmla="*/ 23 w 44"/>
              <a:gd name="T47" fmla="*/ 30 h 44"/>
              <a:gd name="T48" fmla="*/ 34 w 44"/>
              <a:gd name="T49" fmla="*/ 38 h 44"/>
              <a:gd name="T50" fmla="*/ 39 w 44"/>
              <a:gd name="T51" fmla="*/ 32 h 44"/>
              <a:gd name="T52" fmla="*/ 31 w 44"/>
              <a:gd name="T53" fmla="*/ 23 h 44"/>
              <a:gd name="T54" fmla="*/ 33 w 44"/>
              <a:gd name="T55" fmla="*/ 18 h 44"/>
              <a:gd name="T56" fmla="*/ 44 w 44"/>
              <a:gd name="T57" fmla="*/ 32 h 44"/>
              <a:gd name="T58" fmla="*/ 30 w 44"/>
              <a:gd name="T59" fmla="*/ 9 h 44"/>
              <a:gd name="T60" fmla="*/ 28 w 44"/>
              <a:gd name="T61" fmla="*/ 9 h 44"/>
              <a:gd name="T62" fmla="*/ 29 w 44"/>
              <a:gd name="T63" fmla="*/ 0 h 44"/>
              <a:gd name="T64" fmla="*/ 30 w 44"/>
              <a:gd name="T65" fmla="*/ 9 h 44"/>
              <a:gd name="T66" fmla="*/ 33 w 44"/>
              <a:gd name="T67" fmla="*/ 12 h 44"/>
              <a:gd name="T68" fmla="*/ 32 w 44"/>
              <a:gd name="T69" fmla="*/ 10 h 44"/>
              <a:gd name="T70" fmla="*/ 41 w 44"/>
              <a:gd name="T71" fmla="*/ 3 h 44"/>
              <a:gd name="T72" fmla="*/ 34 w 44"/>
              <a:gd name="T73" fmla="*/ 11 h 44"/>
              <a:gd name="T74" fmla="*/ 35 w 44"/>
              <a:gd name="T75" fmla="*/ 16 h 44"/>
              <a:gd name="T76" fmla="*/ 35 w 44"/>
              <a:gd name="T77" fmla="*/ 14 h 44"/>
              <a:gd name="T78" fmla="*/ 44 w 44"/>
              <a:gd name="T79" fmla="*/ 15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4" h="44">
                <a:moveTo>
                  <a:pt x="9" y="30"/>
                </a:moveTo>
                <a:cubicBezTo>
                  <a:pt x="1" y="30"/>
                  <a:pt x="1" y="30"/>
                  <a:pt x="1" y="30"/>
                </a:cubicBezTo>
                <a:cubicBezTo>
                  <a:pt x="0" y="30"/>
                  <a:pt x="0" y="29"/>
                  <a:pt x="0" y="29"/>
                </a:cubicBezTo>
                <a:cubicBezTo>
                  <a:pt x="0" y="28"/>
                  <a:pt x="0" y="28"/>
                  <a:pt x="1" y="28"/>
                </a:cubicBezTo>
                <a:cubicBezTo>
                  <a:pt x="9" y="28"/>
                  <a:pt x="9" y="28"/>
                  <a:pt x="9" y="28"/>
                </a:cubicBezTo>
                <a:cubicBezTo>
                  <a:pt x="10" y="28"/>
                  <a:pt x="10" y="28"/>
                  <a:pt x="10" y="29"/>
                </a:cubicBezTo>
                <a:cubicBezTo>
                  <a:pt x="10" y="29"/>
                  <a:pt x="10" y="30"/>
                  <a:pt x="9" y="30"/>
                </a:cubicBezTo>
                <a:close/>
                <a:moveTo>
                  <a:pt x="21" y="13"/>
                </a:moveTo>
                <a:cubicBezTo>
                  <a:pt x="14" y="6"/>
                  <a:pt x="14" y="6"/>
                  <a:pt x="14" y="6"/>
                </a:cubicBezTo>
                <a:cubicBezTo>
                  <a:pt x="13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5" y="11"/>
                  <a:pt x="5" y="12"/>
                </a:cubicBezTo>
                <a:cubicBezTo>
                  <a:pt x="5" y="12"/>
                  <a:pt x="6" y="13"/>
                  <a:pt x="6" y="13"/>
                </a:cubicBezTo>
                <a:cubicBezTo>
                  <a:pt x="13" y="21"/>
                  <a:pt x="13" y="21"/>
                  <a:pt x="13" y="21"/>
                </a:cubicBezTo>
                <a:cubicBezTo>
                  <a:pt x="13" y="27"/>
                  <a:pt x="13" y="27"/>
                  <a:pt x="13" y="27"/>
                </a:cubicBezTo>
                <a:cubicBezTo>
                  <a:pt x="12" y="27"/>
                  <a:pt x="12" y="26"/>
                  <a:pt x="11" y="26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6"/>
                  <a:pt x="0" y="14"/>
                  <a:pt x="0" y="12"/>
                </a:cubicBezTo>
                <a:cubicBezTo>
                  <a:pt x="0" y="10"/>
                  <a:pt x="1" y="8"/>
                  <a:pt x="2" y="6"/>
                </a:cubicBezTo>
                <a:cubicBezTo>
                  <a:pt x="6" y="2"/>
                  <a:pt x="6" y="2"/>
                  <a:pt x="6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6" y="11"/>
                  <a:pt x="26" y="11"/>
                  <a:pt x="26" y="11"/>
                </a:cubicBezTo>
                <a:cubicBezTo>
                  <a:pt x="27" y="12"/>
                  <a:pt x="27" y="12"/>
                  <a:pt x="27" y="13"/>
                </a:cubicBezTo>
                <a:lnTo>
                  <a:pt x="21" y="13"/>
                </a:lnTo>
                <a:close/>
                <a:moveTo>
                  <a:pt x="5" y="40"/>
                </a:moveTo>
                <a:cubicBezTo>
                  <a:pt x="4" y="41"/>
                  <a:pt x="4" y="41"/>
                  <a:pt x="4" y="41"/>
                </a:cubicBezTo>
                <a:cubicBezTo>
                  <a:pt x="4" y="41"/>
                  <a:pt x="4" y="41"/>
                  <a:pt x="3" y="40"/>
                </a:cubicBezTo>
                <a:cubicBezTo>
                  <a:pt x="3" y="40"/>
                  <a:pt x="3" y="40"/>
                  <a:pt x="3" y="39"/>
                </a:cubicBezTo>
                <a:cubicBezTo>
                  <a:pt x="10" y="32"/>
                  <a:pt x="10" y="32"/>
                  <a:pt x="10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12" y="33"/>
                  <a:pt x="12" y="33"/>
                  <a:pt x="11" y="34"/>
                </a:cubicBezTo>
                <a:lnTo>
                  <a:pt x="5" y="40"/>
                </a:lnTo>
                <a:close/>
                <a:moveTo>
                  <a:pt x="16" y="43"/>
                </a:moveTo>
                <a:cubicBezTo>
                  <a:pt x="16" y="44"/>
                  <a:pt x="16" y="44"/>
                  <a:pt x="15" y="44"/>
                </a:cubicBezTo>
                <a:cubicBezTo>
                  <a:pt x="15" y="44"/>
                  <a:pt x="14" y="44"/>
                  <a:pt x="14" y="43"/>
                </a:cubicBezTo>
                <a:cubicBezTo>
                  <a:pt x="14" y="35"/>
                  <a:pt x="14" y="35"/>
                  <a:pt x="14" y="35"/>
                </a:cubicBezTo>
                <a:cubicBezTo>
                  <a:pt x="14" y="34"/>
                  <a:pt x="15" y="34"/>
                  <a:pt x="15" y="34"/>
                </a:cubicBezTo>
                <a:cubicBezTo>
                  <a:pt x="16" y="34"/>
                  <a:pt x="16" y="34"/>
                  <a:pt x="16" y="35"/>
                </a:cubicBezTo>
                <a:lnTo>
                  <a:pt x="16" y="43"/>
                </a:lnTo>
                <a:close/>
                <a:moveTo>
                  <a:pt x="42" y="38"/>
                </a:moveTo>
                <a:cubicBezTo>
                  <a:pt x="38" y="41"/>
                  <a:pt x="38" y="41"/>
                  <a:pt x="38" y="41"/>
                </a:cubicBezTo>
                <a:cubicBezTo>
                  <a:pt x="36" y="43"/>
                  <a:pt x="34" y="44"/>
                  <a:pt x="32" y="44"/>
                </a:cubicBezTo>
                <a:cubicBezTo>
                  <a:pt x="30" y="44"/>
                  <a:pt x="28" y="43"/>
                  <a:pt x="27" y="41"/>
                </a:cubicBezTo>
                <a:cubicBezTo>
                  <a:pt x="18" y="32"/>
                  <a:pt x="18" y="32"/>
                  <a:pt x="18" y="32"/>
                </a:cubicBezTo>
                <a:cubicBezTo>
                  <a:pt x="17" y="32"/>
                  <a:pt x="17" y="32"/>
                  <a:pt x="17" y="31"/>
                </a:cubicBezTo>
                <a:cubicBezTo>
                  <a:pt x="23" y="30"/>
                  <a:pt x="23" y="30"/>
                  <a:pt x="23" y="30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9"/>
                  <a:pt x="33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3"/>
                  <a:pt x="39" y="33"/>
                  <a:pt x="39" y="32"/>
                </a:cubicBezTo>
                <a:cubicBezTo>
                  <a:pt x="39" y="31"/>
                  <a:pt x="38" y="31"/>
                  <a:pt x="38" y="30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17"/>
                  <a:pt x="31" y="17"/>
                  <a:pt x="31" y="17"/>
                </a:cubicBezTo>
                <a:cubicBezTo>
                  <a:pt x="32" y="17"/>
                  <a:pt x="32" y="17"/>
                  <a:pt x="33" y="18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8"/>
                </a:cubicBezTo>
                <a:close/>
                <a:moveTo>
                  <a:pt x="30" y="9"/>
                </a:moveTo>
                <a:cubicBezTo>
                  <a:pt x="30" y="9"/>
                  <a:pt x="29" y="10"/>
                  <a:pt x="29" y="10"/>
                </a:cubicBezTo>
                <a:cubicBezTo>
                  <a:pt x="28" y="10"/>
                  <a:pt x="28" y="9"/>
                  <a:pt x="28" y="9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8" y="0"/>
                  <a:pt x="29" y="0"/>
                </a:cubicBezTo>
                <a:cubicBezTo>
                  <a:pt x="29" y="0"/>
                  <a:pt x="30" y="0"/>
                  <a:pt x="30" y="0"/>
                </a:cubicBezTo>
                <a:lnTo>
                  <a:pt x="30" y="9"/>
                </a:lnTo>
                <a:close/>
                <a:moveTo>
                  <a:pt x="34" y="11"/>
                </a:moveTo>
                <a:cubicBezTo>
                  <a:pt x="34" y="11"/>
                  <a:pt x="33" y="12"/>
                  <a:pt x="33" y="12"/>
                </a:cubicBezTo>
                <a:cubicBezTo>
                  <a:pt x="33" y="12"/>
                  <a:pt x="33" y="11"/>
                  <a:pt x="32" y="11"/>
                </a:cubicBezTo>
                <a:cubicBezTo>
                  <a:pt x="32" y="11"/>
                  <a:pt x="32" y="10"/>
                  <a:pt x="32" y="10"/>
                </a:cubicBezTo>
                <a:cubicBezTo>
                  <a:pt x="39" y="3"/>
                  <a:pt x="39" y="3"/>
                  <a:pt x="39" y="3"/>
                </a:cubicBezTo>
                <a:cubicBezTo>
                  <a:pt x="40" y="3"/>
                  <a:pt x="40" y="3"/>
                  <a:pt x="41" y="3"/>
                </a:cubicBezTo>
                <a:cubicBezTo>
                  <a:pt x="41" y="4"/>
                  <a:pt x="41" y="4"/>
                  <a:pt x="41" y="4"/>
                </a:cubicBezTo>
                <a:lnTo>
                  <a:pt x="34" y="11"/>
                </a:lnTo>
                <a:close/>
                <a:moveTo>
                  <a:pt x="43" y="16"/>
                </a:moveTo>
                <a:cubicBezTo>
                  <a:pt x="35" y="16"/>
                  <a:pt x="35" y="16"/>
                  <a:pt x="35" y="16"/>
                </a:cubicBezTo>
                <a:cubicBezTo>
                  <a:pt x="34" y="16"/>
                  <a:pt x="34" y="15"/>
                  <a:pt x="34" y="15"/>
                </a:cubicBezTo>
                <a:cubicBezTo>
                  <a:pt x="34" y="15"/>
                  <a:pt x="34" y="14"/>
                  <a:pt x="35" y="14"/>
                </a:cubicBezTo>
                <a:cubicBezTo>
                  <a:pt x="43" y="14"/>
                  <a:pt x="43" y="14"/>
                  <a:pt x="43" y="14"/>
                </a:cubicBezTo>
                <a:cubicBezTo>
                  <a:pt x="44" y="14"/>
                  <a:pt x="44" y="15"/>
                  <a:pt x="44" y="15"/>
                </a:cubicBezTo>
                <a:cubicBezTo>
                  <a:pt x="44" y="15"/>
                  <a:pt x="44" y="16"/>
                  <a:pt x="43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5" name="Freeform 310"/>
          <p:cNvSpPr>
            <a:spLocks/>
          </p:cNvSpPr>
          <p:nvPr/>
        </p:nvSpPr>
        <p:spPr bwMode="auto">
          <a:xfrm>
            <a:off x="2286225" y="5365253"/>
            <a:ext cx="330437" cy="277937"/>
          </a:xfrm>
          <a:custGeom>
            <a:avLst/>
            <a:gdLst>
              <a:gd name="T0" fmla="*/ 45 w 45"/>
              <a:gd name="T1" fmla="*/ 19 h 38"/>
              <a:gd name="T2" fmla="*/ 43 w 45"/>
              <a:gd name="T3" fmla="*/ 21 h 38"/>
              <a:gd name="T4" fmla="*/ 41 w 45"/>
              <a:gd name="T5" fmla="*/ 21 h 38"/>
              <a:gd name="T6" fmla="*/ 40 w 45"/>
              <a:gd name="T7" fmla="*/ 19 h 38"/>
              <a:gd name="T8" fmla="*/ 40 w 45"/>
              <a:gd name="T9" fmla="*/ 12 h 38"/>
              <a:gd name="T10" fmla="*/ 33 w 45"/>
              <a:gd name="T11" fmla="*/ 5 h 38"/>
              <a:gd name="T12" fmla="*/ 26 w 45"/>
              <a:gd name="T13" fmla="*/ 12 h 38"/>
              <a:gd name="T14" fmla="*/ 26 w 45"/>
              <a:gd name="T15" fmla="*/ 17 h 38"/>
              <a:gd name="T16" fmla="*/ 28 w 45"/>
              <a:gd name="T17" fmla="*/ 17 h 38"/>
              <a:gd name="T18" fmla="*/ 31 w 45"/>
              <a:gd name="T19" fmla="*/ 20 h 38"/>
              <a:gd name="T20" fmla="*/ 31 w 45"/>
              <a:gd name="T21" fmla="*/ 35 h 38"/>
              <a:gd name="T22" fmla="*/ 28 w 45"/>
              <a:gd name="T23" fmla="*/ 38 h 38"/>
              <a:gd name="T24" fmla="*/ 3 w 45"/>
              <a:gd name="T25" fmla="*/ 38 h 38"/>
              <a:gd name="T26" fmla="*/ 0 w 45"/>
              <a:gd name="T27" fmla="*/ 35 h 38"/>
              <a:gd name="T28" fmla="*/ 0 w 45"/>
              <a:gd name="T29" fmla="*/ 20 h 38"/>
              <a:gd name="T30" fmla="*/ 3 w 45"/>
              <a:gd name="T31" fmla="*/ 17 h 38"/>
              <a:gd name="T32" fmla="*/ 21 w 45"/>
              <a:gd name="T33" fmla="*/ 17 h 38"/>
              <a:gd name="T34" fmla="*/ 21 w 45"/>
              <a:gd name="T35" fmla="*/ 12 h 38"/>
              <a:gd name="T36" fmla="*/ 33 w 45"/>
              <a:gd name="T37" fmla="*/ 0 h 38"/>
              <a:gd name="T38" fmla="*/ 45 w 45"/>
              <a:gd name="T39" fmla="*/ 12 h 38"/>
              <a:gd name="T40" fmla="*/ 45 w 45"/>
              <a:gd name="T41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5" h="38">
                <a:moveTo>
                  <a:pt x="45" y="19"/>
                </a:moveTo>
                <a:cubicBezTo>
                  <a:pt x="45" y="20"/>
                  <a:pt x="44" y="21"/>
                  <a:pt x="43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0" y="21"/>
                  <a:pt x="40" y="20"/>
                  <a:pt x="40" y="19"/>
                </a:cubicBezTo>
                <a:cubicBezTo>
                  <a:pt x="40" y="12"/>
                  <a:pt x="40" y="12"/>
                  <a:pt x="40" y="12"/>
                </a:cubicBezTo>
                <a:cubicBezTo>
                  <a:pt x="40" y="8"/>
                  <a:pt x="36" y="5"/>
                  <a:pt x="33" y="5"/>
                </a:cubicBezTo>
                <a:cubicBezTo>
                  <a:pt x="29" y="5"/>
                  <a:pt x="26" y="8"/>
                  <a:pt x="26" y="12"/>
                </a:cubicBezTo>
                <a:cubicBezTo>
                  <a:pt x="26" y="17"/>
                  <a:pt x="26" y="17"/>
                  <a:pt x="26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6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6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2"/>
                  <a:pt x="21" y="12"/>
                  <a:pt x="21" y="12"/>
                </a:cubicBezTo>
                <a:cubicBezTo>
                  <a:pt x="21" y="5"/>
                  <a:pt x="26" y="0"/>
                  <a:pt x="33" y="0"/>
                </a:cubicBezTo>
                <a:cubicBezTo>
                  <a:pt x="39" y="0"/>
                  <a:pt x="45" y="5"/>
                  <a:pt x="45" y="12"/>
                </a:cubicBezTo>
                <a:lnTo>
                  <a:pt x="45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6" name="Freeform 311"/>
          <p:cNvSpPr>
            <a:spLocks/>
          </p:cNvSpPr>
          <p:nvPr/>
        </p:nvSpPr>
        <p:spPr bwMode="auto">
          <a:xfrm>
            <a:off x="2894600" y="5349813"/>
            <a:ext cx="225439" cy="299555"/>
          </a:xfrm>
          <a:custGeom>
            <a:avLst/>
            <a:gdLst>
              <a:gd name="T0" fmla="*/ 31 w 31"/>
              <a:gd name="T1" fmla="*/ 23 h 41"/>
              <a:gd name="T2" fmla="*/ 31 w 31"/>
              <a:gd name="T3" fmla="*/ 39 h 41"/>
              <a:gd name="T4" fmla="*/ 29 w 31"/>
              <a:gd name="T5" fmla="*/ 41 h 41"/>
              <a:gd name="T6" fmla="*/ 3 w 31"/>
              <a:gd name="T7" fmla="*/ 41 h 41"/>
              <a:gd name="T8" fmla="*/ 0 w 31"/>
              <a:gd name="T9" fmla="*/ 39 h 41"/>
              <a:gd name="T10" fmla="*/ 0 w 31"/>
              <a:gd name="T11" fmla="*/ 23 h 41"/>
              <a:gd name="T12" fmla="*/ 3 w 31"/>
              <a:gd name="T13" fmla="*/ 21 h 41"/>
              <a:gd name="T14" fmla="*/ 4 w 31"/>
              <a:gd name="T15" fmla="*/ 21 h 41"/>
              <a:gd name="T16" fmla="*/ 4 w 31"/>
              <a:gd name="T17" fmla="*/ 12 h 41"/>
              <a:gd name="T18" fmla="*/ 16 w 31"/>
              <a:gd name="T19" fmla="*/ 0 h 41"/>
              <a:gd name="T20" fmla="*/ 28 w 31"/>
              <a:gd name="T21" fmla="*/ 12 h 41"/>
              <a:gd name="T22" fmla="*/ 26 w 31"/>
              <a:gd name="T23" fmla="*/ 14 h 41"/>
              <a:gd name="T24" fmla="*/ 24 w 31"/>
              <a:gd name="T25" fmla="*/ 14 h 41"/>
              <a:gd name="T26" fmla="*/ 23 w 31"/>
              <a:gd name="T27" fmla="*/ 12 h 41"/>
              <a:gd name="T28" fmla="*/ 16 w 31"/>
              <a:gd name="T29" fmla="*/ 5 h 41"/>
              <a:gd name="T30" fmla="*/ 9 w 31"/>
              <a:gd name="T31" fmla="*/ 12 h 41"/>
              <a:gd name="T32" fmla="*/ 9 w 31"/>
              <a:gd name="T33" fmla="*/ 21 h 41"/>
              <a:gd name="T34" fmla="*/ 29 w 31"/>
              <a:gd name="T35" fmla="*/ 21 h 41"/>
              <a:gd name="T36" fmla="*/ 31 w 31"/>
              <a:gd name="T37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1" h="41">
                <a:moveTo>
                  <a:pt x="31" y="23"/>
                </a:moveTo>
                <a:cubicBezTo>
                  <a:pt x="31" y="39"/>
                  <a:pt x="31" y="39"/>
                  <a:pt x="31" y="39"/>
                </a:cubicBezTo>
                <a:cubicBezTo>
                  <a:pt x="31" y="40"/>
                  <a:pt x="30" y="41"/>
                  <a:pt x="29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0" y="40"/>
                  <a:pt x="0" y="39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2"/>
                  <a:pt x="2" y="21"/>
                  <a:pt x="3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6"/>
                  <a:pt x="9" y="0"/>
                  <a:pt x="16" y="0"/>
                </a:cubicBezTo>
                <a:cubicBezTo>
                  <a:pt x="22" y="0"/>
                  <a:pt x="28" y="6"/>
                  <a:pt x="28" y="12"/>
                </a:cubicBezTo>
                <a:cubicBezTo>
                  <a:pt x="28" y="13"/>
                  <a:pt x="27" y="14"/>
                  <a:pt x="26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3" y="14"/>
                  <a:pt x="23" y="13"/>
                  <a:pt x="23" y="12"/>
                </a:cubicBezTo>
                <a:cubicBezTo>
                  <a:pt x="23" y="9"/>
                  <a:pt x="20" y="5"/>
                  <a:pt x="16" y="5"/>
                </a:cubicBezTo>
                <a:cubicBezTo>
                  <a:pt x="12" y="5"/>
                  <a:pt x="9" y="9"/>
                  <a:pt x="9" y="12"/>
                </a:cubicBezTo>
                <a:cubicBezTo>
                  <a:pt x="9" y="21"/>
                  <a:pt x="9" y="21"/>
                  <a:pt x="9" y="21"/>
                </a:cubicBezTo>
                <a:cubicBezTo>
                  <a:pt x="29" y="21"/>
                  <a:pt x="29" y="21"/>
                  <a:pt x="29" y="21"/>
                </a:cubicBezTo>
                <a:cubicBezTo>
                  <a:pt x="30" y="21"/>
                  <a:pt x="31" y="22"/>
                  <a:pt x="31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7" name="Freeform 312"/>
          <p:cNvSpPr>
            <a:spLocks noEditPoints="1"/>
          </p:cNvSpPr>
          <p:nvPr/>
        </p:nvSpPr>
        <p:spPr bwMode="auto">
          <a:xfrm>
            <a:off x="3407240" y="5349813"/>
            <a:ext cx="327348" cy="314995"/>
          </a:xfrm>
          <a:custGeom>
            <a:avLst/>
            <a:gdLst>
              <a:gd name="T0" fmla="*/ 45 w 45"/>
              <a:gd name="T1" fmla="*/ 41 h 43"/>
              <a:gd name="T2" fmla="*/ 42 w 45"/>
              <a:gd name="T3" fmla="*/ 43 h 43"/>
              <a:gd name="T4" fmla="*/ 3 w 45"/>
              <a:gd name="T5" fmla="*/ 43 h 43"/>
              <a:gd name="T6" fmla="*/ 0 w 45"/>
              <a:gd name="T7" fmla="*/ 41 h 43"/>
              <a:gd name="T8" fmla="*/ 0 w 45"/>
              <a:gd name="T9" fmla="*/ 32 h 43"/>
              <a:gd name="T10" fmla="*/ 3 w 45"/>
              <a:gd name="T11" fmla="*/ 29 h 43"/>
              <a:gd name="T12" fmla="*/ 14 w 45"/>
              <a:gd name="T13" fmla="*/ 29 h 43"/>
              <a:gd name="T14" fmla="*/ 19 w 45"/>
              <a:gd name="T15" fmla="*/ 33 h 43"/>
              <a:gd name="T16" fmla="*/ 26 w 45"/>
              <a:gd name="T17" fmla="*/ 33 h 43"/>
              <a:gd name="T18" fmla="*/ 31 w 45"/>
              <a:gd name="T19" fmla="*/ 29 h 43"/>
              <a:gd name="T20" fmla="*/ 42 w 45"/>
              <a:gd name="T21" fmla="*/ 29 h 43"/>
              <a:gd name="T22" fmla="*/ 45 w 45"/>
              <a:gd name="T23" fmla="*/ 32 h 43"/>
              <a:gd name="T24" fmla="*/ 45 w 45"/>
              <a:gd name="T25" fmla="*/ 41 h 43"/>
              <a:gd name="T26" fmla="*/ 34 w 45"/>
              <a:gd name="T27" fmla="*/ 16 h 43"/>
              <a:gd name="T28" fmla="*/ 27 w 45"/>
              <a:gd name="T29" fmla="*/ 16 h 43"/>
              <a:gd name="T30" fmla="*/ 27 w 45"/>
              <a:gd name="T31" fmla="*/ 28 h 43"/>
              <a:gd name="T32" fmla="*/ 26 w 45"/>
              <a:gd name="T33" fmla="*/ 29 h 43"/>
              <a:gd name="T34" fmla="*/ 19 w 45"/>
              <a:gd name="T35" fmla="*/ 29 h 43"/>
              <a:gd name="T36" fmla="*/ 17 w 45"/>
              <a:gd name="T37" fmla="*/ 28 h 43"/>
              <a:gd name="T38" fmla="*/ 17 w 45"/>
              <a:gd name="T39" fmla="*/ 16 h 43"/>
              <a:gd name="T40" fmla="*/ 10 w 45"/>
              <a:gd name="T41" fmla="*/ 16 h 43"/>
              <a:gd name="T42" fmla="*/ 9 w 45"/>
              <a:gd name="T43" fmla="*/ 15 h 43"/>
              <a:gd name="T44" fmla="*/ 9 w 45"/>
              <a:gd name="T45" fmla="*/ 13 h 43"/>
              <a:gd name="T46" fmla="*/ 21 w 45"/>
              <a:gd name="T47" fmla="*/ 1 h 43"/>
              <a:gd name="T48" fmla="*/ 22 w 45"/>
              <a:gd name="T49" fmla="*/ 0 h 43"/>
              <a:gd name="T50" fmla="*/ 23 w 45"/>
              <a:gd name="T51" fmla="*/ 1 h 43"/>
              <a:gd name="T52" fmla="*/ 35 w 45"/>
              <a:gd name="T53" fmla="*/ 13 h 43"/>
              <a:gd name="T54" fmla="*/ 36 w 45"/>
              <a:gd name="T55" fmla="*/ 15 h 43"/>
              <a:gd name="T56" fmla="*/ 34 w 45"/>
              <a:gd name="T57" fmla="*/ 16 h 43"/>
              <a:gd name="T58" fmla="*/ 33 w 45"/>
              <a:gd name="T59" fmla="*/ 36 h 43"/>
              <a:gd name="T60" fmla="*/ 31 w 45"/>
              <a:gd name="T61" fmla="*/ 38 h 43"/>
              <a:gd name="T62" fmla="*/ 33 w 45"/>
              <a:gd name="T63" fmla="*/ 40 h 43"/>
              <a:gd name="T64" fmla="*/ 34 w 45"/>
              <a:gd name="T65" fmla="*/ 38 h 43"/>
              <a:gd name="T66" fmla="*/ 33 w 45"/>
              <a:gd name="T67" fmla="*/ 36 h 43"/>
              <a:gd name="T68" fmla="*/ 39 w 45"/>
              <a:gd name="T69" fmla="*/ 36 h 43"/>
              <a:gd name="T70" fmla="*/ 38 w 45"/>
              <a:gd name="T71" fmla="*/ 38 h 43"/>
              <a:gd name="T72" fmla="*/ 39 w 45"/>
              <a:gd name="T73" fmla="*/ 40 h 43"/>
              <a:gd name="T74" fmla="*/ 41 w 45"/>
              <a:gd name="T75" fmla="*/ 38 h 43"/>
              <a:gd name="T76" fmla="*/ 39 w 45"/>
              <a:gd name="T77" fmla="*/ 36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43">
                <a:moveTo>
                  <a:pt x="45" y="41"/>
                </a:moveTo>
                <a:cubicBezTo>
                  <a:pt x="45" y="42"/>
                  <a:pt x="43" y="43"/>
                  <a:pt x="42" y="43"/>
                </a:cubicBezTo>
                <a:cubicBezTo>
                  <a:pt x="3" y="43"/>
                  <a:pt x="3" y="43"/>
                  <a:pt x="3" y="43"/>
                </a:cubicBezTo>
                <a:cubicBezTo>
                  <a:pt x="1" y="43"/>
                  <a:pt x="0" y="42"/>
                  <a:pt x="0" y="41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1" y="29"/>
                  <a:pt x="3" y="29"/>
                </a:cubicBezTo>
                <a:cubicBezTo>
                  <a:pt x="14" y="29"/>
                  <a:pt x="14" y="29"/>
                  <a:pt x="14" y="29"/>
                </a:cubicBezTo>
                <a:cubicBezTo>
                  <a:pt x="15" y="31"/>
                  <a:pt x="17" y="33"/>
                  <a:pt x="19" y="33"/>
                </a:cubicBezTo>
                <a:cubicBezTo>
                  <a:pt x="26" y="33"/>
                  <a:pt x="26" y="33"/>
                  <a:pt x="26" y="33"/>
                </a:cubicBezTo>
                <a:cubicBezTo>
                  <a:pt x="28" y="33"/>
                  <a:pt x="30" y="31"/>
                  <a:pt x="3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5" y="31"/>
                  <a:pt x="45" y="32"/>
                </a:cubicBezTo>
                <a:lnTo>
                  <a:pt x="45" y="41"/>
                </a:lnTo>
                <a:close/>
                <a:moveTo>
                  <a:pt x="34" y="16"/>
                </a:moveTo>
                <a:cubicBezTo>
                  <a:pt x="27" y="16"/>
                  <a:pt x="27" y="16"/>
                  <a:pt x="27" y="16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9"/>
                  <a:pt x="27" y="29"/>
                  <a:pt x="26" y="29"/>
                </a:cubicBezTo>
                <a:cubicBezTo>
                  <a:pt x="19" y="29"/>
                  <a:pt x="19" y="29"/>
                  <a:pt x="19" y="29"/>
                </a:cubicBezTo>
                <a:cubicBezTo>
                  <a:pt x="18" y="29"/>
                  <a:pt x="17" y="29"/>
                  <a:pt x="17" y="28"/>
                </a:cubicBezTo>
                <a:cubicBezTo>
                  <a:pt x="17" y="16"/>
                  <a:pt x="17" y="16"/>
                  <a:pt x="17" y="16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6"/>
                  <a:pt x="9" y="15"/>
                  <a:pt x="9" y="15"/>
                </a:cubicBezTo>
                <a:cubicBezTo>
                  <a:pt x="8" y="14"/>
                  <a:pt x="9" y="13"/>
                  <a:pt x="9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2" y="0"/>
                  <a:pt x="22" y="0"/>
                </a:cubicBezTo>
                <a:cubicBezTo>
                  <a:pt x="23" y="0"/>
                  <a:pt x="23" y="0"/>
                  <a:pt x="23" y="1"/>
                </a:cubicBezTo>
                <a:cubicBezTo>
                  <a:pt x="35" y="13"/>
                  <a:pt x="35" y="13"/>
                  <a:pt x="35" y="13"/>
                </a:cubicBezTo>
                <a:cubicBezTo>
                  <a:pt x="36" y="13"/>
                  <a:pt x="36" y="14"/>
                  <a:pt x="36" y="15"/>
                </a:cubicBezTo>
                <a:cubicBezTo>
                  <a:pt x="36" y="15"/>
                  <a:pt x="35" y="16"/>
                  <a:pt x="34" y="16"/>
                </a:cubicBezTo>
                <a:close/>
                <a:moveTo>
                  <a:pt x="33" y="36"/>
                </a:moveTo>
                <a:cubicBezTo>
                  <a:pt x="32" y="36"/>
                  <a:pt x="31" y="37"/>
                  <a:pt x="31" y="38"/>
                </a:cubicBezTo>
                <a:cubicBezTo>
                  <a:pt x="31" y="39"/>
                  <a:pt x="32" y="40"/>
                  <a:pt x="33" y="40"/>
                </a:cubicBezTo>
                <a:cubicBezTo>
                  <a:pt x="33" y="40"/>
                  <a:pt x="34" y="39"/>
                  <a:pt x="34" y="38"/>
                </a:cubicBezTo>
                <a:cubicBezTo>
                  <a:pt x="34" y="37"/>
                  <a:pt x="33" y="36"/>
                  <a:pt x="33" y="36"/>
                </a:cubicBezTo>
                <a:close/>
                <a:moveTo>
                  <a:pt x="39" y="36"/>
                </a:moveTo>
                <a:cubicBezTo>
                  <a:pt x="38" y="36"/>
                  <a:pt x="38" y="37"/>
                  <a:pt x="38" y="38"/>
                </a:cubicBezTo>
                <a:cubicBezTo>
                  <a:pt x="38" y="39"/>
                  <a:pt x="38" y="40"/>
                  <a:pt x="39" y="40"/>
                </a:cubicBezTo>
                <a:cubicBezTo>
                  <a:pt x="40" y="40"/>
                  <a:pt x="41" y="39"/>
                  <a:pt x="41" y="38"/>
                </a:cubicBezTo>
                <a:cubicBezTo>
                  <a:pt x="41" y="37"/>
                  <a:pt x="40" y="36"/>
                  <a:pt x="39" y="3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8" name="Freeform 313"/>
          <p:cNvSpPr>
            <a:spLocks noEditPoints="1"/>
          </p:cNvSpPr>
          <p:nvPr/>
        </p:nvSpPr>
        <p:spPr bwMode="auto">
          <a:xfrm>
            <a:off x="3990906" y="5349813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9" name="Freeform 314"/>
          <p:cNvSpPr>
            <a:spLocks noEditPoints="1"/>
          </p:cNvSpPr>
          <p:nvPr/>
        </p:nvSpPr>
        <p:spPr bwMode="auto">
          <a:xfrm>
            <a:off x="4546779" y="5355990"/>
            <a:ext cx="277937" cy="299555"/>
          </a:xfrm>
          <a:custGeom>
            <a:avLst/>
            <a:gdLst>
              <a:gd name="T0" fmla="*/ 31 w 38"/>
              <a:gd name="T1" fmla="*/ 41 h 41"/>
              <a:gd name="T2" fmla="*/ 7 w 38"/>
              <a:gd name="T3" fmla="*/ 41 h 41"/>
              <a:gd name="T4" fmla="*/ 0 w 38"/>
              <a:gd name="T5" fmla="*/ 34 h 41"/>
              <a:gd name="T6" fmla="*/ 8 w 38"/>
              <a:gd name="T7" fmla="*/ 19 h 41"/>
              <a:gd name="T8" fmla="*/ 7 w 38"/>
              <a:gd name="T9" fmla="*/ 22 h 41"/>
              <a:gd name="T10" fmla="*/ 7 w 38"/>
              <a:gd name="T11" fmla="*/ 27 h 41"/>
              <a:gd name="T12" fmla="*/ 4 w 38"/>
              <a:gd name="T13" fmla="*/ 32 h 41"/>
              <a:gd name="T14" fmla="*/ 9 w 38"/>
              <a:gd name="T15" fmla="*/ 37 h 41"/>
              <a:gd name="T16" fmla="*/ 14 w 38"/>
              <a:gd name="T17" fmla="*/ 32 h 41"/>
              <a:gd name="T18" fmla="*/ 11 w 38"/>
              <a:gd name="T19" fmla="*/ 27 h 41"/>
              <a:gd name="T20" fmla="*/ 11 w 38"/>
              <a:gd name="T21" fmla="*/ 22 h 41"/>
              <a:gd name="T22" fmla="*/ 11 w 38"/>
              <a:gd name="T23" fmla="*/ 19 h 41"/>
              <a:gd name="T24" fmla="*/ 19 w 38"/>
              <a:gd name="T25" fmla="*/ 22 h 41"/>
              <a:gd name="T26" fmla="*/ 27 w 38"/>
              <a:gd name="T27" fmla="*/ 19 h 41"/>
              <a:gd name="T28" fmla="*/ 28 w 38"/>
              <a:gd name="T29" fmla="*/ 22 h 41"/>
              <a:gd name="T30" fmla="*/ 28 w 38"/>
              <a:gd name="T31" fmla="*/ 24 h 41"/>
              <a:gd name="T32" fmla="*/ 21 w 38"/>
              <a:gd name="T33" fmla="*/ 30 h 41"/>
              <a:gd name="T34" fmla="*/ 21 w 38"/>
              <a:gd name="T35" fmla="*/ 33 h 41"/>
              <a:gd name="T36" fmla="*/ 20 w 38"/>
              <a:gd name="T37" fmla="*/ 35 h 41"/>
              <a:gd name="T38" fmla="*/ 23 w 38"/>
              <a:gd name="T39" fmla="*/ 37 h 41"/>
              <a:gd name="T40" fmla="*/ 25 w 38"/>
              <a:gd name="T41" fmla="*/ 35 h 41"/>
              <a:gd name="T42" fmla="*/ 24 w 38"/>
              <a:gd name="T43" fmla="*/ 33 h 41"/>
              <a:gd name="T44" fmla="*/ 24 w 38"/>
              <a:gd name="T45" fmla="*/ 30 h 41"/>
              <a:gd name="T46" fmla="*/ 28 w 38"/>
              <a:gd name="T47" fmla="*/ 27 h 41"/>
              <a:gd name="T48" fmla="*/ 31 w 38"/>
              <a:gd name="T49" fmla="*/ 30 h 41"/>
              <a:gd name="T50" fmla="*/ 31 w 38"/>
              <a:gd name="T51" fmla="*/ 33 h 41"/>
              <a:gd name="T52" fmla="*/ 30 w 38"/>
              <a:gd name="T53" fmla="*/ 35 h 41"/>
              <a:gd name="T54" fmla="*/ 33 w 38"/>
              <a:gd name="T55" fmla="*/ 37 h 41"/>
              <a:gd name="T56" fmla="*/ 35 w 38"/>
              <a:gd name="T57" fmla="*/ 35 h 41"/>
              <a:gd name="T58" fmla="*/ 35 w 38"/>
              <a:gd name="T59" fmla="*/ 33 h 41"/>
              <a:gd name="T60" fmla="*/ 35 w 38"/>
              <a:gd name="T61" fmla="*/ 30 h 41"/>
              <a:gd name="T62" fmla="*/ 31 w 38"/>
              <a:gd name="T63" fmla="*/ 24 h 41"/>
              <a:gd name="T64" fmla="*/ 31 w 38"/>
              <a:gd name="T65" fmla="*/ 19 h 41"/>
              <a:gd name="T66" fmla="*/ 38 w 38"/>
              <a:gd name="T67" fmla="*/ 34 h 41"/>
              <a:gd name="T68" fmla="*/ 31 w 38"/>
              <a:gd name="T69" fmla="*/ 41 h 41"/>
              <a:gd name="T70" fmla="*/ 9 w 38"/>
              <a:gd name="T71" fmla="*/ 34 h 41"/>
              <a:gd name="T72" fmla="*/ 7 w 38"/>
              <a:gd name="T73" fmla="*/ 32 h 41"/>
              <a:gd name="T74" fmla="*/ 9 w 38"/>
              <a:gd name="T75" fmla="*/ 30 h 41"/>
              <a:gd name="T76" fmla="*/ 11 w 38"/>
              <a:gd name="T77" fmla="*/ 32 h 41"/>
              <a:gd name="T78" fmla="*/ 9 w 38"/>
              <a:gd name="T79" fmla="*/ 34 h 41"/>
              <a:gd name="T80" fmla="*/ 19 w 38"/>
              <a:gd name="T81" fmla="*/ 20 h 41"/>
              <a:gd name="T82" fmla="*/ 9 w 38"/>
              <a:gd name="T83" fmla="*/ 10 h 41"/>
              <a:gd name="T84" fmla="*/ 19 w 38"/>
              <a:gd name="T85" fmla="*/ 0 h 41"/>
              <a:gd name="T86" fmla="*/ 29 w 38"/>
              <a:gd name="T87" fmla="*/ 10 h 41"/>
              <a:gd name="T88" fmla="*/ 19 w 38"/>
              <a:gd name="T89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8" h="41">
                <a:moveTo>
                  <a:pt x="31" y="41"/>
                </a:move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1" y="20"/>
                  <a:pt x="8" y="19"/>
                </a:cubicBezTo>
                <a:cubicBezTo>
                  <a:pt x="7" y="20"/>
                  <a:pt x="7" y="21"/>
                  <a:pt x="7" y="22"/>
                </a:cubicBezTo>
                <a:cubicBezTo>
                  <a:pt x="7" y="27"/>
                  <a:pt x="7" y="27"/>
                  <a:pt x="7" y="27"/>
                </a:cubicBezTo>
                <a:cubicBezTo>
                  <a:pt x="5" y="28"/>
                  <a:pt x="4" y="30"/>
                  <a:pt x="4" y="32"/>
                </a:cubicBezTo>
                <a:cubicBezTo>
                  <a:pt x="4" y="35"/>
                  <a:pt x="6" y="37"/>
                  <a:pt x="9" y="37"/>
                </a:cubicBezTo>
                <a:cubicBezTo>
                  <a:pt x="12" y="37"/>
                  <a:pt x="14" y="35"/>
                  <a:pt x="14" y="32"/>
                </a:cubicBezTo>
                <a:cubicBezTo>
                  <a:pt x="14" y="30"/>
                  <a:pt x="13" y="28"/>
                  <a:pt x="11" y="27"/>
                </a:cubicBezTo>
                <a:cubicBezTo>
                  <a:pt x="11" y="22"/>
                  <a:pt x="11" y="22"/>
                  <a:pt x="11" y="22"/>
                </a:cubicBezTo>
                <a:cubicBezTo>
                  <a:pt x="11" y="21"/>
                  <a:pt x="11" y="20"/>
                  <a:pt x="11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7" y="19"/>
                </a:cubicBezTo>
                <a:cubicBezTo>
                  <a:pt x="28" y="20"/>
                  <a:pt x="28" y="21"/>
                  <a:pt x="28" y="22"/>
                </a:cubicBezTo>
                <a:cubicBezTo>
                  <a:pt x="28" y="24"/>
                  <a:pt x="28" y="24"/>
                  <a:pt x="28" y="24"/>
                </a:cubicBezTo>
                <a:cubicBezTo>
                  <a:pt x="24" y="24"/>
                  <a:pt x="21" y="27"/>
                  <a:pt x="21" y="30"/>
                </a:cubicBezTo>
                <a:cubicBezTo>
                  <a:pt x="21" y="33"/>
                  <a:pt x="21" y="33"/>
                  <a:pt x="21" y="33"/>
                </a:cubicBezTo>
                <a:cubicBezTo>
                  <a:pt x="20" y="33"/>
                  <a:pt x="20" y="34"/>
                  <a:pt x="20" y="35"/>
                </a:cubicBezTo>
                <a:cubicBezTo>
                  <a:pt x="20" y="36"/>
                  <a:pt x="21" y="37"/>
                  <a:pt x="23" y="37"/>
                </a:cubicBezTo>
                <a:cubicBezTo>
                  <a:pt x="24" y="37"/>
                  <a:pt x="25" y="36"/>
                  <a:pt x="25" y="35"/>
                </a:cubicBezTo>
                <a:cubicBezTo>
                  <a:pt x="25" y="34"/>
                  <a:pt x="25" y="33"/>
                  <a:pt x="24" y="33"/>
                </a:cubicBezTo>
                <a:cubicBezTo>
                  <a:pt x="24" y="30"/>
                  <a:pt x="24" y="30"/>
                  <a:pt x="24" y="30"/>
                </a:cubicBezTo>
                <a:cubicBezTo>
                  <a:pt x="24" y="29"/>
                  <a:pt x="26" y="27"/>
                  <a:pt x="28" y="27"/>
                </a:cubicBezTo>
                <a:cubicBezTo>
                  <a:pt x="30" y="27"/>
                  <a:pt x="31" y="29"/>
                  <a:pt x="31" y="30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3"/>
                  <a:pt x="30" y="34"/>
                  <a:pt x="30" y="35"/>
                </a:cubicBezTo>
                <a:cubicBezTo>
                  <a:pt x="30" y="36"/>
                  <a:pt x="31" y="37"/>
                  <a:pt x="33" y="37"/>
                </a:cubicBezTo>
                <a:cubicBezTo>
                  <a:pt x="34" y="37"/>
                  <a:pt x="35" y="36"/>
                  <a:pt x="35" y="35"/>
                </a:cubicBezTo>
                <a:cubicBezTo>
                  <a:pt x="35" y="34"/>
                  <a:pt x="35" y="33"/>
                  <a:pt x="35" y="33"/>
                </a:cubicBezTo>
                <a:cubicBezTo>
                  <a:pt x="35" y="30"/>
                  <a:pt x="35" y="30"/>
                  <a:pt x="35" y="30"/>
                </a:cubicBezTo>
                <a:cubicBezTo>
                  <a:pt x="35" y="28"/>
                  <a:pt x="33" y="26"/>
                  <a:pt x="31" y="24"/>
                </a:cubicBezTo>
                <a:cubicBezTo>
                  <a:pt x="31" y="23"/>
                  <a:pt x="31" y="20"/>
                  <a:pt x="31" y="19"/>
                </a:cubicBezTo>
                <a:cubicBezTo>
                  <a:pt x="37" y="20"/>
                  <a:pt x="38" y="28"/>
                  <a:pt x="38" y="34"/>
                </a:cubicBezTo>
                <a:cubicBezTo>
                  <a:pt x="38" y="38"/>
                  <a:pt x="35" y="41"/>
                  <a:pt x="31" y="41"/>
                </a:cubicBezTo>
                <a:close/>
                <a:moveTo>
                  <a:pt x="9" y="34"/>
                </a:moveTo>
                <a:cubicBezTo>
                  <a:pt x="8" y="34"/>
                  <a:pt x="7" y="33"/>
                  <a:pt x="7" y="32"/>
                </a:cubicBezTo>
                <a:cubicBezTo>
                  <a:pt x="7" y="31"/>
                  <a:pt x="8" y="30"/>
                  <a:pt x="9" y="30"/>
                </a:cubicBezTo>
                <a:cubicBezTo>
                  <a:pt x="10" y="30"/>
                  <a:pt x="11" y="31"/>
                  <a:pt x="11" y="32"/>
                </a:cubicBezTo>
                <a:cubicBezTo>
                  <a:pt x="11" y="33"/>
                  <a:pt x="10" y="34"/>
                  <a:pt x="9" y="34"/>
                </a:cubicBezTo>
                <a:close/>
                <a:moveTo>
                  <a:pt x="19" y="20"/>
                </a:moveTo>
                <a:cubicBezTo>
                  <a:pt x="13" y="20"/>
                  <a:pt x="9" y="15"/>
                  <a:pt x="9" y="10"/>
                </a:cubicBez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5"/>
                  <a:pt x="25" y="20"/>
                  <a:pt x="1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0" name="Freeform 315"/>
          <p:cNvSpPr>
            <a:spLocks noEditPoints="1"/>
          </p:cNvSpPr>
          <p:nvPr/>
        </p:nvSpPr>
        <p:spPr bwMode="auto">
          <a:xfrm>
            <a:off x="5037802" y="5355990"/>
            <a:ext cx="401464" cy="299555"/>
          </a:xfrm>
          <a:custGeom>
            <a:avLst/>
            <a:gdLst>
              <a:gd name="T0" fmla="*/ 28 w 55"/>
              <a:gd name="T1" fmla="*/ 33 h 41"/>
              <a:gd name="T2" fmla="*/ 35 w 55"/>
              <a:gd name="T3" fmla="*/ 33 h 41"/>
              <a:gd name="T4" fmla="*/ 35 w 55"/>
              <a:gd name="T5" fmla="*/ 39 h 41"/>
              <a:gd name="T6" fmla="*/ 31 w 55"/>
              <a:gd name="T7" fmla="*/ 41 h 41"/>
              <a:gd name="T8" fmla="*/ 7 w 55"/>
              <a:gd name="T9" fmla="*/ 41 h 41"/>
              <a:gd name="T10" fmla="*/ 0 w 55"/>
              <a:gd name="T11" fmla="*/ 34 h 41"/>
              <a:gd name="T12" fmla="*/ 9 w 55"/>
              <a:gd name="T13" fmla="*/ 18 h 41"/>
              <a:gd name="T14" fmla="*/ 10 w 55"/>
              <a:gd name="T15" fmla="*/ 19 h 41"/>
              <a:gd name="T16" fmla="*/ 19 w 55"/>
              <a:gd name="T17" fmla="*/ 22 h 41"/>
              <a:gd name="T18" fmla="*/ 28 w 55"/>
              <a:gd name="T19" fmla="*/ 19 h 41"/>
              <a:gd name="T20" fmla="*/ 29 w 55"/>
              <a:gd name="T21" fmla="*/ 18 h 41"/>
              <a:gd name="T22" fmla="*/ 34 w 55"/>
              <a:gd name="T23" fmla="*/ 21 h 41"/>
              <a:gd name="T24" fmla="*/ 28 w 55"/>
              <a:gd name="T25" fmla="*/ 21 h 41"/>
              <a:gd name="T26" fmla="*/ 25 w 55"/>
              <a:gd name="T27" fmla="*/ 25 h 41"/>
              <a:gd name="T28" fmla="*/ 25 w 55"/>
              <a:gd name="T29" fmla="*/ 30 h 41"/>
              <a:gd name="T30" fmla="*/ 28 w 55"/>
              <a:gd name="T31" fmla="*/ 33 h 41"/>
              <a:gd name="T32" fmla="*/ 9 w 55"/>
              <a:gd name="T33" fmla="*/ 10 h 41"/>
              <a:gd name="T34" fmla="*/ 19 w 55"/>
              <a:gd name="T35" fmla="*/ 0 h 41"/>
              <a:gd name="T36" fmla="*/ 29 w 55"/>
              <a:gd name="T37" fmla="*/ 10 h 41"/>
              <a:gd name="T38" fmla="*/ 19 w 55"/>
              <a:gd name="T39" fmla="*/ 20 h 41"/>
              <a:gd name="T40" fmla="*/ 9 w 55"/>
              <a:gd name="T41" fmla="*/ 10 h 41"/>
              <a:gd name="T42" fmla="*/ 54 w 55"/>
              <a:gd name="T43" fmla="*/ 24 h 41"/>
              <a:gd name="T44" fmla="*/ 55 w 55"/>
              <a:gd name="T45" fmla="*/ 25 h 41"/>
              <a:gd name="T46" fmla="*/ 55 w 55"/>
              <a:gd name="T47" fmla="*/ 30 h 41"/>
              <a:gd name="T48" fmla="*/ 54 w 55"/>
              <a:gd name="T49" fmla="*/ 31 h 41"/>
              <a:gd name="T50" fmla="*/ 45 w 55"/>
              <a:gd name="T51" fmla="*/ 31 h 41"/>
              <a:gd name="T52" fmla="*/ 45 w 55"/>
              <a:gd name="T53" fmla="*/ 40 h 41"/>
              <a:gd name="T54" fmla="*/ 44 w 55"/>
              <a:gd name="T55" fmla="*/ 41 h 41"/>
              <a:gd name="T56" fmla="*/ 39 w 55"/>
              <a:gd name="T57" fmla="*/ 41 h 41"/>
              <a:gd name="T58" fmla="*/ 38 w 55"/>
              <a:gd name="T59" fmla="*/ 40 h 41"/>
              <a:gd name="T60" fmla="*/ 38 w 55"/>
              <a:gd name="T61" fmla="*/ 31 h 41"/>
              <a:gd name="T62" fmla="*/ 28 w 55"/>
              <a:gd name="T63" fmla="*/ 31 h 41"/>
              <a:gd name="T64" fmla="*/ 28 w 55"/>
              <a:gd name="T65" fmla="*/ 30 h 41"/>
              <a:gd name="T66" fmla="*/ 28 w 55"/>
              <a:gd name="T67" fmla="*/ 25 h 41"/>
              <a:gd name="T68" fmla="*/ 28 w 55"/>
              <a:gd name="T69" fmla="*/ 24 h 41"/>
              <a:gd name="T70" fmla="*/ 38 w 55"/>
              <a:gd name="T71" fmla="*/ 24 h 41"/>
              <a:gd name="T72" fmla="*/ 38 w 55"/>
              <a:gd name="T73" fmla="*/ 14 h 41"/>
              <a:gd name="T74" fmla="*/ 39 w 55"/>
              <a:gd name="T75" fmla="*/ 13 h 41"/>
              <a:gd name="T76" fmla="*/ 44 w 55"/>
              <a:gd name="T77" fmla="*/ 13 h 41"/>
              <a:gd name="T78" fmla="*/ 45 w 55"/>
              <a:gd name="T79" fmla="*/ 14 h 41"/>
              <a:gd name="T80" fmla="*/ 45 w 55"/>
              <a:gd name="T81" fmla="*/ 24 h 41"/>
              <a:gd name="T82" fmla="*/ 54 w 55"/>
              <a:gd name="T83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1">
                <a:moveTo>
                  <a:pt x="28" y="33"/>
                </a:moveTo>
                <a:cubicBezTo>
                  <a:pt x="35" y="33"/>
                  <a:pt x="35" y="33"/>
                  <a:pt x="35" y="33"/>
                </a:cubicBezTo>
                <a:cubicBezTo>
                  <a:pt x="35" y="39"/>
                  <a:pt x="35" y="39"/>
                  <a:pt x="35" y="39"/>
                </a:cubicBezTo>
                <a:cubicBezTo>
                  <a:pt x="34" y="40"/>
                  <a:pt x="32" y="41"/>
                  <a:pt x="31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2" y="18"/>
                  <a:pt x="9" y="18"/>
                </a:cubicBezTo>
                <a:cubicBezTo>
                  <a:pt x="10" y="18"/>
                  <a:pt x="10" y="19"/>
                  <a:pt x="10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8" y="19"/>
                </a:cubicBezTo>
                <a:cubicBezTo>
                  <a:pt x="28" y="19"/>
                  <a:pt x="28" y="18"/>
                  <a:pt x="29" y="18"/>
                </a:cubicBezTo>
                <a:cubicBezTo>
                  <a:pt x="31" y="18"/>
                  <a:pt x="33" y="19"/>
                  <a:pt x="34" y="21"/>
                </a:cubicBezTo>
                <a:cubicBezTo>
                  <a:pt x="28" y="21"/>
                  <a:pt x="28" y="21"/>
                  <a:pt x="28" y="21"/>
                </a:cubicBezTo>
                <a:cubicBezTo>
                  <a:pt x="27" y="21"/>
                  <a:pt x="25" y="23"/>
                  <a:pt x="25" y="25"/>
                </a:cubicBezTo>
                <a:cubicBezTo>
                  <a:pt x="25" y="30"/>
                  <a:pt x="25" y="30"/>
                  <a:pt x="25" y="30"/>
                </a:cubicBezTo>
                <a:cubicBezTo>
                  <a:pt x="25" y="32"/>
                  <a:pt x="27" y="33"/>
                  <a:pt x="28" y="33"/>
                </a:cubicBezTo>
                <a:close/>
                <a:moveTo>
                  <a:pt x="9" y="10"/>
                </a:move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6"/>
                  <a:pt x="25" y="20"/>
                  <a:pt x="19" y="20"/>
                </a:cubicBezTo>
                <a:cubicBezTo>
                  <a:pt x="13" y="20"/>
                  <a:pt x="9" y="16"/>
                  <a:pt x="9" y="10"/>
                </a:cubicBezTo>
                <a:close/>
                <a:moveTo>
                  <a:pt x="54" y="24"/>
                </a:moveTo>
                <a:cubicBezTo>
                  <a:pt x="55" y="24"/>
                  <a:pt x="55" y="24"/>
                  <a:pt x="55" y="25"/>
                </a:cubicBezTo>
                <a:cubicBezTo>
                  <a:pt x="55" y="30"/>
                  <a:pt x="55" y="30"/>
                  <a:pt x="55" y="30"/>
                </a:cubicBezTo>
                <a:cubicBezTo>
                  <a:pt x="55" y="30"/>
                  <a:pt x="55" y="31"/>
                  <a:pt x="54" y="31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40"/>
                  <a:pt x="45" y="40"/>
                  <a:pt x="45" y="40"/>
                </a:cubicBezTo>
                <a:cubicBezTo>
                  <a:pt x="45" y="40"/>
                  <a:pt x="44" y="41"/>
                  <a:pt x="44" y="41"/>
                </a:cubicBezTo>
                <a:cubicBezTo>
                  <a:pt x="39" y="41"/>
                  <a:pt x="39" y="41"/>
                  <a:pt x="39" y="41"/>
                </a:cubicBezTo>
                <a:cubicBezTo>
                  <a:pt x="38" y="41"/>
                  <a:pt x="38" y="40"/>
                  <a:pt x="38" y="40"/>
                </a:cubicBezTo>
                <a:cubicBezTo>
                  <a:pt x="38" y="31"/>
                  <a:pt x="38" y="31"/>
                  <a:pt x="38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0"/>
                  <a:pt x="28" y="30"/>
                </a:cubicBezTo>
                <a:cubicBezTo>
                  <a:pt x="28" y="25"/>
                  <a:pt x="28" y="25"/>
                  <a:pt x="28" y="25"/>
                </a:cubicBezTo>
                <a:cubicBezTo>
                  <a:pt x="28" y="24"/>
                  <a:pt x="28" y="24"/>
                  <a:pt x="28" y="24"/>
                </a:cubicBezTo>
                <a:cubicBezTo>
                  <a:pt x="38" y="24"/>
                  <a:pt x="38" y="24"/>
                  <a:pt x="38" y="24"/>
                </a:cubicBez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8" y="13"/>
                  <a:pt x="39" y="13"/>
                </a:cubicBezTo>
                <a:cubicBezTo>
                  <a:pt x="44" y="13"/>
                  <a:pt x="44" y="13"/>
                  <a:pt x="44" y="13"/>
                </a:cubicBezTo>
                <a:cubicBezTo>
                  <a:pt x="44" y="13"/>
                  <a:pt x="45" y="14"/>
                  <a:pt x="45" y="14"/>
                </a:cubicBezTo>
                <a:cubicBezTo>
                  <a:pt x="45" y="24"/>
                  <a:pt x="45" y="24"/>
                  <a:pt x="45" y="24"/>
                </a:cubicBezTo>
                <a:lnTo>
                  <a:pt x="54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1" name="Freeform 316"/>
          <p:cNvSpPr>
            <a:spLocks noEditPoints="1"/>
          </p:cNvSpPr>
          <p:nvPr/>
        </p:nvSpPr>
        <p:spPr bwMode="auto">
          <a:xfrm>
            <a:off x="5670880" y="5349813"/>
            <a:ext cx="271760" cy="321171"/>
          </a:xfrm>
          <a:custGeom>
            <a:avLst/>
            <a:gdLst>
              <a:gd name="T0" fmla="*/ 30 w 37"/>
              <a:gd name="T1" fmla="*/ 44 h 44"/>
              <a:gd name="T2" fmla="*/ 7 w 37"/>
              <a:gd name="T3" fmla="*/ 44 h 44"/>
              <a:gd name="T4" fmla="*/ 0 w 37"/>
              <a:gd name="T5" fmla="*/ 37 h 44"/>
              <a:gd name="T6" fmla="*/ 5 w 37"/>
              <a:gd name="T7" fmla="*/ 23 h 44"/>
              <a:gd name="T8" fmla="*/ 3 w 37"/>
              <a:gd name="T9" fmla="*/ 17 h 44"/>
              <a:gd name="T10" fmla="*/ 9 w 37"/>
              <a:gd name="T11" fmla="*/ 17 h 44"/>
              <a:gd name="T12" fmla="*/ 8 w 37"/>
              <a:gd name="T13" fmla="*/ 13 h 44"/>
              <a:gd name="T14" fmla="*/ 8 w 37"/>
              <a:gd name="T15" fmla="*/ 13 h 44"/>
              <a:gd name="T16" fmla="*/ 3 w 37"/>
              <a:gd name="T17" fmla="*/ 10 h 44"/>
              <a:gd name="T18" fmla="*/ 9 w 37"/>
              <a:gd name="T19" fmla="*/ 7 h 44"/>
              <a:gd name="T20" fmla="*/ 12 w 37"/>
              <a:gd name="T21" fmla="*/ 1 h 44"/>
              <a:gd name="T22" fmla="*/ 14 w 37"/>
              <a:gd name="T23" fmla="*/ 0 h 44"/>
              <a:gd name="T24" fmla="*/ 18 w 37"/>
              <a:gd name="T25" fmla="*/ 1 h 44"/>
              <a:gd name="T26" fmla="*/ 23 w 37"/>
              <a:gd name="T27" fmla="*/ 0 h 44"/>
              <a:gd name="T28" fmla="*/ 25 w 37"/>
              <a:gd name="T29" fmla="*/ 1 h 44"/>
              <a:gd name="T30" fmla="*/ 28 w 37"/>
              <a:gd name="T31" fmla="*/ 7 h 44"/>
              <a:gd name="T32" fmla="*/ 34 w 37"/>
              <a:gd name="T33" fmla="*/ 10 h 44"/>
              <a:gd name="T34" fmla="*/ 29 w 37"/>
              <a:gd name="T35" fmla="*/ 13 h 44"/>
              <a:gd name="T36" fmla="*/ 28 w 37"/>
              <a:gd name="T37" fmla="*/ 17 h 44"/>
              <a:gd name="T38" fmla="*/ 34 w 37"/>
              <a:gd name="T39" fmla="*/ 17 h 44"/>
              <a:gd name="T40" fmla="*/ 32 w 37"/>
              <a:gd name="T41" fmla="*/ 23 h 44"/>
              <a:gd name="T42" fmla="*/ 37 w 37"/>
              <a:gd name="T43" fmla="*/ 37 h 44"/>
              <a:gd name="T44" fmla="*/ 30 w 37"/>
              <a:gd name="T45" fmla="*/ 44 h 44"/>
              <a:gd name="T46" fmla="*/ 26 w 37"/>
              <a:gd name="T47" fmla="*/ 14 h 44"/>
              <a:gd name="T48" fmla="*/ 23 w 37"/>
              <a:gd name="T49" fmla="*/ 13 h 44"/>
              <a:gd name="T50" fmla="*/ 19 w 37"/>
              <a:gd name="T51" fmla="*/ 14 h 44"/>
              <a:gd name="T52" fmla="*/ 18 w 37"/>
              <a:gd name="T53" fmla="*/ 14 h 44"/>
              <a:gd name="T54" fmla="*/ 18 w 37"/>
              <a:gd name="T55" fmla="*/ 14 h 44"/>
              <a:gd name="T56" fmla="*/ 13 w 37"/>
              <a:gd name="T57" fmla="*/ 13 h 44"/>
              <a:gd name="T58" fmla="*/ 11 w 37"/>
              <a:gd name="T59" fmla="*/ 14 h 44"/>
              <a:gd name="T60" fmla="*/ 11 w 37"/>
              <a:gd name="T61" fmla="*/ 14 h 44"/>
              <a:gd name="T62" fmla="*/ 11 w 37"/>
              <a:gd name="T63" fmla="*/ 14 h 44"/>
              <a:gd name="T64" fmla="*/ 11 w 37"/>
              <a:gd name="T65" fmla="*/ 15 h 44"/>
              <a:gd name="T66" fmla="*/ 15 w 37"/>
              <a:gd name="T67" fmla="*/ 18 h 44"/>
              <a:gd name="T68" fmla="*/ 18 w 37"/>
              <a:gd name="T69" fmla="*/ 15 h 44"/>
              <a:gd name="T70" fmla="*/ 19 w 37"/>
              <a:gd name="T71" fmla="*/ 15 h 44"/>
              <a:gd name="T72" fmla="*/ 22 w 37"/>
              <a:gd name="T73" fmla="*/ 18 h 44"/>
              <a:gd name="T74" fmla="*/ 26 w 37"/>
              <a:gd name="T75" fmla="*/ 15 h 44"/>
              <a:gd name="T76" fmla="*/ 26 w 37"/>
              <a:gd name="T77" fmla="*/ 14 h 44"/>
              <a:gd name="T78" fmla="*/ 26 w 37"/>
              <a:gd name="T79" fmla="*/ 14 h 44"/>
              <a:gd name="T80" fmla="*/ 26 w 37"/>
              <a:gd name="T81" fmla="*/ 14 h 44"/>
              <a:gd name="T82" fmla="*/ 18 w 37"/>
              <a:gd name="T83" fmla="*/ 29 h 44"/>
              <a:gd name="T84" fmla="*/ 15 w 37"/>
              <a:gd name="T85" fmla="*/ 25 h 44"/>
              <a:gd name="T86" fmla="*/ 12 w 37"/>
              <a:gd name="T87" fmla="*/ 24 h 44"/>
              <a:gd name="T88" fmla="*/ 15 w 37"/>
              <a:gd name="T89" fmla="*/ 41 h 44"/>
              <a:gd name="T90" fmla="*/ 18 w 37"/>
              <a:gd name="T91" fmla="*/ 29 h 44"/>
              <a:gd name="T92" fmla="*/ 25 w 37"/>
              <a:gd name="T93" fmla="*/ 24 h 44"/>
              <a:gd name="T94" fmla="*/ 22 w 37"/>
              <a:gd name="T95" fmla="*/ 25 h 44"/>
              <a:gd name="T96" fmla="*/ 19 w 37"/>
              <a:gd name="T97" fmla="*/ 29 h 44"/>
              <a:gd name="T98" fmla="*/ 22 w 37"/>
              <a:gd name="T99" fmla="*/ 41 h 44"/>
              <a:gd name="T100" fmla="*/ 25 w 37"/>
              <a:gd name="T101" fmla="*/ 2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7" h="44">
                <a:moveTo>
                  <a:pt x="30" y="44"/>
                </a:moveTo>
                <a:cubicBezTo>
                  <a:pt x="7" y="44"/>
                  <a:pt x="7" y="44"/>
                  <a:pt x="7" y="44"/>
                </a:cubicBezTo>
                <a:cubicBezTo>
                  <a:pt x="2" y="44"/>
                  <a:pt x="0" y="42"/>
                  <a:pt x="0" y="37"/>
                </a:cubicBezTo>
                <a:cubicBezTo>
                  <a:pt x="0" y="32"/>
                  <a:pt x="0" y="25"/>
                  <a:pt x="5" y="23"/>
                </a:cubicBezTo>
                <a:cubicBezTo>
                  <a:pt x="3" y="17"/>
                  <a:pt x="3" y="17"/>
                  <a:pt x="3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8" y="16"/>
                  <a:pt x="8" y="15"/>
                  <a:pt x="8" y="13"/>
                </a:cubicBezTo>
                <a:cubicBezTo>
                  <a:pt x="8" y="13"/>
                  <a:pt x="8" y="13"/>
                  <a:pt x="8" y="13"/>
                </a:cubicBezTo>
                <a:cubicBezTo>
                  <a:pt x="7" y="12"/>
                  <a:pt x="3" y="11"/>
                  <a:pt x="3" y="10"/>
                </a:cubicBezTo>
                <a:cubicBezTo>
                  <a:pt x="3" y="8"/>
                  <a:pt x="8" y="8"/>
                  <a:pt x="9" y="7"/>
                </a:cubicBezTo>
                <a:cubicBezTo>
                  <a:pt x="9" y="5"/>
                  <a:pt x="11" y="2"/>
                  <a:pt x="12" y="1"/>
                </a:cubicBezTo>
                <a:cubicBezTo>
                  <a:pt x="12" y="0"/>
                  <a:pt x="13" y="0"/>
                  <a:pt x="14" y="0"/>
                </a:cubicBezTo>
                <a:cubicBezTo>
                  <a:pt x="16" y="0"/>
                  <a:pt x="17" y="1"/>
                  <a:pt x="18" y="1"/>
                </a:cubicBezTo>
                <a:cubicBezTo>
                  <a:pt x="20" y="1"/>
                  <a:pt x="21" y="0"/>
                  <a:pt x="23" y="0"/>
                </a:cubicBezTo>
                <a:cubicBezTo>
                  <a:pt x="24" y="0"/>
                  <a:pt x="24" y="0"/>
                  <a:pt x="25" y="1"/>
                </a:cubicBezTo>
                <a:cubicBezTo>
                  <a:pt x="26" y="2"/>
                  <a:pt x="28" y="5"/>
                  <a:pt x="28" y="7"/>
                </a:cubicBezTo>
                <a:cubicBezTo>
                  <a:pt x="29" y="8"/>
                  <a:pt x="34" y="8"/>
                  <a:pt x="34" y="10"/>
                </a:cubicBezTo>
                <a:cubicBezTo>
                  <a:pt x="34" y="11"/>
                  <a:pt x="30" y="12"/>
                  <a:pt x="29" y="13"/>
                </a:cubicBezTo>
                <a:cubicBezTo>
                  <a:pt x="29" y="14"/>
                  <a:pt x="29" y="15"/>
                  <a:pt x="28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2" y="23"/>
                  <a:pt x="32" y="23"/>
                  <a:pt x="32" y="23"/>
                </a:cubicBezTo>
                <a:cubicBezTo>
                  <a:pt x="36" y="25"/>
                  <a:pt x="37" y="33"/>
                  <a:pt x="37" y="37"/>
                </a:cubicBezTo>
                <a:cubicBezTo>
                  <a:pt x="37" y="42"/>
                  <a:pt x="34" y="44"/>
                  <a:pt x="30" y="44"/>
                </a:cubicBezTo>
                <a:close/>
                <a:moveTo>
                  <a:pt x="26" y="14"/>
                </a:moveTo>
                <a:cubicBezTo>
                  <a:pt x="26" y="13"/>
                  <a:pt x="24" y="13"/>
                  <a:pt x="23" y="13"/>
                </a:cubicBezTo>
                <a:cubicBezTo>
                  <a:pt x="22" y="13"/>
                  <a:pt x="21" y="14"/>
                  <a:pt x="19" y="14"/>
                </a:cubicBezTo>
                <a:cubicBezTo>
                  <a:pt x="19" y="14"/>
                  <a:pt x="19" y="14"/>
                  <a:pt x="18" y="14"/>
                </a:cubicBezTo>
                <a:cubicBezTo>
                  <a:pt x="18" y="14"/>
                  <a:pt x="18" y="14"/>
                  <a:pt x="18" y="14"/>
                </a:cubicBezTo>
                <a:cubicBezTo>
                  <a:pt x="16" y="14"/>
                  <a:pt x="15" y="13"/>
                  <a:pt x="13" y="13"/>
                </a:cubicBezTo>
                <a:cubicBezTo>
                  <a:pt x="13" y="13"/>
                  <a:pt x="11" y="13"/>
                  <a:pt x="11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5"/>
                  <a:pt x="11" y="15"/>
                  <a:pt x="11" y="15"/>
                </a:cubicBezTo>
                <a:cubicBezTo>
                  <a:pt x="12" y="17"/>
                  <a:pt x="12" y="18"/>
                  <a:pt x="15" y="18"/>
                </a:cubicBezTo>
                <a:cubicBezTo>
                  <a:pt x="18" y="18"/>
                  <a:pt x="17" y="15"/>
                  <a:pt x="18" y="15"/>
                </a:cubicBezTo>
                <a:cubicBezTo>
                  <a:pt x="19" y="15"/>
                  <a:pt x="19" y="15"/>
                  <a:pt x="19" y="15"/>
                </a:cubicBezTo>
                <a:cubicBezTo>
                  <a:pt x="20" y="15"/>
                  <a:pt x="19" y="18"/>
                  <a:pt x="22" y="18"/>
                </a:cubicBezTo>
                <a:cubicBezTo>
                  <a:pt x="25" y="18"/>
                  <a:pt x="25" y="17"/>
                  <a:pt x="26" y="15"/>
                </a:cubicBezTo>
                <a:cubicBezTo>
                  <a:pt x="26" y="15"/>
                  <a:pt x="26" y="15"/>
                  <a:pt x="26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4"/>
                  <a:pt x="26" y="14"/>
                  <a:pt x="26" y="14"/>
                </a:cubicBezTo>
                <a:close/>
                <a:moveTo>
                  <a:pt x="18" y="29"/>
                </a:moveTo>
                <a:cubicBezTo>
                  <a:pt x="15" y="25"/>
                  <a:pt x="15" y="25"/>
                  <a:pt x="15" y="25"/>
                </a:cubicBezTo>
                <a:cubicBezTo>
                  <a:pt x="12" y="24"/>
                  <a:pt x="12" y="24"/>
                  <a:pt x="12" y="24"/>
                </a:cubicBezTo>
                <a:cubicBezTo>
                  <a:pt x="15" y="41"/>
                  <a:pt x="15" y="41"/>
                  <a:pt x="15" y="41"/>
                </a:cubicBezTo>
                <a:lnTo>
                  <a:pt x="18" y="29"/>
                </a:lnTo>
                <a:close/>
                <a:moveTo>
                  <a:pt x="25" y="24"/>
                </a:moveTo>
                <a:cubicBezTo>
                  <a:pt x="22" y="25"/>
                  <a:pt x="22" y="25"/>
                  <a:pt x="22" y="25"/>
                </a:cubicBezTo>
                <a:cubicBezTo>
                  <a:pt x="19" y="29"/>
                  <a:pt x="19" y="29"/>
                  <a:pt x="19" y="29"/>
                </a:cubicBezTo>
                <a:cubicBezTo>
                  <a:pt x="22" y="41"/>
                  <a:pt x="22" y="41"/>
                  <a:pt x="22" y="41"/>
                </a:cubicBezTo>
                <a:lnTo>
                  <a:pt x="25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2" name="Freeform 317"/>
          <p:cNvSpPr>
            <a:spLocks noEditPoints="1"/>
          </p:cNvSpPr>
          <p:nvPr/>
        </p:nvSpPr>
        <p:spPr bwMode="auto">
          <a:xfrm>
            <a:off x="6161903" y="5355990"/>
            <a:ext cx="401464" cy="299555"/>
          </a:xfrm>
          <a:custGeom>
            <a:avLst/>
            <a:gdLst>
              <a:gd name="T0" fmla="*/ 30 w 55"/>
              <a:gd name="T1" fmla="*/ 34 h 41"/>
              <a:gd name="T2" fmla="*/ 29 w 55"/>
              <a:gd name="T3" fmla="*/ 36 h 41"/>
              <a:gd name="T4" fmla="*/ 30 w 55"/>
              <a:gd name="T5" fmla="*/ 39 h 41"/>
              <a:gd name="T6" fmla="*/ 32 w 55"/>
              <a:gd name="T7" fmla="*/ 41 h 41"/>
              <a:gd name="T8" fmla="*/ 31 w 55"/>
              <a:gd name="T9" fmla="*/ 41 h 41"/>
              <a:gd name="T10" fmla="*/ 7 w 55"/>
              <a:gd name="T11" fmla="*/ 41 h 41"/>
              <a:gd name="T12" fmla="*/ 0 w 55"/>
              <a:gd name="T13" fmla="*/ 34 h 41"/>
              <a:gd name="T14" fmla="*/ 9 w 55"/>
              <a:gd name="T15" fmla="*/ 19 h 41"/>
              <a:gd name="T16" fmla="*/ 10 w 55"/>
              <a:gd name="T17" fmla="*/ 19 h 41"/>
              <a:gd name="T18" fmla="*/ 19 w 55"/>
              <a:gd name="T19" fmla="*/ 22 h 41"/>
              <a:gd name="T20" fmla="*/ 27 w 55"/>
              <a:gd name="T21" fmla="*/ 19 h 41"/>
              <a:gd name="T22" fmla="*/ 29 w 55"/>
              <a:gd name="T23" fmla="*/ 19 h 41"/>
              <a:gd name="T24" fmla="*/ 30 w 55"/>
              <a:gd name="T25" fmla="*/ 19 h 41"/>
              <a:gd name="T26" fmla="*/ 29 w 55"/>
              <a:gd name="T27" fmla="*/ 22 h 41"/>
              <a:gd name="T28" fmla="*/ 30 w 55"/>
              <a:gd name="T29" fmla="*/ 24 h 41"/>
              <a:gd name="T30" fmla="*/ 34 w 55"/>
              <a:gd name="T31" fmla="*/ 29 h 41"/>
              <a:gd name="T32" fmla="*/ 30 w 55"/>
              <a:gd name="T33" fmla="*/ 34 h 41"/>
              <a:gd name="T34" fmla="*/ 9 w 55"/>
              <a:gd name="T35" fmla="*/ 10 h 41"/>
              <a:gd name="T36" fmla="*/ 19 w 55"/>
              <a:gd name="T37" fmla="*/ 0 h 41"/>
              <a:gd name="T38" fmla="*/ 29 w 55"/>
              <a:gd name="T39" fmla="*/ 10 h 41"/>
              <a:gd name="T40" fmla="*/ 19 w 55"/>
              <a:gd name="T41" fmla="*/ 20 h 41"/>
              <a:gd name="T42" fmla="*/ 9 w 55"/>
              <a:gd name="T43" fmla="*/ 10 h 41"/>
              <a:gd name="T44" fmla="*/ 54 w 55"/>
              <a:gd name="T45" fmla="*/ 36 h 41"/>
              <a:gd name="T46" fmla="*/ 55 w 55"/>
              <a:gd name="T47" fmla="*/ 36 h 41"/>
              <a:gd name="T48" fmla="*/ 54 w 55"/>
              <a:gd name="T49" fmla="*/ 37 h 41"/>
              <a:gd name="T50" fmla="*/ 51 w 55"/>
              <a:gd name="T51" fmla="*/ 40 h 41"/>
              <a:gd name="T52" fmla="*/ 50 w 55"/>
              <a:gd name="T53" fmla="*/ 41 h 41"/>
              <a:gd name="T54" fmla="*/ 50 w 55"/>
              <a:gd name="T55" fmla="*/ 40 h 41"/>
              <a:gd name="T56" fmla="*/ 43 w 55"/>
              <a:gd name="T57" fmla="*/ 34 h 41"/>
              <a:gd name="T58" fmla="*/ 36 w 55"/>
              <a:gd name="T59" fmla="*/ 40 h 41"/>
              <a:gd name="T60" fmla="*/ 36 w 55"/>
              <a:gd name="T61" fmla="*/ 41 h 41"/>
              <a:gd name="T62" fmla="*/ 35 w 55"/>
              <a:gd name="T63" fmla="*/ 40 h 41"/>
              <a:gd name="T64" fmla="*/ 31 w 55"/>
              <a:gd name="T65" fmla="*/ 37 h 41"/>
              <a:gd name="T66" fmla="*/ 31 w 55"/>
              <a:gd name="T67" fmla="*/ 36 h 41"/>
              <a:gd name="T68" fmla="*/ 31 w 55"/>
              <a:gd name="T69" fmla="*/ 36 h 41"/>
              <a:gd name="T70" fmla="*/ 38 w 55"/>
              <a:gd name="T71" fmla="*/ 29 h 41"/>
              <a:gd name="T72" fmla="*/ 31 w 55"/>
              <a:gd name="T73" fmla="*/ 22 h 41"/>
              <a:gd name="T74" fmla="*/ 31 w 55"/>
              <a:gd name="T75" fmla="*/ 22 h 41"/>
              <a:gd name="T76" fmla="*/ 31 w 55"/>
              <a:gd name="T77" fmla="*/ 21 h 41"/>
              <a:gd name="T78" fmla="*/ 35 w 55"/>
              <a:gd name="T79" fmla="*/ 17 h 41"/>
              <a:gd name="T80" fmla="*/ 36 w 55"/>
              <a:gd name="T81" fmla="*/ 17 h 41"/>
              <a:gd name="T82" fmla="*/ 36 w 55"/>
              <a:gd name="T83" fmla="*/ 17 h 41"/>
              <a:gd name="T84" fmla="*/ 43 w 55"/>
              <a:gd name="T85" fmla="*/ 24 h 41"/>
              <a:gd name="T86" fmla="*/ 50 w 55"/>
              <a:gd name="T87" fmla="*/ 17 h 41"/>
              <a:gd name="T88" fmla="*/ 50 w 55"/>
              <a:gd name="T89" fmla="*/ 17 h 41"/>
              <a:gd name="T90" fmla="*/ 51 w 55"/>
              <a:gd name="T91" fmla="*/ 17 h 41"/>
              <a:gd name="T92" fmla="*/ 54 w 55"/>
              <a:gd name="T93" fmla="*/ 21 h 41"/>
              <a:gd name="T94" fmla="*/ 55 w 55"/>
              <a:gd name="T95" fmla="*/ 22 h 41"/>
              <a:gd name="T96" fmla="*/ 54 w 55"/>
              <a:gd name="T97" fmla="*/ 22 h 41"/>
              <a:gd name="T98" fmla="*/ 48 w 55"/>
              <a:gd name="T99" fmla="*/ 29 h 41"/>
              <a:gd name="T100" fmla="*/ 54 w 55"/>
              <a:gd name="T101" fmla="*/ 3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55" h="41">
                <a:moveTo>
                  <a:pt x="30" y="34"/>
                </a:moveTo>
                <a:cubicBezTo>
                  <a:pt x="29" y="34"/>
                  <a:pt x="29" y="35"/>
                  <a:pt x="29" y="36"/>
                </a:cubicBezTo>
                <a:cubicBezTo>
                  <a:pt x="29" y="37"/>
                  <a:pt x="29" y="38"/>
                  <a:pt x="30" y="39"/>
                </a:cubicBezTo>
                <a:cubicBezTo>
                  <a:pt x="32" y="41"/>
                  <a:pt x="32" y="41"/>
                  <a:pt x="32" y="41"/>
                </a:cubicBezTo>
                <a:cubicBezTo>
                  <a:pt x="31" y="41"/>
                  <a:pt x="31" y="41"/>
                  <a:pt x="31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1" y="19"/>
                  <a:pt x="9" y="19"/>
                </a:cubicBezTo>
                <a:cubicBezTo>
                  <a:pt x="10" y="19"/>
                  <a:pt x="10" y="19"/>
                  <a:pt x="10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7" y="19"/>
                </a:cubicBezTo>
                <a:cubicBezTo>
                  <a:pt x="28" y="19"/>
                  <a:pt x="28" y="19"/>
                  <a:pt x="29" y="19"/>
                </a:cubicBezTo>
                <a:cubicBezTo>
                  <a:pt x="29" y="19"/>
                  <a:pt x="30" y="19"/>
                  <a:pt x="30" y="19"/>
                </a:cubicBezTo>
                <a:cubicBezTo>
                  <a:pt x="29" y="20"/>
                  <a:pt x="29" y="20"/>
                  <a:pt x="29" y="22"/>
                </a:cubicBezTo>
                <a:cubicBezTo>
                  <a:pt x="29" y="23"/>
                  <a:pt x="29" y="23"/>
                  <a:pt x="30" y="24"/>
                </a:cubicBezTo>
                <a:cubicBezTo>
                  <a:pt x="34" y="29"/>
                  <a:pt x="34" y="29"/>
                  <a:pt x="34" y="29"/>
                </a:cubicBezTo>
                <a:lnTo>
                  <a:pt x="30" y="34"/>
                </a:lnTo>
                <a:close/>
                <a:moveTo>
                  <a:pt x="9" y="10"/>
                </a:move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6"/>
                  <a:pt x="25" y="20"/>
                  <a:pt x="19" y="20"/>
                </a:cubicBezTo>
                <a:cubicBezTo>
                  <a:pt x="13" y="20"/>
                  <a:pt x="9" y="16"/>
                  <a:pt x="9" y="10"/>
                </a:cubicBezTo>
                <a:close/>
                <a:moveTo>
                  <a:pt x="54" y="36"/>
                </a:moveTo>
                <a:cubicBezTo>
                  <a:pt x="55" y="36"/>
                  <a:pt x="55" y="36"/>
                  <a:pt x="55" y="36"/>
                </a:cubicBezTo>
                <a:cubicBezTo>
                  <a:pt x="55" y="36"/>
                  <a:pt x="55" y="37"/>
                  <a:pt x="54" y="37"/>
                </a:cubicBezTo>
                <a:cubicBezTo>
                  <a:pt x="51" y="40"/>
                  <a:pt x="51" y="40"/>
                  <a:pt x="51" y="40"/>
                </a:cubicBezTo>
                <a:cubicBezTo>
                  <a:pt x="51" y="41"/>
                  <a:pt x="50" y="41"/>
                  <a:pt x="50" y="41"/>
                </a:cubicBezTo>
                <a:cubicBezTo>
                  <a:pt x="50" y="41"/>
                  <a:pt x="50" y="41"/>
                  <a:pt x="50" y="40"/>
                </a:cubicBezTo>
                <a:cubicBezTo>
                  <a:pt x="43" y="34"/>
                  <a:pt x="43" y="34"/>
                  <a:pt x="43" y="34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41"/>
                  <a:pt x="36" y="41"/>
                  <a:pt x="36" y="41"/>
                </a:cubicBezTo>
                <a:cubicBezTo>
                  <a:pt x="35" y="41"/>
                  <a:pt x="35" y="41"/>
                  <a:pt x="35" y="40"/>
                </a:cubicBezTo>
                <a:cubicBezTo>
                  <a:pt x="31" y="37"/>
                  <a:pt x="31" y="37"/>
                  <a:pt x="31" y="37"/>
                </a:cubicBezTo>
                <a:cubicBezTo>
                  <a:pt x="31" y="37"/>
                  <a:pt x="31" y="36"/>
                  <a:pt x="31" y="36"/>
                </a:cubicBezTo>
                <a:cubicBezTo>
                  <a:pt x="31" y="36"/>
                  <a:pt x="31" y="36"/>
                  <a:pt x="31" y="36"/>
                </a:cubicBezTo>
                <a:cubicBezTo>
                  <a:pt x="38" y="29"/>
                  <a:pt x="38" y="29"/>
                  <a:pt x="38" y="29"/>
                </a:cubicBezTo>
                <a:cubicBezTo>
                  <a:pt x="31" y="22"/>
                  <a:pt x="31" y="22"/>
                  <a:pt x="31" y="22"/>
                </a:cubicBezTo>
                <a:cubicBezTo>
                  <a:pt x="31" y="22"/>
                  <a:pt x="31" y="22"/>
                  <a:pt x="31" y="22"/>
                </a:cubicBezTo>
                <a:cubicBezTo>
                  <a:pt x="31" y="21"/>
                  <a:pt x="31" y="21"/>
                  <a:pt x="31" y="21"/>
                </a:cubicBezTo>
                <a:cubicBezTo>
                  <a:pt x="35" y="17"/>
                  <a:pt x="35" y="17"/>
                  <a:pt x="35" y="17"/>
                </a:cubicBezTo>
                <a:cubicBezTo>
                  <a:pt x="35" y="17"/>
                  <a:pt x="35" y="17"/>
                  <a:pt x="36" y="17"/>
                </a:cubicBezTo>
                <a:cubicBezTo>
                  <a:pt x="36" y="17"/>
                  <a:pt x="36" y="17"/>
                  <a:pt x="36" y="17"/>
                </a:cubicBezTo>
                <a:cubicBezTo>
                  <a:pt x="43" y="24"/>
                  <a:pt x="43" y="24"/>
                  <a:pt x="43" y="24"/>
                </a:cubicBezTo>
                <a:cubicBezTo>
                  <a:pt x="50" y="17"/>
                  <a:pt x="50" y="17"/>
                  <a:pt x="50" y="17"/>
                </a:cubicBezTo>
                <a:cubicBezTo>
                  <a:pt x="50" y="17"/>
                  <a:pt x="50" y="17"/>
                  <a:pt x="50" y="17"/>
                </a:cubicBezTo>
                <a:cubicBezTo>
                  <a:pt x="50" y="17"/>
                  <a:pt x="51" y="17"/>
                  <a:pt x="51" y="17"/>
                </a:cubicBezTo>
                <a:cubicBezTo>
                  <a:pt x="54" y="21"/>
                  <a:pt x="54" y="21"/>
                  <a:pt x="54" y="21"/>
                </a:cubicBezTo>
                <a:cubicBezTo>
                  <a:pt x="55" y="21"/>
                  <a:pt x="55" y="21"/>
                  <a:pt x="55" y="22"/>
                </a:cubicBezTo>
                <a:cubicBezTo>
                  <a:pt x="55" y="22"/>
                  <a:pt x="55" y="22"/>
                  <a:pt x="54" y="22"/>
                </a:cubicBezTo>
                <a:cubicBezTo>
                  <a:pt x="48" y="29"/>
                  <a:pt x="48" y="29"/>
                  <a:pt x="48" y="29"/>
                </a:cubicBezTo>
                <a:lnTo>
                  <a:pt x="54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3" name="Freeform 318"/>
          <p:cNvSpPr>
            <a:spLocks noEditPoints="1"/>
          </p:cNvSpPr>
          <p:nvPr/>
        </p:nvSpPr>
        <p:spPr bwMode="auto">
          <a:xfrm>
            <a:off x="6733216" y="5328195"/>
            <a:ext cx="379848" cy="348966"/>
          </a:xfrm>
          <a:custGeom>
            <a:avLst/>
            <a:gdLst>
              <a:gd name="T0" fmla="*/ 9 w 52"/>
              <a:gd name="T1" fmla="*/ 27 h 48"/>
              <a:gd name="T2" fmla="*/ 5 w 52"/>
              <a:gd name="T3" fmla="*/ 27 h 48"/>
              <a:gd name="T4" fmla="*/ 0 w 52"/>
              <a:gd name="T5" fmla="*/ 23 h 48"/>
              <a:gd name="T6" fmla="*/ 3 w 52"/>
              <a:gd name="T7" fmla="*/ 13 h 48"/>
              <a:gd name="T8" fmla="*/ 10 w 52"/>
              <a:gd name="T9" fmla="*/ 16 h 48"/>
              <a:gd name="T10" fmla="*/ 14 w 52"/>
              <a:gd name="T11" fmla="*/ 15 h 48"/>
              <a:gd name="T12" fmla="*/ 14 w 52"/>
              <a:gd name="T13" fmla="*/ 17 h 48"/>
              <a:gd name="T14" fmla="*/ 16 w 52"/>
              <a:gd name="T15" fmla="*/ 24 h 48"/>
              <a:gd name="T16" fmla="*/ 9 w 52"/>
              <a:gd name="T17" fmla="*/ 27 h 48"/>
              <a:gd name="T18" fmla="*/ 10 w 52"/>
              <a:gd name="T19" fmla="*/ 13 h 48"/>
              <a:gd name="T20" fmla="*/ 4 w 52"/>
              <a:gd name="T21" fmla="*/ 6 h 48"/>
              <a:gd name="T22" fmla="*/ 10 w 52"/>
              <a:gd name="T23" fmla="*/ 0 h 48"/>
              <a:gd name="T24" fmla="*/ 17 w 52"/>
              <a:gd name="T25" fmla="*/ 6 h 48"/>
              <a:gd name="T26" fmla="*/ 10 w 52"/>
              <a:gd name="T27" fmla="*/ 13 h 48"/>
              <a:gd name="T28" fmla="*/ 38 w 52"/>
              <a:gd name="T29" fmla="*/ 48 h 48"/>
              <a:gd name="T30" fmla="*/ 14 w 52"/>
              <a:gd name="T31" fmla="*/ 48 h 48"/>
              <a:gd name="T32" fmla="*/ 7 w 52"/>
              <a:gd name="T33" fmla="*/ 41 h 48"/>
              <a:gd name="T34" fmla="*/ 16 w 52"/>
              <a:gd name="T35" fmla="*/ 25 h 48"/>
              <a:gd name="T36" fmla="*/ 26 w 52"/>
              <a:gd name="T37" fmla="*/ 29 h 48"/>
              <a:gd name="T38" fmla="*/ 35 w 52"/>
              <a:gd name="T39" fmla="*/ 25 h 48"/>
              <a:gd name="T40" fmla="*/ 45 w 52"/>
              <a:gd name="T41" fmla="*/ 41 h 48"/>
              <a:gd name="T42" fmla="*/ 38 w 52"/>
              <a:gd name="T43" fmla="*/ 48 h 48"/>
              <a:gd name="T44" fmla="*/ 26 w 52"/>
              <a:gd name="T45" fmla="*/ 27 h 48"/>
              <a:gd name="T46" fmla="*/ 16 w 52"/>
              <a:gd name="T47" fmla="*/ 17 h 48"/>
              <a:gd name="T48" fmla="*/ 26 w 52"/>
              <a:gd name="T49" fmla="*/ 6 h 48"/>
              <a:gd name="T50" fmla="*/ 36 w 52"/>
              <a:gd name="T51" fmla="*/ 17 h 48"/>
              <a:gd name="T52" fmla="*/ 26 w 52"/>
              <a:gd name="T53" fmla="*/ 27 h 48"/>
              <a:gd name="T54" fmla="*/ 41 w 52"/>
              <a:gd name="T55" fmla="*/ 13 h 48"/>
              <a:gd name="T56" fmla="*/ 34 w 52"/>
              <a:gd name="T57" fmla="*/ 6 h 48"/>
              <a:gd name="T58" fmla="*/ 41 w 52"/>
              <a:gd name="T59" fmla="*/ 0 h 48"/>
              <a:gd name="T60" fmla="*/ 48 w 52"/>
              <a:gd name="T61" fmla="*/ 6 h 48"/>
              <a:gd name="T62" fmla="*/ 41 w 52"/>
              <a:gd name="T63" fmla="*/ 13 h 48"/>
              <a:gd name="T64" fmla="*/ 46 w 52"/>
              <a:gd name="T65" fmla="*/ 27 h 48"/>
              <a:gd name="T66" fmla="*/ 43 w 52"/>
              <a:gd name="T67" fmla="*/ 27 h 48"/>
              <a:gd name="T68" fmla="*/ 36 w 52"/>
              <a:gd name="T69" fmla="*/ 24 h 48"/>
              <a:gd name="T70" fmla="*/ 38 w 52"/>
              <a:gd name="T71" fmla="*/ 17 h 48"/>
              <a:gd name="T72" fmla="*/ 38 w 52"/>
              <a:gd name="T73" fmla="*/ 15 h 48"/>
              <a:gd name="T74" fmla="*/ 41 w 52"/>
              <a:gd name="T75" fmla="*/ 16 h 48"/>
              <a:gd name="T76" fmla="*/ 48 w 52"/>
              <a:gd name="T77" fmla="*/ 13 h 48"/>
              <a:gd name="T78" fmla="*/ 52 w 52"/>
              <a:gd name="T79" fmla="*/ 23 h 48"/>
              <a:gd name="T80" fmla="*/ 46 w 52"/>
              <a:gd name="T81" fmla="*/ 2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2" h="48">
                <a:moveTo>
                  <a:pt x="9" y="27"/>
                </a:moveTo>
                <a:cubicBezTo>
                  <a:pt x="5" y="27"/>
                  <a:pt x="5" y="27"/>
                  <a:pt x="5" y="27"/>
                </a:cubicBezTo>
                <a:cubicBezTo>
                  <a:pt x="3" y="27"/>
                  <a:pt x="0" y="26"/>
                  <a:pt x="0" y="23"/>
                </a:cubicBezTo>
                <a:cubicBezTo>
                  <a:pt x="0" y="21"/>
                  <a:pt x="0" y="13"/>
                  <a:pt x="3" y="13"/>
                </a:cubicBezTo>
                <a:cubicBezTo>
                  <a:pt x="4" y="13"/>
                  <a:pt x="7" y="16"/>
                  <a:pt x="10" y="16"/>
                </a:cubicBezTo>
                <a:cubicBezTo>
                  <a:pt x="12" y="16"/>
                  <a:pt x="13" y="15"/>
                  <a:pt x="14" y="15"/>
                </a:cubicBezTo>
                <a:cubicBezTo>
                  <a:pt x="14" y="16"/>
                  <a:pt x="14" y="16"/>
                  <a:pt x="14" y="17"/>
                </a:cubicBezTo>
                <a:cubicBezTo>
                  <a:pt x="14" y="19"/>
                  <a:pt x="15" y="22"/>
                  <a:pt x="16" y="24"/>
                </a:cubicBezTo>
                <a:cubicBezTo>
                  <a:pt x="13" y="24"/>
                  <a:pt x="11" y="25"/>
                  <a:pt x="9" y="27"/>
                </a:cubicBezTo>
                <a:close/>
                <a:moveTo>
                  <a:pt x="10" y="13"/>
                </a:moveTo>
                <a:cubicBezTo>
                  <a:pt x="7" y="13"/>
                  <a:pt x="4" y="10"/>
                  <a:pt x="4" y="6"/>
                </a:cubicBezTo>
                <a:cubicBezTo>
                  <a:pt x="4" y="3"/>
                  <a:pt x="7" y="0"/>
                  <a:pt x="10" y="0"/>
                </a:cubicBezTo>
                <a:cubicBezTo>
                  <a:pt x="14" y="0"/>
                  <a:pt x="17" y="3"/>
                  <a:pt x="17" y="6"/>
                </a:cubicBezTo>
                <a:cubicBezTo>
                  <a:pt x="17" y="10"/>
                  <a:pt x="14" y="13"/>
                  <a:pt x="10" y="13"/>
                </a:cubicBezTo>
                <a:close/>
                <a:moveTo>
                  <a:pt x="38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5"/>
                  <a:pt x="7" y="41"/>
                </a:cubicBezTo>
                <a:cubicBezTo>
                  <a:pt x="7" y="35"/>
                  <a:pt x="8" y="25"/>
                  <a:pt x="16" y="25"/>
                </a:cubicBezTo>
                <a:cubicBezTo>
                  <a:pt x="17" y="25"/>
                  <a:pt x="20" y="29"/>
                  <a:pt x="26" y="29"/>
                </a:cubicBezTo>
                <a:cubicBezTo>
                  <a:pt x="31" y="29"/>
                  <a:pt x="34" y="25"/>
                  <a:pt x="35" y="25"/>
                </a:cubicBezTo>
                <a:cubicBezTo>
                  <a:pt x="43" y="25"/>
                  <a:pt x="45" y="35"/>
                  <a:pt x="45" y="41"/>
                </a:cubicBezTo>
                <a:cubicBezTo>
                  <a:pt x="45" y="45"/>
                  <a:pt x="42" y="48"/>
                  <a:pt x="38" y="48"/>
                </a:cubicBezTo>
                <a:close/>
                <a:moveTo>
                  <a:pt x="26" y="27"/>
                </a:moveTo>
                <a:cubicBezTo>
                  <a:pt x="20" y="27"/>
                  <a:pt x="16" y="22"/>
                  <a:pt x="16" y="17"/>
                </a:cubicBezTo>
                <a:cubicBezTo>
                  <a:pt x="16" y="11"/>
                  <a:pt x="20" y="6"/>
                  <a:pt x="26" y="6"/>
                </a:cubicBezTo>
                <a:cubicBezTo>
                  <a:pt x="31" y="6"/>
                  <a:pt x="36" y="11"/>
                  <a:pt x="36" y="17"/>
                </a:cubicBezTo>
                <a:cubicBezTo>
                  <a:pt x="36" y="22"/>
                  <a:pt x="31" y="27"/>
                  <a:pt x="26" y="27"/>
                </a:cubicBezTo>
                <a:close/>
                <a:moveTo>
                  <a:pt x="41" y="13"/>
                </a:moveTo>
                <a:cubicBezTo>
                  <a:pt x="37" y="13"/>
                  <a:pt x="34" y="10"/>
                  <a:pt x="34" y="6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6"/>
                </a:cubicBezTo>
                <a:cubicBezTo>
                  <a:pt x="48" y="10"/>
                  <a:pt x="45" y="13"/>
                  <a:pt x="41" y="13"/>
                </a:cubicBezTo>
                <a:close/>
                <a:moveTo>
                  <a:pt x="46" y="27"/>
                </a:moveTo>
                <a:cubicBezTo>
                  <a:pt x="43" y="27"/>
                  <a:pt x="43" y="27"/>
                  <a:pt x="43" y="27"/>
                </a:cubicBezTo>
                <a:cubicBezTo>
                  <a:pt x="41" y="25"/>
                  <a:pt x="38" y="24"/>
                  <a:pt x="36" y="24"/>
                </a:cubicBezTo>
                <a:cubicBezTo>
                  <a:pt x="37" y="22"/>
                  <a:pt x="38" y="19"/>
                  <a:pt x="38" y="17"/>
                </a:cubicBezTo>
                <a:cubicBezTo>
                  <a:pt x="38" y="16"/>
                  <a:pt x="38" y="16"/>
                  <a:pt x="38" y="15"/>
                </a:cubicBezTo>
                <a:cubicBezTo>
                  <a:pt x="39" y="15"/>
                  <a:pt x="40" y="16"/>
                  <a:pt x="41" y="16"/>
                </a:cubicBezTo>
                <a:cubicBezTo>
                  <a:pt x="45" y="16"/>
                  <a:pt x="48" y="13"/>
                  <a:pt x="48" y="13"/>
                </a:cubicBezTo>
                <a:cubicBezTo>
                  <a:pt x="52" y="13"/>
                  <a:pt x="52" y="21"/>
                  <a:pt x="52" y="23"/>
                </a:cubicBezTo>
                <a:cubicBezTo>
                  <a:pt x="52" y="26"/>
                  <a:pt x="49" y="27"/>
                  <a:pt x="46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4" name="Freeform 319"/>
          <p:cNvSpPr>
            <a:spLocks noEditPoints="1"/>
          </p:cNvSpPr>
          <p:nvPr/>
        </p:nvSpPr>
        <p:spPr bwMode="auto">
          <a:xfrm>
            <a:off x="7316884" y="5349813"/>
            <a:ext cx="330437" cy="321171"/>
          </a:xfrm>
          <a:custGeom>
            <a:avLst/>
            <a:gdLst>
              <a:gd name="T0" fmla="*/ 43 w 107"/>
              <a:gd name="T1" fmla="*/ 50 h 104"/>
              <a:gd name="T2" fmla="*/ 0 w 107"/>
              <a:gd name="T3" fmla="*/ 50 h 104"/>
              <a:gd name="T4" fmla="*/ 0 w 107"/>
              <a:gd name="T5" fmla="*/ 14 h 104"/>
              <a:gd name="T6" fmla="*/ 43 w 107"/>
              <a:gd name="T7" fmla="*/ 7 h 104"/>
              <a:gd name="T8" fmla="*/ 43 w 107"/>
              <a:gd name="T9" fmla="*/ 50 h 104"/>
              <a:gd name="T10" fmla="*/ 43 w 107"/>
              <a:gd name="T11" fmla="*/ 97 h 104"/>
              <a:gd name="T12" fmla="*/ 0 w 107"/>
              <a:gd name="T13" fmla="*/ 90 h 104"/>
              <a:gd name="T14" fmla="*/ 0 w 107"/>
              <a:gd name="T15" fmla="*/ 54 h 104"/>
              <a:gd name="T16" fmla="*/ 43 w 107"/>
              <a:gd name="T17" fmla="*/ 54 h 104"/>
              <a:gd name="T18" fmla="*/ 43 w 107"/>
              <a:gd name="T19" fmla="*/ 97 h 104"/>
              <a:gd name="T20" fmla="*/ 107 w 107"/>
              <a:gd name="T21" fmla="*/ 50 h 104"/>
              <a:gd name="T22" fmla="*/ 47 w 107"/>
              <a:gd name="T23" fmla="*/ 50 h 104"/>
              <a:gd name="T24" fmla="*/ 47 w 107"/>
              <a:gd name="T25" fmla="*/ 7 h 104"/>
              <a:gd name="T26" fmla="*/ 107 w 107"/>
              <a:gd name="T27" fmla="*/ 0 h 104"/>
              <a:gd name="T28" fmla="*/ 107 w 107"/>
              <a:gd name="T29" fmla="*/ 50 h 104"/>
              <a:gd name="T30" fmla="*/ 107 w 107"/>
              <a:gd name="T31" fmla="*/ 104 h 104"/>
              <a:gd name="T32" fmla="*/ 47 w 107"/>
              <a:gd name="T33" fmla="*/ 97 h 104"/>
              <a:gd name="T34" fmla="*/ 47 w 107"/>
              <a:gd name="T35" fmla="*/ 54 h 104"/>
              <a:gd name="T36" fmla="*/ 107 w 107"/>
              <a:gd name="T37" fmla="*/ 54 h 104"/>
              <a:gd name="T38" fmla="*/ 107 w 107"/>
              <a:gd name="T39" fmla="*/ 10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07" h="104">
                <a:moveTo>
                  <a:pt x="43" y="50"/>
                </a:moveTo>
                <a:lnTo>
                  <a:pt x="0" y="50"/>
                </a:lnTo>
                <a:lnTo>
                  <a:pt x="0" y="14"/>
                </a:lnTo>
                <a:lnTo>
                  <a:pt x="43" y="7"/>
                </a:lnTo>
                <a:lnTo>
                  <a:pt x="43" y="50"/>
                </a:lnTo>
                <a:close/>
                <a:moveTo>
                  <a:pt x="43" y="97"/>
                </a:moveTo>
                <a:lnTo>
                  <a:pt x="0" y="90"/>
                </a:lnTo>
                <a:lnTo>
                  <a:pt x="0" y="54"/>
                </a:lnTo>
                <a:lnTo>
                  <a:pt x="43" y="54"/>
                </a:lnTo>
                <a:lnTo>
                  <a:pt x="43" y="97"/>
                </a:lnTo>
                <a:close/>
                <a:moveTo>
                  <a:pt x="107" y="50"/>
                </a:moveTo>
                <a:lnTo>
                  <a:pt x="47" y="50"/>
                </a:lnTo>
                <a:lnTo>
                  <a:pt x="47" y="7"/>
                </a:lnTo>
                <a:lnTo>
                  <a:pt x="107" y="0"/>
                </a:lnTo>
                <a:lnTo>
                  <a:pt x="107" y="50"/>
                </a:lnTo>
                <a:close/>
                <a:moveTo>
                  <a:pt x="107" y="104"/>
                </a:moveTo>
                <a:lnTo>
                  <a:pt x="47" y="97"/>
                </a:lnTo>
                <a:lnTo>
                  <a:pt x="47" y="54"/>
                </a:lnTo>
                <a:lnTo>
                  <a:pt x="107" y="54"/>
                </a:lnTo>
                <a:lnTo>
                  <a:pt x="107" y="10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5" name="Freeform 320"/>
          <p:cNvSpPr>
            <a:spLocks noEditPoints="1"/>
          </p:cNvSpPr>
          <p:nvPr/>
        </p:nvSpPr>
        <p:spPr bwMode="auto">
          <a:xfrm>
            <a:off x="7878935" y="5349813"/>
            <a:ext cx="321171" cy="321171"/>
          </a:xfrm>
          <a:custGeom>
            <a:avLst/>
            <a:gdLst>
              <a:gd name="T0" fmla="*/ 8 w 44"/>
              <a:gd name="T1" fmla="*/ 43 h 44"/>
              <a:gd name="T2" fmla="*/ 6 w 44"/>
              <a:gd name="T3" fmla="*/ 44 h 44"/>
              <a:gd name="T4" fmla="*/ 4 w 44"/>
              <a:gd name="T5" fmla="*/ 43 h 44"/>
              <a:gd name="T6" fmla="*/ 1 w 44"/>
              <a:gd name="T7" fmla="*/ 40 h 44"/>
              <a:gd name="T8" fmla="*/ 0 w 44"/>
              <a:gd name="T9" fmla="*/ 37 h 44"/>
              <a:gd name="T10" fmla="*/ 1 w 44"/>
              <a:gd name="T11" fmla="*/ 35 h 44"/>
              <a:gd name="T12" fmla="*/ 19 w 44"/>
              <a:gd name="T13" fmla="*/ 17 h 44"/>
              <a:gd name="T14" fmla="*/ 27 w 44"/>
              <a:gd name="T15" fmla="*/ 24 h 44"/>
              <a:gd name="T16" fmla="*/ 8 w 44"/>
              <a:gd name="T17" fmla="*/ 43 h 44"/>
              <a:gd name="T18" fmla="*/ 8 w 44"/>
              <a:gd name="T19" fmla="*/ 34 h 44"/>
              <a:gd name="T20" fmla="*/ 6 w 44"/>
              <a:gd name="T21" fmla="*/ 36 h 44"/>
              <a:gd name="T22" fmla="*/ 8 w 44"/>
              <a:gd name="T23" fmla="*/ 37 h 44"/>
              <a:gd name="T24" fmla="*/ 9 w 44"/>
              <a:gd name="T25" fmla="*/ 36 h 44"/>
              <a:gd name="T26" fmla="*/ 8 w 44"/>
              <a:gd name="T27" fmla="*/ 34 h 44"/>
              <a:gd name="T28" fmla="*/ 43 w 44"/>
              <a:gd name="T29" fmla="*/ 16 h 44"/>
              <a:gd name="T30" fmla="*/ 32 w 44"/>
              <a:gd name="T31" fmla="*/ 24 h 44"/>
              <a:gd name="T32" fmla="*/ 20 w 44"/>
              <a:gd name="T33" fmla="*/ 12 h 44"/>
              <a:gd name="T34" fmla="*/ 32 w 44"/>
              <a:gd name="T35" fmla="*/ 0 h 44"/>
              <a:gd name="T36" fmla="*/ 38 w 44"/>
              <a:gd name="T37" fmla="*/ 1 h 44"/>
              <a:gd name="T38" fmla="*/ 38 w 44"/>
              <a:gd name="T39" fmla="*/ 2 h 44"/>
              <a:gd name="T40" fmla="*/ 38 w 44"/>
              <a:gd name="T41" fmla="*/ 3 h 44"/>
              <a:gd name="T42" fmla="*/ 30 w 44"/>
              <a:gd name="T43" fmla="*/ 7 h 44"/>
              <a:gd name="T44" fmla="*/ 30 w 44"/>
              <a:gd name="T45" fmla="*/ 13 h 44"/>
              <a:gd name="T46" fmla="*/ 35 w 44"/>
              <a:gd name="T47" fmla="*/ 16 h 44"/>
              <a:gd name="T48" fmla="*/ 43 w 44"/>
              <a:gd name="T49" fmla="*/ 12 h 44"/>
              <a:gd name="T50" fmla="*/ 44 w 44"/>
              <a:gd name="T51" fmla="*/ 13 h 44"/>
              <a:gd name="T52" fmla="*/ 43 w 44"/>
              <a:gd name="T53" fmla="*/ 1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4" h="44">
                <a:moveTo>
                  <a:pt x="8" y="43"/>
                </a:moveTo>
                <a:cubicBezTo>
                  <a:pt x="8" y="43"/>
                  <a:pt x="7" y="44"/>
                  <a:pt x="6" y="44"/>
                </a:cubicBezTo>
                <a:cubicBezTo>
                  <a:pt x="5" y="44"/>
                  <a:pt x="4" y="43"/>
                  <a:pt x="4" y="43"/>
                </a:cubicBezTo>
                <a:cubicBezTo>
                  <a:pt x="1" y="40"/>
                  <a:pt x="1" y="40"/>
                  <a:pt x="1" y="40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37"/>
                  <a:pt x="0" y="36"/>
                  <a:pt x="1" y="35"/>
                </a:cubicBezTo>
                <a:cubicBezTo>
                  <a:pt x="19" y="17"/>
                  <a:pt x="19" y="17"/>
                  <a:pt x="19" y="17"/>
                </a:cubicBezTo>
                <a:cubicBezTo>
                  <a:pt x="20" y="20"/>
                  <a:pt x="23" y="23"/>
                  <a:pt x="27" y="24"/>
                </a:cubicBezTo>
                <a:lnTo>
                  <a:pt x="8" y="43"/>
                </a:lnTo>
                <a:close/>
                <a:moveTo>
                  <a:pt x="8" y="34"/>
                </a:moveTo>
                <a:cubicBezTo>
                  <a:pt x="7" y="34"/>
                  <a:pt x="6" y="35"/>
                  <a:pt x="6" y="36"/>
                </a:cubicBezTo>
                <a:cubicBezTo>
                  <a:pt x="6" y="37"/>
                  <a:pt x="7" y="37"/>
                  <a:pt x="8" y="37"/>
                </a:cubicBezTo>
                <a:cubicBezTo>
                  <a:pt x="9" y="37"/>
                  <a:pt x="9" y="37"/>
                  <a:pt x="9" y="36"/>
                </a:cubicBezTo>
                <a:cubicBezTo>
                  <a:pt x="9" y="35"/>
                  <a:pt x="9" y="34"/>
                  <a:pt x="8" y="34"/>
                </a:cubicBezTo>
                <a:close/>
                <a:moveTo>
                  <a:pt x="43" y="16"/>
                </a:moveTo>
                <a:cubicBezTo>
                  <a:pt x="41" y="20"/>
                  <a:pt x="37" y="24"/>
                  <a:pt x="32" y="24"/>
                </a:cubicBezTo>
                <a:cubicBezTo>
                  <a:pt x="25" y="24"/>
                  <a:pt x="20" y="18"/>
                  <a:pt x="20" y="12"/>
                </a:cubicBezTo>
                <a:cubicBezTo>
                  <a:pt x="20" y="5"/>
                  <a:pt x="25" y="0"/>
                  <a:pt x="32" y="0"/>
                </a:cubicBezTo>
                <a:cubicBezTo>
                  <a:pt x="34" y="0"/>
                  <a:pt x="36" y="0"/>
                  <a:pt x="38" y="1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8" y="3"/>
                  <a:pt x="38" y="3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13"/>
                  <a:pt x="30" y="13"/>
                  <a:pt x="30" y="13"/>
                </a:cubicBezTo>
                <a:cubicBezTo>
                  <a:pt x="35" y="16"/>
                  <a:pt x="35" y="16"/>
                  <a:pt x="35" y="16"/>
                </a:cubicBezTo>
                <a:cubicBezTo>
                  <a:pt x="36" y="16"/>
                  <a:pt x="42" y="12"/>
                  <a:pt x="43" y="12"/>
                </a:cubicBezTo>
                <a:cubicBezTo>
                  <a:pt x="43" y="12"/>
                  <a:pt x="44" y="12"/>
                  <a:pt x="44" y="13"/>
                </a:cubicBezTo>
                <a:cubicBezTo>
                  <a:pt x="44" y="14"/>
                  <a:pt x="43" y="15"/>
                  <a:pt x="43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6" name="Freeform 321"/>
          <p:cNvSpPr>
            <a:spLocks noEditPoints="1"/>
          </p:cNvSpPr>
          <p:nvPr/>
        </p:nvSpPr>
        <p:spPr bwMode="auto">
          <a:xfrm>
            <a:off x="8450249" y="5334371"/>
            <a:ext cx="293379" cy="352053"/>
          </a:xfrm>
          <a:custGeom>
            <a:avLst/>
            <a:gdLst>
              <a:gd name="T0" fmla="*/ 35 w 40"/>
              <a:gd name="T1" fmla="*/ 48 h 48"/>
              <a:gd name="T2" fmla="*/ 5 w 40"/>
              <a:gd name="T3" fmla="*/ 48 h 48"/>
              <a:gd name="T4" fmla="*/ 0 w 40"/>
              <a:gd name="T5" fmla="*/ 34 h 48"/>
              <a:gd name="T6" fmla="*/ 5 w 40"/>
              <a:gd name="T7" fmla="*/ 21 h 48"/>
              <a:gd name="T8" fmla="*/ 35 w 40"/>
              <a:gd name="T9" fmla="*/ 21 h 48"/>
              <a:gd name="T10" fmla="*/ 40 w 40"/>
              <a:gd name="T11" fmla="*/ 34 h 48"/>
              <a:gd name="T12" fmla="*/ 12 w 40"/>
              <a:gd name="T13" fmla="*/ 28 h 48"/>
              <a:gd name="T14" fmla="*/ 3 w 40"/>
              <a:gd name="T15" fmla="*/ 25 h 48"/>
              <a:gd name="T16" fmla="*/ 6 w 40"/>
              <a:gd name="T17" fmla="*/ 28 h 48"/>
              <a:gd name="T18" fmla="*/ 9 w 40"/>
              <a:gd name="T19" fmla="*/ 43 h 48"/>
              <a:gd name="T20" fmla="*/ 12 w 40"/>
              <a:gd name="T21" fmla="*/ 28 h 48"/>
              <a:gd name="T22" fmla="*/ 13 w 40"/>
              <a:gd name="T23" fmla="*/ 11 h 48"/>
              <a:gd name="T24" fmla="*/ 10 w 40"/>
              <a:gd name="T25" fmla="*/ 18 h 48"/>
              <a:gd name="T26" fmla="*/ 8 w 40"/>
              <a:gd name="T27" fmla="*/ 5 h 48"/>
              <a:gd name="T28" fmla="*/ 9 w 40"/>
              <a:gd name="T29" fmla="*/ 0 h 48"/>
              <a:gd name="T30" fmla="*/ 13 w 40"/>
              <a:gd name="T31" fmla="*/ 0 h 48"/>
              <a:gd name="T32" fmla="*/ 19 w 40"/>
              <a:gd name="T33" fmla="*/ 43 h 48"/>
              <a:gd name="T34" fmla="*/ 16 w 40"/>
              <a:gd name="T35" fmla="*/ 30 h 48"/>
              <a:gd name="T36" fmla="*/ 15 w 40"/>
              <a:gd name="T37" fmla="*/ 41 h 48"/>
              <a:gd name="T38" fmla="*/ 14 w 40"/>
              <a:gd name="T39" fmla="*/ 40 h 48"/>
              <a:gd name="T40" fmla="*/ 12 w 40"/>
              <a:gd name="T41" fmla="*/ 30 h 48"/>
              <a:gd name="T42" fmla="*/ 12 w 40"/>
              <a:gd name="T43" fmla="*/ 42 h 48"/>
              <a:gd name="T44" fmla="*/ 16 w 40"/>
              <a:gd name="T45" fmla="*/ 42 h 48"/>
              <a:gd name="T46" fmla="*/ 19 w 40"/>
              <a:gd name="T47" fmla="*/ 43 h 48"/>
              <a:gd name="T48" fmla="*/ 22 w 40"/>
              <a:gd name="T49" fmla="*/ 17 h 48"/>
              <a:gd name="T50" fmla="*/ 17 w 40"/>
              <a:gd name="T51" fmla="*/ 17 h 48"/>
              <a:gd name="T52" fmla="*/ 16 w 40"/>
              <a:gd name="T53" fmla="*/ 9 h 48"/>
              <a:gd name="T54" fmla="*/ 20 w 40"/>
              <a:gd name="T55" fmla="*/ 5 h 48"/>
              <a:gd name="T56" fmla="*/ 23 w 40"/>
              <a:gd name="T57" fmla="*/ 9 h 48"/>
              <a:gd name="T58" fmla="*/ 21 w 40"/>
              <a:gd name="T59" fmla="*/ 9 h 48"/>
              <a:gd name="T60" fmla="*/ 18 w 40"/>
              <a:gd name="T61" fmla="*/ 9 h 48"/>
              <a:gd name="T62" fmla="*/ 20 w 40"/>
              <a:gd name="T63" fmla="*/ 16 h 48"/>
              <a:gd name="T64" fmla="*/ 21 w 40"/>
              <a:gd name="T65" fmla="*/ 9 h 48"/>
              <a:gd name="T66" fmla="*/ 28 w 40"/>
              <a:gd name="T67" fmla="*/ 31 h 48"/>
              <a:gd name="T68" fmla="*/ 23 w 40"/>
              <a:gd name="T69" fmla="*/ 31 h 48"/>
              <a:gd name="T70" fmla="*/ 21 w 40"/>
              <a:gd name="T71" fmla="*/ 25 h 48"/>
              <a:gd name="T72" fmla="*/ 23 w 40"/>
              <a:gd name="T73" fmla="*/ 43 h 48"/>
              <a:gd name="T74" fmla="*/ 26 w 40"/>
              <a:gd name="T75" fmla="*/ 43 h 48"/>
              <a:gd name="T76" fmla="*/ 28 w 40"/>
              <a:gd name="T77" fmla="*/ 39 h 48"/>
              <a:gd name="T78" fmla="*/ 26 w 40"/>
              <a:gd name="T79" fmla="*/ 39 h 48"/>
              <a:gd name="T80" fmla="*/ 23 w 40"/>
              <a:gd name="T81" fmla="*/ 40 h 48"/>
              <a:gd name="T82" fmla="*/ 24 w 40"/>
              <a:gd name="T83" fmla="*/ 32 h 48"/>
              <a:gd name="T84" fmla="*/ 26 w 40"/>
              <a:gd name="T85" fmla="*/ 39 h 48"/>
              <a:gd name="T86" fmla="*/ 30 w 40"/>
              <a:gd name="T87" fmla="*/ 18 h 48"/>
              <a:gd name="T88" fmla="*/ 27 w 40"/>
              <a:gd name="T89" fmla="*/ 18 h 48"/>
              <a:gd name="T90" fmla="*/ 25 w 40"/>
              <a:gd name="T91" fmla="*/ 15 h 48"/>
              <a:gd name="T92" fmla="*/ 28 w 40"/>
              <a:gd name="T93" fmla="*/ 5 h 48"/>
              <a:gd name="T94" fmla="*/ 28 w 40"/>
              <a:gd name="T95" fmla="*/ 16 h 48"/>
              <a:gd name="T96" fmla="*/ 30 w 40"/>
              <a:gd name="T97" fmla="*/ 15 h 48"/>
              <a:gd name="T98" fmla="*/ 32 w 40"/>
              <a:gd name="T99" fmla="*/ 5 h 48"/>
              <a:gd name="T100" fmla="*/ 37 w 40"/>
              <a:gd name="T101" fmla="*/ 38 h 48"/>
              <a:gd name="T102" fmla="*/ 34 w 40"/>
              <a:gd name="T103" fmla="*/ 40 h 48"/>
              <a:gd name="T104" fmla="*/ 32 w 40"/>
              <a:gd name="T105" fmla="*/ 39 h 48"/>
              <a:gd name="T106" fmla="*/ 37 w 40"/>
              <a:gd name="T107" fmla="*/ 37 h 48"/>
              <a:gd name="T108" fmla="*/ 36 w 40"/>
              <a:gd name="T109" fmla="*/ 31 h 48"/>
              <a:gd name="T110" fmla="*/ 31 w 40"/>
              <a:gd name="T111" fmla="*/ 31 h 48"/>
              <a:gd name="T112" fmla="*/ 30 w 40"/>
              <a:gd name="T113" fmla="*/ 39 h 48"/>
              <a:gd name="T114" fmla="*/ 33 w 40"/>
              <a:gd name="T115" fmla="*/ 43 h 48"/>
              <a:gd name="T116" fmla="*/ 37 w 40"/>
              <a:gd name="T117" fmla="*/ 40 h 48"/>
              <a:gd name="T118" fmla="*/ 37 w 40"/>
              <a:gd name="T119" fmla="*/ 38 h 48"/>
              <a:gd name="T120" fmla="*/ 32 w 40"/>
              <a:gd name="T121" fmla="*/ 35 h 48"/>
              <a:gd name="T122" fmla="*/ 33 w 40"/>
              <a:gd name="T123" fmla="*/ 32 h 48"/>
              <a:gd name="T124" fmla="*/ 35 w 40"/>
              <a:gd name="T125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0" h="48">
                <a:moveTo>
                  <a:pt x="39" y="44"/>
                </a:moveTo>
                <a:cubicBezTo>
                  <a:pt x="39" y="46"/>
                  <a:pt x="37" y="48"/>
                  <a:pt x="35" y="48"/>
                </a:cubicBezTo>
                <a:cubicBezTo>
                  <a:pt x="30" y="48"/>
                  <a:pt x="25" y="48"/>
                  <a:pt x="20" y="48"/>
                </a:cubicBezTo>
                <a:cubicBezTo>
                  <a:pt x="15" y="48"/>
                  <a:pt x="10" y="48"/>
                  <a:pt x="5" y="48"/>
                </a:cubicBezTo>
                <a:cubicBezTo>
                  <a:pt x="3" y="48"/>
                  <a:pt x="1" y="46"/>
                  <a:pt x="1" y="44"/>
                </a:cubicBezTo>
                <a:cubicBezTo>
                  <a:pt x="0" y="41"/>
                  <a:pt x="0" y="38"/>
                  <a:pt x="0" y="34"/>
                </a:cubicBezTo>
                <a:cubicBezTo>
                  <a:pt x="0" y="31"/>
                  <a:pt x="0" y="28"/>
                  <a:pt x="1" y="25"/>
                </a:cubicBezTo>
                <a:cubicBezTo>
                  <a:pt x="1" y="23"/>
                  <a:pt x="3" y="21"/>
                  <a:pt x="5" y="21"/>
                </a:cubicBezTo>
                <a:cubicBezTo>
                  <a:pt x="10" y="21"/>
                  <a:pt x="15" y="21"/>
                  <a:pt x="20" y="21"/>
                </a:cubicBezTo>
                <a:cubicBezTo>
                  <a:pt x="25" y="21"/>
                  <a:pt x="30" y="21"/>
                  <a:pt x="35" y="21"/>
                </a:cubicBezTo>
                <a:cubicBezTo>
                  <a:pt x="37" y="21"/>
                  <a:pt x="39" y="23"/>
                  <a:pt x="39" y="25"/>
                </a:cubicBezTo>
                <a:cubicBezTo>
                  <a:pt x="40" y="28"/>
                  <a:pt x="40" y="31"/>
                  <a:pt x="40" y="34"/>
                </a:cubicBezTo>
                <a:cubicBezTo>
                  <a:pt x="40" y="38"/>
                  <a:pt x="40" y="41"/>
                  <a:pt x="39" y="44"/>
                </a:cubicBezTo>
                <a:close/>
                <a:moveTo>
                  <a:pt x="12" y="28"/>
                </a:moveTo>
                <a:cubicBezTo>
                  <a:pt x="12" y="25"/>
                  <a:pt x="12" y="25"/>
                  <a:pt x="12" y="25"/>
                </a:cubicBezTo>
                <a:cubicBezTo>
                  <a:pt x="3" y="25"/>
                  <a:pt x="3" y="25"/>
                  <a:pt x="3" y="25"/>
                </a:cubicBezTo>
                <a:cubicBezTo>
                  <a:pt x="3" y="28"/>
                  <a:pt x="3" y="28"/>
                  <a:pt x="3" y="28"/>
                </a:cubicBezTo>
                <a:cubicBezTo>
                  <a:pt x="6" y="28"/>
                  <a:pt x="6" y="28"/>
                  <a:pt x="6" y="28"/>
                </a:cubicBezTo>
                <a:cubicBezTo>
                  <a:pt x="6" y="43"/>
                  <a:pt x="6" y="43"/>
                  <a:pt x="6" y="43"/>
                </a:cubicBezTo>
                <a:cubicBezTo>
                  <a:pt x="9" y="43"/>
                  <a:pt x="9" y="43"/>
                  <a:pt x="9" y="43"/>
                </a:cubicBezTo>
                <a:cubicBezTo>
                  <a:pt x="9" y="28"/>
                  <a:pt x="9" y="28"/>
                  <a:pt x="9" y="28"/>
                </a:cubicBezTo>
                <a:lnTo>
                  <a:pt x="12" y="28"/>
                </a:lnTo>
                <a:close/>
                <a:moveTo>
                  <a:pt x="16" y="0"/>
                </a:moveTo>
                <a:cubicBezTo>
                  <a:pt x="13" y="11"/>
                  <a:pt x="13" y="11"/>
                  <a:pt x="13" y="11"/>
                </a:cubicBezTo>
                <a:cubicBezTo>
                  <a:pt x="13" y="18"/>
                  <a:pt x="13" y="18"/>
                  <a:pt x="13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10"/>
                  <a:pt x="9" y="8"/>
                  <a:pt x="8" y="5"/>
                </a:cubicBezTo>
                <a:cubicBezTo>
                  <a:pt x="8" y="4"/>
                  <a:pt x="7" y="2"/>
                  <a:pt x="7" y="0"/>
                </a:cubicBezTo>
                <a:cubicBezTo>
                  <a:pt x="9" y="0"/>
                  <a:pt x="9" y="0"/>
                  <a:pt x="9" y="0"/>
                </a:cubicBezTo>
                <a:cubicBezTo>
                  <a:pt x="11" y="7"/>
                  <a:pt x="11" y="7"/>
                  <a:pt x="11" y="7"/>
                </a:cubicBezTo>
                <a:cubicBezTo>
                  <a:pt x="13" y="0"/>
                  <a:pt x="13" y="0"/>
                  <a:pt x="13" y="0"/>
                </a:cubicBezTo>
                <a:lnTo>
                  <a:pt x="16" y="0"/>
                </a:lnTo>
                <a:close/>
                <a:moveTo>
                  <a:pt x="19" y="43"/>
                </a:moveTo>
                <a:cubicBezTo>
                  <a:pt x="19" y="30"/>
                  <a:pt x="19" y="30"/>
                  <a:pt x="19" y="30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40"/>
                  <a:pt x="16" y="40"/>
                  <a:pt x="16" y="40"/>
                </a:cubicBezTo>
                <a:cubicBezTo>
                  <a:pt x="16" y="41"/>
                  <a:pt x="15" y="41"/>
                  <a:pt x="15" y="41"/>
                </a:cubicBezTo>
                <a:cubicBezTo>
                  <a:pt x="15" y="41"/>
                  <a:pt x="14" y="41"/>
                  <a:pt x="14" y="4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30"/>
                  <a:pt x="14" y="30"/>
                  <a:pt x="14" y="30"/>
                </a:cubicBezTo>
                <a:cubicBezTo>
                  <a:pt x="12" y="30"/>
                  <a:pt x="12" y="30"/>
                  <a:pt x="12" y="30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1"/>
                  <a:pt x="12" y="42"/>
                  <a:pt x="12" y="42"/>
                </a:cubicBezTo>
                <a:cubicBezTo>
                  <a:pt x="12" y="43"/>
                  <a:pt x="13" y="43"/>
                  <a:pt x="14" y="43"/>
                </a:cubicBezTo>
                <a:cubicBezTo>
                  <a:pt x="15" y="43"/>
                  <a:pt x="15" y="43"/>
                  <a:pt x="16" y="42"/>
                </a:cubicBezTo>
                <a:cubicBezTo>
                  <a:pt x="16" y="43"/>
                  <a:pt x="16" y="43"/>
                  <a:pt x="16" y="43"/>
                </a:cubicBezTo>
                <a:lnTo>
                  <a:pt x="19" y="43"/>
                </a:lnTo>
                <a:close/>
                <a:moveTo>
                  <a:pt x="23" y="14"/>
                </a:moveTo>
                <a:cubicBezTo>
                  <a:pt x="23" y="15"/>
                  <a:pt x="23" y="16"/>
                  <a:pt x="22" y="17"/>
                </a:cubicBezTo>
                <a:cubicBezTo>
                  <a:pt x="22" y="18"/>
                  <a:pt x="21" y="18"/>
                  <a:pt x="20" y="18"/>
                </a:cubicBezTo>
                <a:cubicBezTo>
                  <a:pt x="18" y="18"/>
                  <a:pt x="17" y="18"/>
                  <a:pt x="17" y="17"/>
                </a:cubicBezTo>
                <a:cubicBezTo>
                  <a:pt x="16" y="16"/>
                  <a:pt x="16" y="15"/>
                  <a:pt x="16" y="14"/>
                </a:cubicBezTo>
                <a:cubicBezTo>
                  <a:pt x="16" y="9"/>
                  <a:pt x="16" y="9"/>
                  <a:pt x="16" y="9"/>
                </a:cubicBezTo>
                <a:cubicBezTo>
                  <a:pt x="16" y="8"/>
                  <a:pt x="16" y="7"/>
                  <a:pt x="17" y="6"/>
                </a:cubicBezTo>
                <a:cubicBezTo>
                  <a:pt x="17" y="5"/>
                  <a:pt x="18" y="5"/>
                  <a:pt x="20" y="5"/>
                </a:cubicBezTo>
                <a:cubicBezTo>
                  <a:pt x="21" y="5"/>
                  <a:pt x="22" y="5"/>
                  <a:pt x="22" y="6"/>
                </a:cubicBezTo>
                <a:cubicBezTo>
                  <a:pt x="23" y="7"/>
                  <a:pt x="23" y="8"/>
                  <a:pt x="23" y="9"/>
                </a:cubicBezTo>
                <a:lnTo>
                  <a:pt x="23" y="14"/>
                </a:lnTo>
                <a:close/>
                <a:moveTo>
                  <a:pt x="21" y="9"/>
                </a:moveTo>
                <a:cubicBezTo>
                  <a:pt x="21" y="7"/>
                  <a:pt x="20" y="7"/>
                  <a:pt x="20" y="7"/>
                </a:cubicBezTo>
                <a:cubicBezTo>
                  <a:pt x="19" y="7"/>
                  <a:pt x="18" y="7"/>
                  <a:pt x="18" y="9"/>
                </a:cubicBezTo>
                <a:cubicBezTo>
                  <a:pt x="18" y="14"/>
                  <a:pt x="18" y="14"/>
                  <a:pt x="18" y="14"/>
                </a:cubicBezTo>
                <a:cubicBezTo>
                  <a:pt x="18" y="16"/>
                  <a:pt x="19" y="16"/>
                  <a:pt x="20" y="16"/>
                </a:cubicBezTo>
                <a:cubicBezTo>
                  <a:pt x="20" y="16"/>
                  <a:pt x="21" y="16"/>
                  <a:pt x="21" y="14"/>
                </a:cubicBezTo>
                <a:lnTo>
                  <a:pt x="21" y="9"/>
                </a:lnTo>
                <a:close/>
                <a:moveTo>
                  <a:pt x="28" y="34"/>
                </a:moveTo>
                <a:cubicBezTo>
                  <a:pt x="28" y="33"/>
                  <a:pt x="28" y="32"/>
                  <a:pt x="28" y="31"/>
                </a:cubicBezTo>
                <a:cubicBezTo>
                  <a:pt x="27" y="30"/>
                  <a:pt x="27" y="30"/>
                  <a:pt x="26" y="30"/>
                </a:cubicBezTo>
                <a:cubicBezTo>
                  <a:pt x="25" y="30"/>
                  <a:pt x="24" y="30"/>
                  <a:pt x="23" y="31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21" y="25"/>
                  <a:pt x="21" y="25"/>
                </a:cubicBezTo>
                <a:cubicBezTo>
                  <a:pt x="21" y="43"/>
                  <a:pt x="21" y="43"/>
                  <a:pt x="21" y="43"/>
                </a:cubicBezTo>
                <a:cubicBezTo>
                  <a:pt x="23" y="43"/>
                  <a:pt x="23" y="43"/>
                  <a:pt x="23" y="43"/>
                </a:cubicBezTo>
                <a:cubicBezTo>
                  <a:pt x="23" y="42"/>
                  <a:pt x="23" y="42"/>
                  <a:pt x="23" y="42"/>
                </a:cubicBezTo>
                <a:cubicBezTo>
                  <a:pt x="24" y="43"/>
                  <a:pt x="25" y="43"/>
                  <a:pt x="26" y="43"/>
                </a:cubicBezTo>
                <a:cubicBezTo>
                  <a:pt x="27" y="43"/>
                  <a:pt x="27" y="43"/>
                  <a:pt x="28" y="42"/>
                </a:cubicBezTo>
                <a:cubicBezTo>
                  <a:pt x="28" y="41"/>
                  <a:pt x="28" y="40"/>
                  <a:pt x="28" y="39"/>
                </a:cubicBezTo>
                <a:lnTo>
                  <a:pt x="28" y="34"/>
                </a:lnTo>
                <a:close/>
                <a:moveTo>
                  <a:pt x="26" y="39"/>
                </a:moveTo>
                <a:cubicBezTo>
                  <a:pt x="26" y="40"/>
                  <a:pt x="25" y="41"/>
                  <a:pt x="24" y="41"/>
                </a:cubicBezTo>
                <a:cubicBezTo>
                  <a:pt x="24" y="41"/>
                  <a:pt x="24" y="41"/>
                  <a:pt x="23" y="40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5" y="32"/>
                  <a:pt x="26" y="32"/>
                  <a:pt x="26" y="34"/>
                </a:cubicBezTo>
                <a:lnTo>
                  <a:pt x="26" y="39"/>
                </a:lnTo>
                <a:close/>
                <a:moveTo>
                  <a:pt x="32" y="18"/>
                </a:moveTo>
                <a:cubicBezTo>
                  <a:pt x="30" y="18"/>
                  <a:pt x="30" y="18"/>
                  <a:pt x="30" y="18"/>
                </a:cubicBezTo>
                <a:cubicBezTo>
                  <a:pt x="30" y="17"/>
                  <a:pt x="30" y="17"/>
                  <a:pt x="30" y="17"/>
                </a:cubicBezTo>
                <a:cubicBezTo>
                  <a:pt x="29" y="18"/>
                  <a:pt x="28" y="18"/>
                  <a:pt x="27" y="18"/>
                </a:cubicBezTo>
                <a:cubicBezTo>
                  <a:pt x="26" y="18"/>
                  <a:pt x="26" y="18"/>
                  <a:pt x="25" y="17"/>
                </a:cubicBezTo>
                <a:cubicBezTo>
                  <a:pt x="25" y="17"/>
                  <a:pt x="25" y="16"/>
                  <a:pt x="25" y="15"/>
                </a:cubicBezTo>
                <a:cubicBezTo>
                  <a:pt x="25" y="5"/>
                  <a:pt x="25" y="5"/>
                  <a:pt x="25" y="5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5"/>
                  <a:pt x="28" y="16"/>
                  <a:pt x="28" y="16"/>
                </a:cubicBezTo>
                <a:cubicBezTo>
                  <a:pt x="28" y="16"/>
                  <a:pt x="28" y="16"/>
                  <a:pt x="28" y="16"/>
                </a:cubicBezTo>
                <a:cubicBezTo>
                  <a:pt x="29" y="16"/>
                  <a:pt x="29" y="16"/>
                  <a:pt x="30" y="15"/>
                </a:cubicBezTo>
                <a:cubicBezTo>
                  <a:pt x="30" y="5"/>
                  <a:pt x="30" y="5"/>
                  <a:pt x="30" y="5"/>
                </a:cubicBezTo>
                <a:cubicBezTo>
                  <a:pt x="32" y="5"/>
                  <a:pt x="32" y="5"/>
                  <a:pt x="32" y="5"/>
                </a:cubicBezTo>
                <a:lnTo>
                  <a:pt x="32" y="18"/>
                </a:lnTo>
                <a:close/>
                <a:moveTo>
                  <a:pt x="37" y="38"/>
                </a:moveTo>
                <a:cubicBezTo>
                  <a:pt x="35" y="38"/>
                  <a:pt x="35" y="38"/>
                  <a:pt x="35" y="38"/>
                </a:cubicBezTo>
                <a:cubicBezTo>
                  <a:pt x="35" y="39"/>
                  <a:pt x="34" y="40"/>
                  <a:pt x="34" y="40"/>
                </a:cubicBezTo>
                <a:cubicBezTo>
                  <a:pt x="34" y="41"/>
                  <a:pt x="34" y="41"/>
                  <a:pt x="33" y="41"/>
                </a:cubicBezTo>
                <a:cubicBezTo>
                  <a:pt x="33" y="41"/>
                  <a:pt x="32" y="40"/>
                  <a:pt x="32" y="39"/>
                </a:cubicBezTo>
                <a:cubicBezTo>
                  <a:pt x="32" y="37"/>
                  <a:pt x="32" y="37"/>
                  <a:pt x="32" y="37"/>
                </a:cubicBezTo>
                <a:cubicBezTo>
                  <a:pt x="37" y="37"/>
                  <a:pt x="37" y="37"/>
                  <a:pt x="37" y="37"/>
                </a:cubicBezTo>
                <a:cubicBezTo>
                  <a:pt x="37" y="34"/>
                  <a:pt x="37" y="34"/>
                  <a:pt x="37" y="34"/>
                </a:cubicBezTo>
                <a:cubicBezTo>
                  <a:pt x="37" y="33"/>
                  <a:pt x="37" y="32"/>
                  <a:pt x="36" y="31"/>
                </a:cubicBezTo>
                <a:cubicBezTo>
                  <a:pt x="36" y="30"/>
                  <a:pt x="35" y="30"/>
                  <a:pt x="33" y="30"/>
                </a:cubicBezTo>
                <a:cubicBezTo>
                  <a:pt x="32" y="30"/>
                  <a:pt x="31" y="30"/>
                  <a:pt x="31" y="31"/>
                </a:cubicBezTo>
                <a:cubicBezTo>
                  <a:pt x="30" y="32"/>
                  <a:pt x="30" y="33"/>
                  <a:pt x="30" y="34"/>
                </a:cubicBezTo>
                <a:cubicBezTo>
                  <a:pt x="30" y="39"/>
                  <a:pt x="30" y="39"/>
                  <a:pt x="30" y="39"/>
                </a:cubicBezTo>
                <a:cubicBezTo>
                  <a:pt x="30" y="40"/>
                  <a:pt x="30" y="41"/>
                  <a:pt x="31" y="42"/>
                </a:cubicBezTo>
                <a:cubicBezTo>
                  <a:pt x="31" y="43"/>
                  <a:pt x="32" y="43"/>
                  <a:pt x="33" y="43"/>
                </a:cubicBezTo>
                <a:cubicBezTo>
                  <a:pt x="35" y="43"/>
                  <a:pt x="36" y="43"/>
                  <a:pt x="36" y="42"/>
                </a:cubicBezTo>
                <a:cubicBezTo>
                  <a:pt x="37" y="41"/>
                  <a:pt x="37" y="41"/>
                  <a:pt x="37" y="40"/>
                </a:cubicBezTo>
                <a:cubicBezTo>
                  <a:pt x="37" y="40"/>
                  <a:pt x="37" y="40"/>
                  <a:pt x="37" y="39"/>
                </a:cubicBezTo>
                <a:lnTo>
                  <a:pt x="37" y="38"/>
                </a:lnTo>
                <a:close/>
                <a:moveTo>
                  <a:pt x="35" y="35"/>
                </a:moveTo>
                <a:cubicBezTo>
                  <a:pt x="32" y="35"/>
                  <a:pt x="32" y="35"/>
                  <a:pt x="32" y="35"/>
                </a:cubicBezTo>
                <a:cubicBezTo>
                  <a:pt x="32" y="34"/>
                  <a:pt x="32" y="34"/>
                  <a:pt x="32" y="34"/>
                </a:cubicBezTo>
                <a:cubicBezTo>
                  <a:pt x="32" y="32"/>
                  <a:pt x="33" y="32"/>
                  <a:pt x="33" y="32"/>
                </a:cubicBezTo>
                <a:cubicBezTo>
                  <a:pt x="34" y="32"/>
                  <a:pt x="35" y="32"/>
                  <a:pt x="35" y="34"/>
                </a:cubicBezTo>
                <a:lnTo>
                  <a:pt x="35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7" name="Freeform 322"/>
          <p:cNvSpPr>
            <a:spLocks noEditPoints="1"/>
          </p:cNvSpPr>
          <p:nvPr/>
        </p:nvSpPr>
        <p:spPr bwMode="auto">
          <a:xfrm>
            <a:off x="8984506" y="5377606"/>
            <a:ext cx="348966" cy="250144"/>
          </a:xfrm>
          <a:custGeom>
            <a:avLst/>
            <a:gdLst>
              <a:gd name="T0" fmla="*/ 47 w 48"/>
              <a:gd name="T1" fmla="*/ 28 h 34"/>
              <a:gd name="T2" fmla="*/ 41 w 48"/>
              <a:gd name="T3" fmla="*/ 33 h 34"/>
              <a:gd name="T4" fmla="*/ 24 w 48"/>
              <a:gd name="T5" fmla="*/ 34 h 34"/>
              <a:gd name="T6" fmla="*/ 6 w 48"/>
              <a:gd name="T7" fmla="*/ 33 h 34"/>
              <a:gd name="T8" fmla="*/ 0 w 48"/>
              <a:gd name="T9" fmla="*/ 28 h 34"/>
              <a:gd name="T10" fmla="*/ 0 w 48"/>
              <a:gd name="T11" fmla="*/ 17 h 34"/>
              <a:gd name="T12" fmla="*/ 0 w 48"/>
              <a:gd name="T13" fmla="*/ 5 h 34"/>
              <a:gd name="T14" fmla="*/ 6 w 48"/>
              <a:gd name="T15" fmla="*/ 0 h 34"/>
              <a:gd name="T16" fmla="*/ 24 w 48"/>
              <a:gd name="T17" fmla="*/ 0 h 34"/>
              <a:gd name="T18" fmla="*/ 41 w 48"/>
              <a:gd name="T19" fmla="*/ 0 h 34"/>
              <a:gd name="T20" fmla="*/ 47 w 48"/>
              <a:gd name="T21" fmla="*/ 5 h 34"/>
              <a:gd name="T22" fmla="*/ 48 w 48"/>
              <a:gd name="T23" fmla="*/ 17 h 34"/>
              <a:gd name="T24" fmla="*/ 47 w 48"/>
              <a:gd name="T25" fmla="*/ 28 h 34"/>
              <a:gd name="T26" fmla="*/ 33 w 48"/>
              <a:gd name="T27" fmla="*/ 15 h 34"/>
              <a:gd name="T28" fmla="*/ 19 w 48"/>
              <a:gd name="T29" fmla="*/ 7 h 34"/>
              <a:gd name="T30" fmla="*/ 18 w 48"/>
              <a:gd name="T31" fmla="*/ 7 h 34"/>
              <a:gd name="T32" fmla="*/ 17 w 48"/>
              <a:gd name="T33" fmla="*/ 8 h 34"/>
              <a:gd name="T34" fmla="*/ 17 w 48"/>
              <a:gd name="T35" fmla="*/ 25 h 34"/>
              <a:gd name="T36" fmla="*/ 18 w 48"/>
              <a:gd name="T37" fmla="*/ 27 h 34"/>
              <a:gd name="T38" fmla="*/ 18 w 48"/>
              <a:gd name="T39" fmla="*/ 27 h 34"/>
              <a:gd name="T40" fmla="*/ 19 w 48"/>
              <a:gd name="T41" fmla="*/ 27 h 34"/>
              <a:gd name="T42" fmla="*/ 33 w 48"/>
              <a:gd name="T43" fmla="*/ 18 h 34"/>
              <a:gd name="T44" fmla="*/ 34 w 48"/>
              <a:gd name="T45" fmla="*/ 17 h 34"/>
              <a:gd name="T46" fmla="*/ 33 w 48"/>
              <a:gd name="T47" fmla="*/ 15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8" h="34">
                <a:moveTo>
                  <a:pt x="47" y="28"/>
                </a:moveTo>
                <a:cubicBezTo>
                  <a:pt x="46" y="31"/>
                  <a:pt x="44" y="33"/>
                  <a:pt x="41" y="33"/>
                </a:cubicBezTo>
                <a:cubicBezTo>
                  <a:pt x="36" y="34"/>
                  <a:pt x="30" y="34"/>
                  <a:pt x="24" y="34"/>
                </a:cubicBezTo>
                <a:cubicBezTo>
                  <a:pt x="18" y="34"/>
                  <a:pt x="11" y="34"/>
                  <a:pt x="6" y="33"/>
                </a:cubicBezTo>
                <a:cubicBezTo>
                  <a:pt x="3" y="33"/>
                  <a:pt x="1" y="31"/>
                  <a:pt x="0" y="28"/>
                </a:cubicBezTo>
                <a:cubicBezTo>
                  <a:pt x="0" y="25"/>
                  <a:pt x="0" y="21"/>
                  <a:pt x="0" y="17"/>
                </a:cubicBezTo>
                <a:cubicBezTo>
                  <a:pt x="0" y="13"/>
                  <a:pt x="0" y="9"/>
                  <a:pt x="0" y="5"/>
                </a:cubicBezTo>
                <a:cubicBezTo>
                  <a:pt x="1" y="2"/>
                  <a:pt x="3" y="0"/>
                  <a:pt x="6" y="0"/>
                </a:cubicBezTo>
                <a:cubicBezTo>
                  <a:pt x="11" y="0"/>
                  <a:pt x="18" y="0"/>
                  <a:pt x="24" y="0"/>
                </a:cubicBezTo>
                <a:cubicBezTo>
                  <a:pt x="30" y="0"/>
                  <a:pt x="36" y="0"/>
                  <a:pt x="41" y="0"/>
                </a:cubicBezTo>
                <a:cubicBezTo>
                  <a:pt x="44" y="0"/>
                  <a:pt x="46" y="2"/>
                  <a:pt x="47" y="5"/>
                </a:cubicBezTo>
                <a:cubicBezTo>
                  <a:pt x="48" y="9"/>
                  <a:pt x="48" y="13"/>
                  <a:pt x="48" y="17"/>
                </a:cubicBezTo>
                <a:cubicBezTo>
                  <a:pt x="48" y="21"/>
                  <a:pt x="48" y="25"/>
                  <a:pt x="47" y="28"/>
                </a:cubicBezTo>
                <a:close/>
                <a:moveTo>
                  <a:pt x="33" y="15"/>
                </a:moveTo>
                <a:cubicBezTo>
                  <a:pt x="19" y="7"/>
                  <a:pt x="19" y="7"/>
                  <a:pt x="19" y="7"/>
                </a:cubicBezTo>
                <a:cubicBezTo>
                  <a:pt x="19" y="6"/>
                  <a:pt x="18" y="6"/>
                  <a:pt x="18" y="7"/>
                </a:cubicBezTo>
                <a:cubicBezTo>
                  <a:pt x="17" y="7"/>
                  <a:pt x="17" y="7"/>
                  <a:pt x="17" y="8"/>
                </a:cubicBezTo>
                <a:cubicBezTo>
                  <a:pt x="17" y="25"/>
                  <a:pt x="17" y="25"/>
                  <a:pt x="17" y="25"/>
                </a:cubicBezTo>
                <a:cubicBezTo>
                  <a:pt x="17" y="26"/>
                  <a:pt x="17" y="26"/>
                  <a:pt x="18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33" y="18"/>
                  <a:pt x="33" y="18"/>
                  <a:pt x="33" y="18"/>
                </a:cubicBezTo>
                <a:cubicBezTo>
                  <a:pt x="34" y="18"/>
                  <a:pt x="34" y="17"/>
                  <a:pt x="34" y="17"/>
                </a:cubicBezTo>
                <a:cubicBezTo>
                  <a:pt x="34" y="16"/>
                  <a:pt x="34" y="16"/>
                  <a:pt x="33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8" name="Freeform 323"/>
          <p:cNvSpPr>
            <a:spLocks noEditPoints="1"/>
          </p:cNvSpPr>
          <p:nvPr/>
        </p:nvSpPr>
        <p:spPr bwMode="auto">
          <a:xfrm>
            <a:off x="9599055" y="5355990"/>
            <a:ext cx="299555" cy="299555"/>
          </a:xfrm>
          <a:custGeom>
            <a:avLst/>
            <a:gdLst>
              <a:gd name="T0" fmla="*/ 8 w 41"/>
              <a:gd name="T1" fmla="*/ 41 h 41"/>
              <a:gd name="T2" fmla="*/ 8 w 41"/>
              <a:gd name="T3" fmla="*/ 0 h 41"/>
              <a:gd name="T4" fmla="*/ 41 w 41"/>
              <a:gd name="T5" fmla="*/ 33 h 41"/>
              <a:gd name="T6" fmla="*/ 21 w 41"/>
              <a:gd name="T7" fmla="*/ 18 h 41"/>
              <a:gd name="T8" fmla="*/ 6 w 41"/>
              <a:gd name="T9" fmla="*/ 28 h 41"/>
              <a:gd name="T10" fmla="*/ 21 w 41"/>
              <a:gd name="T11" fmla="*/ 38 h 41"/>
              <a:gd name="T12" fmla="*/ 36 w 41"/>
              <a:gd name="T13" fmla="*/ 28 h 41"/>
              <a:gd name="T14" fmla="*/ 12 w 41"/>
              <a:gd name="T15" fmla="*/ 23 h 41"/>
              <a:gd name="T16" fmla="*/ 10 w 41"/>
              <a:gd name="T17" fmla="*/ 23 h 41"/>
              <a:gd name="T18" fmla="*/ 14 w 41"/>
              <a:gd name="T19" fmla="*/ 21 h 41"/>
              <a:gd name="T20" fmla="*/ 16 w 41"/>
              <a:gd name="T21" fmla="*/ 2 h 41"/>
              <a:gd name="T22" fmla="*/ 11 w 41"/>
              <a:gd name="T23" fmla="*/ 2 h 41"/>
              <a:gd name="T24" fmla="*/ 13 w 41"/>
              <a:gd name="T25" fmla="*/ 16 h 41"/>
              <a:gd name="T26" fmla="*/ 18 w 41"/>
              <a:gd name="T27" fmla="*/ 2 h 41"/>
              <a:gd name="T28" fmla="*/ 18 w 41"/>
              <a:gd name="T29" fmla="*/ 33 h 41"/>
              <a:gd name="T30" fmla="*/ 15 w 41"/>
              <a:gd name="T31" fmla="*/ 32 h 41"/>
              <a:gd name="T32" fmla="*/ 17 w 41"/>
              <a:gd name="T33" fmla="*/ 32 h 41"/>
              <a:gd name="T34" fmla="*/ 18 w 41"/>
              <a:gd name="T35" fmla="*/ 32 h 41"/>
              <a:gd name="T36" fmla="*/ 20 w 41"/>
              <a:gd name="T37" fmla="*/ 34 h 41"/>
              <a:gd name="T38" fmla="*/ 20 w 41"/>
              <a:gd name="T39" fmla="*/ 6 h 41"/>
              <a:gd name="T40" fmla="*/ 18 w 41"/>
              <a:gd name="T41" fmla="*/ 12 h 41"/>
              <a:gd name="T42" fmla="*/ 22 w 41"/>
              <a:gd name="T43" fmla="*/ 15 h 41"/>
              <a:gd name="T44" fmla="*/ 21 w 41"/>
              <a:gd name="T45" fmla="*/ 13 h 41"/>
              <a:gd name="T46" fmla="*/ 20 w 41"/>
              <a:gd name="T47" fmla="*/ 9 h 41"/>
              <a:gd name="T48" fmla="*/ 21 w 41"/>
              <a:gd name="T49" fmla="*/ 13 h 41"/>
              <a:gd name="T50" fmla="*/ 25 w 41"/>
              <a:gd name="T51" fmla="*/ 34 h 41"/>
              <a:gd name="T52" fmla="*/ 21 w 41"/>
              <a:gd name="T53" fmla="*/ 34 h 41"/>
              <a:gd name="T54" fmla="*/ 23 w 41"/>
              <a:gd name="T55" fmla="*/ 25 h 41"/>
              <a:gd name="T56" fmla="*/ 27 w 41"/>
              <a:gd name="T57" fmla="*/ 27 h 41"/>
              <a:gd name="T58" fmla="*/ 24 w 41"/>
              <a:gd name="T59" fmla="*/ 26 h 41"/>
              <a:gd name="T60" fmla="*/ 24 w 41"/>
              <a:gd name="T61" fmla="*/ 33 h 41"/>
              <a:gd name="T62" fmla="*/ 30 w 41"/>
              <a:gd name="T63" fmla="*/ 16 h 41"/>
              <a:gd name="T64" fmla="*/ 28 w 41"/>
              <a:gd name="T65" fmla="*/ 13 h 41"/>
              <a:gd name="T66" fmla="*/ 26 w 41"/>
              <a:gd name="T67" fmla="*/ 13 h 41"/>
              <a:gd name="T68" fmla="*/ 25 w 41"/>
              <a:gd name="T69" fmla="*/ 14 h 41"/>
              <a:gd name="T70" fmla="*/ 28 w 41"/>
              <a:gd name="T71" fmla="*/ 15 h 41"/>
              <a:gd name="T72" fmla="*/ 33 w 41"/>
              <a:gd name="T73" fmla="*/ 31 h 41"/>
              <a:gd name="T74" fmla="*/ 31 w 41"/>
              <a:gd name="T75" fmla="*/ 34 h 41"/>
              <a:gd name="T76" fmla="*/ 28 w 41"/>
              <a:gd name="T77" fmla="*/ 28 h 41"/>
              <a:gd name="T78" fmla="*/ 33 w 41"/>
              <a:gd name="T79" fmla="*/ 25 h 41"/>
              <a:gd name="T80" fmla="*/ 30 w 41"/>
              <a:gd name="T81" fmla="*/ 30 h 41"/>
              <a:gd name="T82" fmla="*/ 31 w 41"/>
              <a:gd name="T83" fmla="*/ 32 h 41"/>
              <a:gd name="T84" fmla="*/ 32 w 41"/>
              <a:gd name="T85" fmla="*/ 28 h 41"/>
              <a:gd name="T86" fmla="*/ 30 w 41"/>
              <a:gd name="T87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lnTo>
                  <a:pt x="41" y="33"/>
                </a:lnTo>
                <a:close/>
                <a:moveTo>
                  <a:pt x="35" y="21"/>
                </a:moveTo>
                <a:cubicBezTo>
                  <a:pt x="35" y="19"/>
                  <a:pt x="33" y="18"/>
                  <a:pt x="32" y="18"/>
                </a:cubicBezTo>
                <a:cubicBezTo>
                  <a:pt x="28" y="18"/>
                  <a:pt x="24" y="18"/>
                  <a:pt x="21" y="18"/>
                </a:cubicBezTo>
                <a:cubicBezTo>
                  <a:pt x="17" y="18"/>
                  <a:pt x="13" y="18"/>
                  <a:pt x="10" y="18"/>
                </a:cubicBezTo>
                <a:cubicBezTo>
                  <a:pt x="8" y="18"/>
                  <a:pt x="7" y="19"/>
                  <a:pt x="7" y="21"/>
                </a:cubicBezTo>
                <a:cubicBezTo>
                  <a:pt x="6" y="23"/>
                  <a:pt x="6" y="25"/>
                  <a:pt x="6" y="28"/>
                </a:cubicBezTo>
                <a:cubicBezTo>
                  <a:pt x="6" y="30"/>
                  <a:pt x="6" y="32"/>
                  <a:pt x="7" y="35"/>
                </a:cubicBezTo>
                <a:cubicBezTo>
                  <a:pt x="7" y="36"/>
                  <a:pt x="8" y="37"/>
                  <a:pt x="10" y="38"/>
                </a:cubicBezTo>
                <a:cubicBezTo>
                  <a:pt x="13" y="38"/>
                  <a:pt x="17" y="38"/>
                  <a:pt x="21" y="38"/>
                </a:cubicBezTo>
                <a:cubicBezTo>
                  <a:pt x="24" y="38"/>
                  <a:pt x="28" y="38"/>
                  <a:pt x="32" y="38"/>
                </a:cubicBezTo>
                <a:cubicBezTo>
                  <a:pt x="33" y="37"/>
                  <a:pt x="35" y="36"/>
                  <a:pt x="35" y="35"/>
                </a:cubicBezTo>
                <a:cubicBezTo>
                  <a:pt x="36" y="32"/>
                  <a:pt x="36" y="30"/>
                  <a:pt x="36" y="28"/>
                </a:cubicBezTo>
                <a:cubicBezTo>
                  <a:pt x="36" y="25"/>
                  <a:pt x="36" y="23"/>
                  <a:pt x="35" y="21"/>
                </a:cubicBezTo>
                <a:close/>
                <a:moveTo>
                  <a:pt x="14" y="23"/>
                </a:moveTo>
                <a:cubicBezTo>
                  <a:pt x="12" y="23"/>
                  <a:pt x="12" y="23"/>
                  <a:pt x="12" y="23"/>
                </a:cubicBezTo>
                <a:cubicBezTo>
                  <a:pt x="12" y="34"/>
                  <a:pt x="12" y="34"/>
                  <a:pt x="12" y="34"/>
                </a:cubicBezTo>
                <a:cubicBezTo>
                  <a:pt x="10" y="34"/>
                  <a:pt x="10" y="34"/>
                  <a:pt x="10" y="34"/>
                </a:cubicBezTo>
                <a:cubicBezTo>
                  <a:pt x="10" y="23"/>
                  <a:pt x="10" y="23"/>
                  <a:pt x="10" y="23"/>
                </a:cubicBezTo>
                <a:cubicBezTo>
                  <a:pt x="8" y="23"/>
                  <a:pt x="8" y="23"/>
                  <a:pt x="8" y="23"/>
                </a:cubicBezTo>
                <a:cubicBezTo>
                  <a:pt x="8" y="21"/>
                  <a:pt x="8" y="21"/>
                  <a:pt x="8" y="21"/>
                </a:cubicBezTo>
                <a:cubicBezTo>
                  <a:pt x="14" y="21"/>
                  <a:pt x="14" y="21"/>
                  <a:pt x="14" y="21"/>
                </a:cubicBezTo>
                <a:lnTo>
                  <a:pt x="14" y="23"/>
                </a:lnTo>
                <a:close/>
                <a:moveTo>
                  <a:pt x="18" y="2"/>
                </a:moveTo>
                <a:cubicBezTo>
                  <a:pt x="16" y="2"/>
                  <a:pt x="16" y="2"/>
                  <a:pt x="16" y="2"/>
                </a:cubicBezTo>
                <a:cubicBezTo>
                  <a:pt x="14" y="8"/>
                  <a:pt x="14" y="8"/>
                  <a:pt x="14" y="8"/>
                </a:cubicBezTo>
                <a:cubicBezTo>
                  <a:pt x="13" y="2"/>
                  <a:pt x="13" y="2"/>
                  <a:pt x="13" y="2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4"/>
                  <a:pt x="12" y="5"/>
                  <a:pt x="12" y="6"/>
                </a:cubicBezTo>
                <a:cubicBezTo>
                  <a:pt x="13" y="8"/>
                  <a:pt x="13" y="9"/>
                  <a:pt x="13" y="10"/>
                </a:cubicBezTo>
                <a:cubicBezTo>
                  <a:pt x="13" y="16"/>
                  <a:pt x="13" y="16"/>
                  <a:pt x="13" y="16"/>
                </a:cubicBezTo>
                <a:cubicBezTo>
                  <a:pt x="15" y="16"/>
                  <a:pt x="15" y="16"/>
                  <a:pt x="15" y="16"/>
                </a:cubicBezTo>
                <a:cubicBezTo>
                  <a:pt x="15" y="10"/>
                  <a:pt x="15" y="10"/>
                  <a:pt x="15" y="10"/>
                </a:cubicBezTo>
                <a:lnTo>
                  <a:pt x="18" y="2"/>
                </a:lnTo>
                <a:close/>
                <a:moveTo>
                  <a:pt x="20" y="34"/>
                </a:moveTo>
                <a:cubicBezTo>
                  <a:pt x="18" y="34"/>
                  <a:pt x="18" y="34"/>
                  <a:pt x="18" y="34"/>
                </a:cubicBezTo>
                <a:cubicBezTo>
                  <a:pt x="18" y="33"/>
                  <a:pt x="18" y="33"/>
                  <a:pt x="18" y="33"/>
                </a:cubicBezTo>
                <a:cubicBezTo>
                  <a:pt x="17" y="34"/>
                  <a:pt x="17" y="34"/>
                  <a:pt x="16" y="34"/>
                </a:cubicBezTo>
                <a:cubicBezTo>
                  <a:pt x="15" y="34"/>
                  <a:pt x="15" y="34"/>
                  <a:pt x="15" y="34"/>
                </a:cubicBezTo>
                <a:cubicBezTo>
                  <a:pt x="15" y="33"/>
                  <a:pt x="15" y="33"/>
                  <a:pt x="15" y="32"/>
                </a:cubicBezTo>
                <a:cubicBezTo>
                  <a:pt x="15" y="24"/>
                  <a:pt x="15" y="24"/>
                  <a:pt x="15" y="24"/>
                </a:cubicBezTo>
                <a:cubicBezTo>
                  <a:pt x="17" y="24"/>
                  <a:pt x="17" y="24"/>
                  <a:pt x="17" y="24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3"/>
                  <a:pt x="18" y="32"/>
                  <a:pt x="18" y="32"/>
                </a:cubicBezTo>
                <a:cubicBezTo>
                  <a:pt x="18" y="24"/>
                  <a:pt x="18" y="24"/>
                  <a:pt x="18" y="24"/>
                </a:cubicBezTo>
                <a:cubicBezTo>
                  <a:pt x="20" y="24"/>
                  <a:pt x="20" y="24"/>
                  <a:pt x="20" y="24"/>
                </a:cubicBezTo>
                <a:lnTo>
                  <a:pt x="20" y="34"/>
                </a:lnTo>
                <a:close/>
                <a:moveTo>
                  <a:pt x="23" y="9"/>
                </a:moveTo>
                <a:cubicBezTo>
                  <a:pt x="23" y="8"/>
                  <a:pt x="23" y="7"/>
                  <a:pt x="22" y="7"/>
                </a:cubicBezTo>
                <a:cubicBezTo>
                  <a:pt x="22" y="6"/>
                  <a:pt x="21" y="6"/>
                  <a:pt x="20" y="6"/>
                </a:cubicBezTo>
                <a:cubicBezTo>
                  <a:pt x="19" y="6"/>
                  <a:pt x="19" y="6"/>
                  <a:pt x="18" y="7"/>
                </a:cubicBezTo>
                <a:cubicBezTo>
                  <a:pt x="18" y="7"/>
                  <a:pt x="18" y="8"/>
                  <a:pt x="18" y="9"/>
                </a:cubicBezTo>
                <a:cubicBezTo>
                  <a:pt x="18" y="12"/>
                  <a:pt x="18" y="12"/>
                  <a:pt x="18" y="12"/>
                </a:cubicBezTo>
                <a:cubicBezTo>
                  <a:pt x="18" y="14"/>
                  <a:pt x="18" y="14"/>
                  <a:pt x="18" y="15"/>
                </a:cubicBezTo>
                <a:cubicBezTo>
                  <a:pt x="19" y="15"/>
                  <a:pt x="19" y="16"/>
                  <a:pt x="20" y="16"/>
                </a:cubicBezTo>
                <a:cubicBezTo>
                  <a:pt x="21" y="16"/>
                  <a:pt x="22" y="15"/>
                  <a:pt x="22" y="15"/>
                </a:cubicBezTo>
                <a:cubicBezTo>
                  <a:pt x="23" y="14"/>
                  <a:pt x="23" y="14"/>
                  <a:pt x="23" y="12"/>
                </a:cubicBezTo>
                <a:lnTo>
                  <a:pt x="23" y="9"/>
                </a:lnTo>
                <a:close/>
                <a:moveTo>
                  <a:pt x="21" y="13"/>
                </a:moveTo>
                <a:cubicBezTo>
                  <a:pt x="21" y="14"/>
                  <a:pt x="21" y="14"/>
                  <a:pt x="20" y="14"/>
                </a:cubicBezTo>
                <a:cubicBezTo>
                  <a:pt x="20" y="14"/>
                  <a:pt x="20" y="14"/>
                  <a:pt x="20" y="13"/>
                </a:cubicBezTo>
                <a:cubicBezTo>
                  <a:pt x="20" y="9"/>
                  <a:pt x="20" y="9"/>
                  <a:pt x="20" y="9"/>
                </a:cubicBezTo>
                <a:cubicBezTo>
                  <a:pt x="20" y="8"/>
                  <a:pt x="20" y="7"/>
                  <a:pt x="20" y="7"/>
                </a:cubicBezTo>
                <a:cubicBezTo>
                  <a:pt x="21" y="7"/>
                  <a:pt x="21" y="8"/>
                  <a:pt x="21" y="9"/>
                </a:cubicBezTo>
                <a:lnTo>
                  <a:pt x="21" y="13"/>
                </a:lnTo>
                <a:close/>
                <a:moveTo>
                  <a:pt x="27" y="31"/>
                </a:moveTo>
                <a:cubicBezTo>
                  <a:pt x="27" y="32"/>
                  <a:pt x="27" y="33"/>
                  <a:pt x="26" y="33"/>
                </a:cubicBezTo>
                <a:cubicBezTo>
                  <a:pt x="26" y="34"/>
                  <a:pt x="26" y="34"/>
                  <a:pt x="25" y="34"/>
                </a:cubicBezTo>
                <a:cubicBezTo>
                  <a:pt x="24" y="34"/>
                  <a:pt x="24" y="34"/>
                  <a:pt x="23" y="33"/>
                </a:cubicBezTo>
                <a:cubicBezTo>
                  <a:pt x="23" y="34"/>
                  <a:pt x="23" y="34"/>
                  <a:pt x="23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1" y="21"/>
                  <a:pt x="21" y="21"/>
                  <a:pt x="21" y="21"/>
                </a:cubicBezTo>
                <a:cubicBezTo>
                  <a:pt x="23" y="21"/>
                  <a:pt x="23" y="21"/>
                  <a:pt x="23" y="21"/>
                </a:cubicBezTo>
                <a:cubicBezTo>
                  <a:pt x="23" y="25"/>
                  <a:pt x="23" y="25"/>
                  <a:pt x="23" y="25"/>
                </a:cubicBezTo>
                <a:cubicBezTo>
                  <a:pt x="24" y="25"/>
                  <a:pt x="24" y="24"/>
                  <a:pt x="25" y="24"/>
                </a:cubicBezTo>
                <a:cubicBezTo>
                  <a:pt x="26" y="24"/>
                  <a:pt x="26" y="25"/>
                  <a:pt x="26" y="25"/>
                </a:cubicBezTo>
                <a:cubicBezTo>
                  <a:pt x="27" y="26"/>
                  <a:pt x="27" y="26"/>
                  <a:pt x="27" y="27"/>
                </a:cubicBezTo>
                <a:lnTo>
                  <a:pt x="27" y="31"/>
                </a:lnTo>
                <a:close/>
                <a:moveTo>
                  <a:pt x="25" y="27"/>
                </a:moveTo>
                <a:cubicBezTo>
                  <a:pt x="25" y="26"/>
                  <a:pt x="25" y="26"/>
                  <a:pt x="24" y="26"/>
                </a:cubicBezTo>
                <a:cubicBezTo>
                  <a:pt x="24" y="26"/>
                  <a:pt x="23" y="26"/>
                  <a:pt x="23" y="26"/>
                </a:cubicBezTo>
                <a:cubicBezTo>
                  <a:pt x="23" y="32"/>
                  <a:pt x="23" y="32"/>
                  <a:pt x="23" y="32"/>
                </a:cubicBezTo>
                <a:cubicBezTo>
                  <a:pt x="23" y="33"/>
                  <a:pt x="24" y="33"/>
                  <a:pt x="24" y="33"/>
                </a:cubicBezTo>
                <a:cubicBezTo>
                  <a:pt x="25" y="33"/>
                  <a:pt x="25" y="32"/>
                  <a:pt x="25" y="31"/>
                </a:cubicBezTo>
                <a:lnTo>
                  <a:pt x="25" y="27"/>
                </a:lnTo>
                <a:close/>
                <a:moveTo>
                  <a:pt x="30" y="16"/>
                </a:moveTo>
                <a:cubicBezTo>
                  <a:pt x="30" y="6"/>
                  <a:pt x="30" y="6"/>
                  <a:pt x="30" y="6"/>
                </a:cubicBezTo>
                <a:cubicBezTo>
                  <a:pt x="28" y="6"/>
                  <a:pt x="28" y="6"/>
                  <a:pt x="28" y="6"/>
                </a:cubicBezTo>
                <a:cubicBezTo>
                  <a:pt x="28" y="13"/>
                  <a:pt x="28" y="13"/>
                  <a:pt x="28" y="13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6" y="14"/>
                  <a:pt x="26" y="14"/>
                </a:cubicBezTo>
                <a:cubicBezTo>
                  <a:pt x="26" y="14"/>
                  <a:pt x="26" y="14"/>
                  <a:pt x="26" y="13"/>
                </a:cubicBezTo>
                <a:cubicBezTo>
                  <a:pt x="26" y="6"/>
                  <a:pt x="26" y="6"/>
                  <a:pt x="26" y="6"/>
                </a:cubicBezTo>
                <a:cubicBezTo>
                  <a:pt x="25" y="6"/>
                  <a:pt x="25" y="6"/>
                  <a:pt x="25" y="6"/>
                </a:cubicBezTo>
                <a:cubicBezTo>
                  <a:pt x="25" y="14"/>
                  <a:pt x="25" y="14"/>
                  <a:pt x="25" y="14"/>
                </a:cubicBezTo>
                <a:cubicBezTo>
                  <a:pt x="25" y="14"/>
                  <a:pt x="25" y="15"/>
                  <a:pt x="25" y="15"/>
                </a:cubicBezTo>
                <a:cubicBezTo>
                  <a:pt x="25" y="16"/>
                  <a:pt x="25" y="16"/>
                  <a:pt x="26" y="16"/>
                </a:cubicBezTo>
                <a:cubicBezTo>
                  <a:pt x="27" y="16"/>
                  <a:pt x="27" y="15"/>
                  <a:pt x="28" y="15"/>
                </a:cubicBezTo>
                <a:cubicBezTo>
                  <a:pt x="28" y="16"/>
                  <a:pt x="28" y="16"/>
                  <a:pt x="28" y="16"/>
                </a:cubicBezTo>
                <a:lnTo>
                  <a:pt x="30" y="16"/>
                </a:lnTo>
                <a:close/>
                <a:moveTo>
                  <a:pt x="33" y="31"/>
                </a:moveTo>
                <a:cubicBezTo>
                  <a:pt x="33" y="32"/>
                  <a:pt x="33" y="32"/>
                  <a:pt x="33" y="32"/>
                </a:cubicBezTo>
                <a:cubicBezTo>
                  <a:pt x="33" y="33"/>
                  <a:pt x="33" y="33"/>
                  <a:pt x="33" y="33"/>
                </a:cubicBezTo>
                <a:cubicBezTo>
                  <a:pt x="32" y="34"/>
                  <a:pt x="32" y="34"/>
                  <a:pt x="31" y="34"/>
                </a:cubicBezTo>
                <a:cubicBezTo>
                  <a:pt x="30" y="34"/>
                  <a:pt x="29" y="34"/>
                  <a:pt x="29" y="33"/>
                </a:cubicBezTo>
                <a:cubicBezTo>
                  <a:pt x="28" y="33"/>
                  <a:pt x="28" y="32"/>
                  <a:pt x="28" y="31"/>
                </a:cubicBezTo>
                <a:cubicBezTo>
                  <a:pt x="28" y="28"/>
                  <a:pt x="28" y="28"/>
                  <a:pt x="28" y="28"/>
                </a:cubicBezTo>
                <a:cubicBezTo>
                  <a:pt x="28" y="26"/>
                  <a:pt x="28" y="26"/>
                  <a:pt x="29" y="25"/>
                </a:cubicBezTo>
                <a:cubicBezTo>
                  <a:pt x="29" y="25"/>
                  <a:pt x="30" y="24"/>
                  <a:pt x="31" y="24"/>
                </a:cubicBezTo>
                <a:cubicBezTo>
                  <a:pt x="32" y="24"/>
                  <a:pt x="32" y="25"/>
                  <a:pt x="33" y="25"/>
                </a:cubicBezTo>
                <a:cubicBezTo>
                  <a:pt x="33" y="26"/>
                  <a:pt x="33" y="26"/>
                  <a:pt x="33" y="28"/>
                </a:cubicBezTo>
                <a:cubicBezTo>
                  <a:pt x="33" y="30"/>
                  <a:pt x="33" y="30"/>
                  <a:pt x="33" y="30"/>
                </a:cubicBezTo>
                <a:cubicBezTo>
                  <a:pt x="30" y="30"/>
                  <a:pt x="30" y="30"/>
                  <a:pt x="30" y="30"/>
                </a:cubicBezTo>
                <a:cubicBezTo>
                  <a:pt x="30" y="31"/>
                  <a:pt x="30" y="31"/>
                  <a:pt x="30" y="31"/>
                </a:cubicBezTo>
                <a:cubicBezTo>
                  <a:pt x="30" y="32"/>
                  <a:pt x="30" y="33"/>
                  <a:pt x="31" y="33"/>
                </a:cubicBezTo>
                <a:cubicBezTo>
                  <a:pt x="31" y="33"/>
                  <a:pt x="31" y="32"/>
                  <a:pt x="31" y="32"/>
                </a:cubicBezTo>
                <a:cubicBezTo>
                  <a:pt x="31" y="32"/>
                  <a:pt x="32" y="31"/>
                  <a:pt x="32" y="31"/>
                </a:cubicBezTo>
                <a:cubicBezTo>
                  <a:pt x="33" y="31"/>
                  <a:pt x="33" y="31"/>
                  <a:pt x="33" y="31"/>
                </a:cubicBezTo>
                <a:close/>
                <a:moveTo>
                  <a:pt x="32" y="28"/>
                </a:moveTo>
                <a:cubicBezTo>
                  <a:pt x="32" y="27"/>
                  <a:pt x="32" y="27"/>
                  <a:pt x="32" y="27"/>
                </a:cubicBezTo>
                <a:cubicBezTo>
                  <a:pt x="32" y="26"/>
                  <a:pt x="31" y="26"/>
                  <a:pt x="31" y="26"/>
                </a:cubicBezTo>
                <a:cubicBezTo>
                  <a:pt x="30" y="26"/>
                  <a:pt x="30" y="26"/>
                  <a:pt x="30" y="27"/>
                </a:cubicBezTo>
                <a:cubicBezTo>
                  <a:pt x="30" y="28"/>
                  <a:pt x="30" y="28"/>
                  <a:pt x="30" y="28"/>
                </a:cubicBezTo>
                <a:lnTo>
                  <a:pt x="32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5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/>
          <a:lstStyle/>
          <a:p>
            <a:r>
              <a:rPr lang="en-US" dirty="0" smtClean="0"/>
              <a:t>Sandrelena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reeform 220"/>
          <p:cNvSpPr>
            <a:spLocks noEditPoints="1"/>
          </p:cNvSpPr>
          <p:nvPr/>
        </p:nvSpPr>
        <p:spPr bwMode="auto">
          <a:xfrm>
            <a:off x="3096419" y="3041911"/>
            <a:ext cx="1170940" cy="774175"/>
          </a:xfrm>
          <a:custGeom>
            <a:avLst/>
            <a:gdLst>
              <a:gd name="T0" fmla="*/ 51 w 51"/>
              <a:gd name="T1" fmla="*/ 29 h 34"/>
              <a:gd name="T2" fmla="*/ 51 w 51"/>
              <a:gd name="T3" fmla="*/ 31 h 34"/>
              <a:gd name="T4" fmla="*/ 47 w 51"/>
              <a:gd name="T5" fmla="*/ 34 h 34"/>
              <a:gd name="T6" fmla="*/ 4 w 51"/>
              <a:gd name="T7" fmla="*/ 34 h 34"/>
              <a:gd name="T8" fmla="*/ 0 w 51"/>
              <a:gd name="T9" fmla="*/ 31 h 34"/>
              <a:gd name="T10" fmla="*/ 0 w 51"/>
              <a:gd name="T11" fmla="*/ 29 h 34"/>
              <a:gd name="T12" fmla="*/ 4 w 51"/>
              <a:gd name="T13" fmla="*/ 29 h 34"/>
              <a:gd name="T14" fmla="*/ 47 w 51"/>
              <a:gd name="T15" fmla="*/ 29 h 34"/>
              <a:gd name="T16" fmla="*/ 51 w 51"/>
              <a:gd name="T17" fmla="*/ 29 h 34"/>
              <a:gd name="T18" fmla="*/ 7 w 51"/>
              <a:gd name="T19" fmla="*/ 23 h 34"/>
              <a:gd name="T20" fmla="*/ 7 w 51"/>
              <a:gd name="T21" fmla="*/ 4 h 34"/>
              <a:gd name="T22" fmla="*/ 11 w 51"/>
              <a:gd name="T23" fmla="*/ 0 h 34"/>
              <a:gd name="T24" fmla="*/ 40 w 51"/>
              <a:gd name="T25" fmla="*/ 0 h 34"/>
              <a:gd name="T26" fmla="*/ 45 w 51"/>
              <a:gd name="T27" fmla="*/ 4 h 34"/>
              <a:gd name="T28" fmla="*/ 45 w 51"/>
              <a:gd name="T29" fmla="*/ 23 h 34"/>
              <a:gd name="T30" fmla="*/ 40 w 51"/>
              <a:gd name="T31" fmla="*/ 27 h 34"/>
              <a:gd name="T32" fmla="*/ 11 w 51"/>
              <a:gd name="T33" fmla="*/ 27 h 34"/>
              <a:gd name="T34" fmla="*/ 7 w 51"/>
              <a:gd name="T35" fmla="*/ 23 h 34"/>
              <a:gd name="T36" fmla="*/ 10 w 51"/>
              <a:gd name="T37" fmla="*/ 23 h 34"/>
              <a:gd name="T38" fmla="*/ 11 w 51"/>
              <a:gd name="T39" fmla="*/ 24 h 34"/>
              <a:gd name="T40" fmla="*/ 40 w 51"/>
              <a:gd name="T41" fmla="*/ 24 h 34"/>
              <a:gd name="T42" fmla="*/ 41 w 51"/>
              <a:gd name="T43" fmla="*/ 23 h 34"/>
              <a:gd name="T44" fmla="*/ 41 w 51"/>
              <a:gd name="T45" fmla="*/ 4 h 34"/>
              <a:gd name="T46" fmla="*/ 40 w 51"/>
              <a:gd name="T47" fmla="*/ 3 h 34"/>
              <a:gd name="T48" fmla="*/ 11 w 51"/>
              <a:gd name="T49" fmla="*/ 3 h 34"/>
              <a:gd name="T50" fmla="*/ 10 w 51"/>
              <a:gd name="T51" fmla="*/ 4 h 34"/>
              <a:gd name="T52" fmla="*/ 10 w 51"/>
              <a:gd name="T53" fmla="*/ 23 h 34"/>
              <a:gd name="T54" fmla="*/ 28 w 51"/>
              <a:gd name="T55" fmla="*/ 31 h 34"/>
              <a:gd name="T56" fmla="*/ 28 w 51"/>
              <a:gd name="T57" fmla="*/ 31 h 34"/>
              <a:gd name="T58" fmla="*/ 24 w 51"/>
              <a:gd name="T59" fmla="*/ 31 h 34"/>
              <a:gd name="T60" fmla="*/ 23 w 51"/>
              <a:gd name="T61" fmla="*/ 31 h 34"/>
              <a:gd name="T62" fmla="*/ 24 w 51"/>
              <a:gd name="T63" fmla="*/ 31 h 34"/>
              <a:gd name="T64" fmla="*/ 28 w 51"/>
              <a:gd name="T65" fmla="*/ 31 h 34"/>
              <a:gd name="T66" fmla="*/ 28 w 51"/>
              <a:gd name="T67" fmla="*/ 31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51" h="34">
                <a:moveTo>
                  <a:pt x="51" y="29"/>
                </a:moveTo>
                <a:cubicBezTo>
                  <a:pt x="51" y="31"/>
                  <a:pt x="51" y="31"/>
                  <a:pt x="51" y="31"/>
                </a:cubicBezTo>
                <a:cubicBezTo>
                  <a:pt x="51" y="33"/>
                  <a:pt x="49" y="34"/>
                  <a:pt x="4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3"/>
                  <a:pt x="0" y="31"/>
                </a:cubicBezTo>
                <a:cubicBezTo>
                  <a:pt x="0" y="29"/>
                  <a:pt x="0" y="29"/>
                  <a:pt x="0" y="29"/>
                </a:cubicBezTo>
                <a:cubicBezTo>
                  <a:pt x="4" y="29"/>
                  <a:pt x="4" y="29"/>
                  <a:pt x="4" y="29"/>
                </a:cubicBezTo>
                <a:cubicBezTo>
                  <a:pt x="47" y="29"/>
                  <a:pt x="47" y="29"/>
                  <a:pt x="47" y="29"/>
                </a:cubicBezTo>
                <a:lnTo>
                  <a:pt x="51" y="29"/>
                </a:lnTo>
                <a:close/>
                <a:moveTo>
                  <a:pt x="7" y="23"/>
                </a:move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3" y="0"/>
                  <a:pt x="45" y="2"/>
                  <a:pt x="45" y="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5"/>
                  <a:pt x="43" y="27"/>
                  <a:pt x="40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9" y="27"/>
                  <a:pt x="7" y="25"/>
                  <a:pt x="7" y="23"/>
                </a:cubicBezTo>
                <a:close/>
                <a:moveTo>
                  <a:pt x="10" y="23"/>
                </a:moveTo>
                <a:cubicBezTo>
                  <a:pt x="10" y="23"/>
                  <a:pt x="11" y="24"/>
                  <a:pt x="1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1" y="24"/>
                  <a:pt x="41" y="23"/>
                  <a:pt x="41" y="23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3"/>
                  <a:pt x="41" y="3"/>
                  <a:pt x="40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3"/>
                  <a:pt x="10" y="4"/>
                </a:cubicBezTo>
                <a:lnTo>
                  <a:pt x="10" y="23"/>
                </a:lnTo>
                <a:close/>
                <a:moveTo>
                  <a:pt x="28" y="31"/>
                </a:moveTo>
                <a:cubicBezTo>
                  <a:pt x="28" y="31"/>
                  <a:pt x="28" y="31"/>
                  <a:pt x="28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23" y="31"/>
                  <a:pt x="23" y="31"/>
                  <a:pt x="24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1"/>
                  <a:pt x="28" y="31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051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smtClean="0"/>
              <a:t>Sandrelen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6095999" y="2265218"/>
            <a:ext cx="5638800" cy="323850"/>
          </a:xfrm>
        </p:spPr>
        <p:txBody>
          <a:bodyPr/>
          <a:lstStyle/>
          <a:p>
            <a:r>
              <a:rPr lang="es-ES" sz="2800" dirty="0" smtClean="0"/>
              <a:t>Plataforma académica</a:t>
            </a:r>
            <a:endParaRPr lang="en-US" sz="2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095999" y="2852307"/>
            <a:ext cx="5638800" cy="2135329"/>
          </a:xfrm>
        </p:spPr>
        <p:txBody>
          <a:bodyPr>
            <a:noAutofit/>
          </a:bodyPr>
          <a:lstStyle/>
          <a:p>
            <a:r>
              <a:rPr lang="es-ES" sz="1600" dirty="0" smtClean="0"/>
              <a:t>Es una h</a:t>
            </a:r>
            <a:r>
              <a:rPr lang="es-NI" sz="1600" dirty="0" smtClean="0"/>
              <a:t>erramienta </a:t>
            </a:r>
            <a:r>
              <a:rPr lang="es-NI" sz="1600" dirty="0"/>
              <a:t>de gestión educativa ideada para cualquier organización que incursione en el ámbito educacional y es tiene la capacidad de adaptarse a distintas circunstancias, siempre delimitada por la educación.</a:t>
            </a:r>
            <a:r>
              <a:rPr lang="en-US" sz="1600" dirty="0"/>
              <a:t> 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reeform 203"/>
          <p:cNvSpPr>
            <a:spLocks noEditPoints="1"/>
          </p:cNvSpPr>
          <p:nvPr/>
        </p:nvSpPr>
        <p:spPr bwMode="auto">
          <a:xfrm>
            <a:off x="1311816" y="2408959"/>
            <a:ext cx="3361990" cy="2218460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706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/>
          <a:lstStyle/>
          <a:p>
            <a:r>
              <a:rPr lang="en-US" dirty="0" err="1" smtClean="0"/>
              <a:t>Requerimient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320"/>
          <p:cNvSpPr>
            <a:spLocks noChangeAspect="1" noEditPoints="1"/>
          </p:cNvSpPr>
          <p:nvPr/>
        </p:nvSpPr>
        <p:spPr bwMode="auto">
          <a:xfrm>
            <a:off x="2935460" y="3033708"/>
            <a:ext cx="777240" cy="777240"/>
          </a:xfrm>
          <a:custGeom>
            <a:avLst/>
            <a:gdLst>
              <a:gd name="T0" fmla="*/ 8 w 44"/>
              <a:gd name="T1" fmla="*/ 43 h 44"/>
              <a:gd name="T2" fmla="*/ 6 w 44"/>
              <a:gd name="T3" fmla="*/ 44 h 44"/>
              <a:gd name="T4" fmla="*/ 4 w 44"/>
              <a:gd name="T5" fmla="*/ 43 h 44"/>
              <a:gd name="T6" fmla="*/ 1 w 44"/>
              <a:gd name="T7" fmla="*/ 40 h 44"/>
              <a:gd name="T8" fmla="*/ 0 w 44"/>
              <a:gd name="T9" fmla="*/ 37 h 44"/>
              <a:gd name="T10" fmla="*/ 1 w 44"/>
              <a:gd name="T11" fmla="*/ 35 h 44"/>
              <a:gd name="T12" fmla="*/ 19 w 44"/>
              <a:gd name="T13" fmla="*/ 17 h 44"/>
              <a:gd name="T14" fmla="*/ 27 w 44"/>
              <a:gd name="T15" fmla="*/ 24 h 44"/>
              <a:gd name="T16" fmla="*/ 8 w 44"/>
              <a:gd name="T17" fmla="*/ 43 h 44"/>
              <a:gd name="T18" fmla="*/ 8 w 44"/>
              <a:gd name="T19" fmla="*/ 34 h 44"/>
              <a:gd name="T20" fmla="*/ 6 w 44"/>
              <a:gd name="T21" fmla="*/ 36 h 44"/>
              <a:gd name="T22" fmla="*/ 8 w 44"/>
              <a:gd name="T23" fmla="*/ 37 h 44"/>
              <a:gd name="T24" fmla="*/ 9 w 44"/>
              <a:gd name="T25" fmla="*/ 36 h 44"/>
              <a:gd name="T26" fmla="*/ 8 w 44"/>
              <a:gd name="T27" fmla="*/ 34 h 44"/>
              <a:gd name="T28" fmla="*/ 43 w 44"/>
              <a:gd name="T29" fmla="*/ 16 h 44"/>
              <a:gd name="T30" fmla="*/ 32 w 44"/>
              <a:gd name="T31" fmla="*/ 24 h 44"/>
              <a:gd name="T32" fmla="*/ 20 w 44"/>
              <a:gd name="T33" fmla="*/ 12 h 44"/>
              <a:gd name="T34" fmla="*/ 32 w 44"/>
              <a:gd name="T35" fmla="*/ 0 h 44"/>
              <a:gd name="T36" fmla="*/ 38 w 44"/>
              <a:gd name="T37" fmla="*/ 1 h 44"/>
              <a:gd name="T38" fmla="*/ 38 w 44"/>
              <a:gd name="T39" fmla="*/ 2 h 44"/>
              <a:gd name="T40" fmla="*/ 38 w 44"/>
              <a:gd name="T41" fmla="*/ 3 h 44"/>
              <a:gd name="T42" fmla="*/ 30 w 44"/>
              <a:gd name="T43" fmla="*/ 7 h 44"/>
              <a:gd name="T44" fmla="*/ 30 w 44"/>
              <a:gd name="T45" fmla="*/ 13 h 44"/>
              <a:gd name="T46" fmla="*/ 35 w 44"/>
              <a:gd name="T47" fmla="*/ 16 h 44"/>
              <a:gd name="T48" fmla="*/ 43 w 44"/>
              <a:gd name="T49" fmla="*/ 12 h 44"/>
              <a:gd name="T50" fmla="*/ 44 w 44"/>
              <a:gd name="T51" fmla="*/ 13 h 44"/>
              <a:gd name="T52" fmla="*/ 43 w 44"/>
              <a:gd name="T53" fmla="*/ 1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4" h="44">
                <a:moveTo>
                  <a:pt x="8" y="43"/>
                </a:moveTo>
                <a:cubicBezTo>
                  <a:pt x="8" y="43"/>
                  <a:pt x="7" y="44"/>
                  <a:pt x="6" y="44"/>
                </a:cubicBezTo>
                <a:cubicBezTo>
                  <a:pt x="5" y="44"/>
                  <a:pt x="4" y="43"/>
                  <a:pt x="4" y="43"/>
                </a:cubicBezTo>
                <a:cubicBezTo>
                  <a:pt x="1" y="40"/>
                  <a:pt x="1" y="40"/>
                  <a:pt x="1" y="40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37"/>
                  <a:pt x="0" y="36"/>
                  <a:pt x="1" y="35"/>
                </a:cubicBezTo>
                <a:cubicBezTo>
                  <a:pt x="19" y="17"/>
                  <a:pt x="19" y="17"/>
                  <a:pt x="19" y="17"/>
                </a:cubicBezTo>
                <a:cubicBezTo>
                  <a:pt x="20" y="20"/>
                  <a:pt x="23" y="23"/>
                  <a:pt x="27" y="24"/>
                </a:cubicBezTo>
                <a:lnTo>
                  <a:pt x="8" y="43"/>
                </a:lnTo>
                <a:close/>
                <a:moveTo>
                  <a:pt x="8" y="34"/>
                </a:moveTo>
                <a:cubicBezTo>
                  <a:pt x="7" y="34"/>
                  <a:pt x="6" y="35"/>
                  <a:pt x="6" y="36"/>
                </a:cubicBezTo>
                <a:cubicBezTo>
                  <a:pt x="6" y="37"/>
                  <a:pt x="7" y="37"/>
                  <a:pt x="8" y="37"/>
                </a:cubicBezTo>
                <a:cubicBezTo>
                  <a:pt x="9" y="37"/>
                  <a:pt x="9" y="37"/>
                  <a:pt x="9" y="36"/>
                </a:cubicBezTo>
                <a:cubicBezTo>
                  <a:pt x="9" y="35"/>
                  <a:pt x="9" y="34"/>
                  <a:pt x="8" y="34"/>
                </a:cubicBezTo>
                <a:close/>
                <a:moveTo>
                  <a:pt x="43" y="16"/>
                </a:moveTo>
                <a:cubicBezTo>
                  <a:pt x="41" y="20"/>
                  <a:pt x="37" y="24"/>
                  <a:pt x="32" y="24"/>
                </a:cubicBezTo>
                <a:cubicBezTo>
                  <a:pt x="25" y="24"/>
                  <a:pt x="20" y="18"/>
                  <a:pt x="20" y="12"/>
                </a:cubicBezTo>
                <a:cubicBezTo>
                  <a:pt x="20" y="5"/>
                  <a:pt x="25" y="0"/>
                  <a:pt x="32" y="0"/>
                </a:cubicBezTo>
                <a:cubicBezTo>
                  <a:pt x="34" y="0"/>
                  <a:pt x="36" y="0"/>
                  <a:pt x="38" y="1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8" y="3"/>
                  <a:pt x="38" y="3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13"/>
                  <a:pt x="30" y="13"/>
                  <a:pt x="30" y="13"/>
                </a:cubicBezTo>
                <a:cubicBezTo>
                  <a:pt x="35" y="16"/>
                  <a:pt x="35" y="16"/>
                  <a:pt x="35" y="16"/>
                </a:cubicBezTo>
                <a:cubicBezTo>
                  <a:pt x="36" y="16"/>
                  <a:pt x="42" y="12"/>
                  <a:pt x="43" y="12"/>
                </a:cubicBezTo>
                <a:cubicBezTo>
                  <a:pt x="43" y="12"/>
                  <a:pt x="44" y="12"/>
                  <a:pt x="44" y="13"/>
                </a:cubicBezTo>
                <a:cubicBezTo>
                  <a:pt x="44" y="14"/>
                  <a:pt x="43" y="15"/>
                  <a:pt x="43" y="16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69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err="1" smtClean="0"/>
              <a:t>Requerimientos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776383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457199" y="1447800"/>
            <a:ext cx="5063068" cy="323850"/>
          </a:xfrm>
        </p:spPr>
        <p:txBody>
          <a:bodyPr/>
          <a:lstStyle/>
          <a:p>
            <a:r>
              <a:rPr lang="es-ES" sz="2800" dirty="0" smtClean="0"/>
              <a:t>Funcionales</a:t>
            </a:r>
            <a:endParaRPr lang="en-US" sz="2800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457199" y="2034889"/>
            <a:ext cx="5063068" cy="3908711"/>
          </a:xfrm>
        </p:spPr>
        <p:txBody>
          <a:bodyPr>
            <a:noAutofit/>
          </a:bodyPr>
          <a:lstStyle/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Entidades (Facultades, Carreras, Semestres, Asignaturas, Aulas, Horarios, Matrículas, Administradores, Profesores, Estudiantes)</a:t>
            </a:r>
            <a:endParaRPr lang="en-US" sz="1900" dirty="0"/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UAC – Control de Acceso a Usuarios (Roles y permisos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Módulos para cada tipo usuarios</a:t>
            </a:r>
          </a:p>
        </p:txBody>
      </p:sp>
      <p:sp>
        <p:nvSpPr>
          <p:cNvPr id="14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6671731" y="1447800"/>
            <a:ext cx="5063068" cy="323850"/>
          </a:xfrm>
        </p:spPr>
        <p:txBody>
          <a:bodyPr/>
          <a:lstStyle/>
          <a:p>
            <a:r>
              <a:rPr lang="es-ES" sz="2800" dirty="0" smtClean="0"/>
              <a:t>No funcionales</a:t>
            </a:r>
            <a:endParaRPr lang="en-US" sz="2800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671731" y="2034889"/>
            <a:ext cx="5063068" cy="3908711"/>
          </a:xfrm>
        </p:spPr>
        <p:txBody>
          <a:bodyPr>
            <a:noAutofit/>
          </a:bodyPr>
          <a:lstStyle/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Multiplataforma (IE, Safari, Chrome, Firefox</a:t>
            </a:r>
            <a:r>
              <a:rPr lang="is-IS" sz="1600" dirty="0" smtClean="0"/>
              <a:t>…</a:t>
            </a:r>
            <a:r>
              <a:rPr lang="es-ES" sz="1600" dirty="0" smtClean="0"/>
              <a:t>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Aplicación centralizada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Tecnologías Web de Microsoft (ASP.NET, C#, Azure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Tecnologías Externas (JQuery, Bootstrap)</a:t>
            </a:r>
            <a:endParaRPr lang="es-ES" sz="1600" dirty="0"/>
          </a:p>
        </p:txBody>
      </p:sp>
    </p:spTree>
    <p:extLst>
      <p:ext uri="{BB962C8B-B14F-4D97-AF65-F5344CB8AC3E}">
        <p14:creationId xmlns:p14="http://schemas.microsoft.com/office/powerpoint/2010/main" val="132625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Factibilidad</a:t>
            </a:r>
            <a:r>
              <a:rPr lang="en-US" dirty="0"/>
              <a:t> </a:t>
            </a:r>
            <a:r>
              <a:rPr lang="en-US" dirty="0" smtClean="0"/>
              <a:t>y</a:t>
            </a:r>
          </a:p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75"/>
          <p:cNvSpPr>
            <a:spLocks noChangeAspect="1" noEditPoints="1"/>
          </p:cNvSpPr>
          <p:nvPr/>
        </p:nvSpPr>
        <p:spPr bwMode="auto">
          <a:xfrm>
            <a:off x="8756727" y="2932747"/>
            <a:ext cx="709060" cy="777240"/>
          </a:xfrm>
          <a:custGeom>
            <a:avLst/>
            <a:gdLst>
              <a:gd name="T0" fmla="*/ 41 w 44"/>
              <a:gd name="T1" fmla="*/ 48 h 48"/>
              <a:gd name="T2" fmla="*/ 0 w 44"/>
              <a:gd name="T3" fmla="*/ 44 h 48"/>
              <a:gd name="T4" fmla="*/ 3 w 44"/>
              <a:gd name="T5" fmla="*/ 7 h 48"/>
              <a:gd name="T6" fmla="*/ 7 w 44"/>
              <a:gd name="T7" fmla="*/ 4 h 48"/>
              <a:gd name="T8" fmla="*/ 13 w 44"/>
              <a:gd name="T9" fmla="*/ 0 h 48"/>
              <a:gd name="T10" fmla="*/ 17 w 44"/>
              <a:gd name="T11" fmla="*/ 7 h 48"/>
              <a:gd name="T12" fmla="*/ 27 w 44"/>
              <a:gd name="T13" fmla="*/ 4 h 48"/>
              <a:gd name="T14" fmla="*/ 33 w 44"/>
              <a:gd name="T15" fmla="*/ 0 h 48"/>
              <a:gd name="T16" fmla="*/ 37 w 44"/>
              <a:gd name="T17" fmla="*/ 7 h 48"/>
              <a:gd name="T18" fmla="*/ 44 w 44"/>
              <a:gd name="T19" fmla="*/ 10 h 48"/>
              <a:gd name="T20" fmla="*/ 11 w 44"/>
              <a:gd name="T21" fmla="*/ 25 h 48"/>
              <a:gd name="T22" fmla="*/ 3 w 44"/>
              <a:gd name="T23" fmla="*/ 17 h 48"/>
              <a:gd name="T24" fmla="*/ 11 w 44"/>
              <a:gd name="T25" fmla="*/ 25 h 48"/>
              <a:gd name="T26" fmla="*/ 11 w 44"/>
              <a:gd name="T27" fmla="*/ 26 h 48"/>
              <a:gd name="T28" fmla="*/ 3 w 44"/>
              <a:gd name="T29" fmla="*/ 35 h 48"/>
              <a:gd name="T30" fmla="*/ 11 w 44"/>
              <a:gd name="T31" fmla="*/ 44 h 48"/>
              <a:gd name="T32" fmla="*/ 3 w 44"/>
              <a:gd name="T33" fmla="*/ 37 h 48"/>
              <a:gd name="T34" fmla="*/ 11 w 44"/>
              <a:gd name="T35" fmla="*/ 44 h 48"/>
              <a:gd name="T36" fmla="*/ 13 w 44"/>
              <a:gd name="T37" fmla="*/ 3 h 48"/>
              <a:gd name="T38" fmla="*/ 10 w 44"/>
              <a:gd name="T39" fmla="*/ 4 h 48"/>
              <a:gd name="T40" fmla="*/ 11 w 44"/>
              <a:gd name="T41" fmla="*/ 13 h 48"/>
              <a:gd name="T42" fmla="*/ 13 w 44"/>
              <a:gd name="T43" fmla="*/ 12 h 48"/>
              <a:gd name="T44" fmla="*/ 21 w 44"/>
              <a:gd name="T45" fmla="*/ 25 h 48"/>
              <a:gd name="T46" fmla="*/ 13 w 44"/>
              <a:gd name="T47" fmla="*/ 17 h 48"/>
              <a:gd name="T48" fmla="*/ 21 w 44"/>
              <a:gd name="T49" fmla="*/ 25 h 48"/>
              <a:gd name="T50" fmla="*/ 21 w 44"/>
              <a:gd name="T51" fmla="*/ 26 h 48"/>
              <a:gd name="T52" fmla="*/ 13 w 44"/>
              <a:gd name="T53" fmla="*/ 35 h 48"/>
              <a:gd name="T54" fmla="*/ 21 w 44"/>
              <a:gd name="T55" fmla="*/ 44 h 48"/>
              <a:gd name="T56" fmla="*/ 13 w 44"/>
              <a:gd name="T57" fmla="*/ 37 h 48"/>
              <a:gd name="T58" fmla="*/ 21 w 44"/>
              <a:gd name="T59" fmla="*/ 44 h 48"/>
              <a:gd name="T60" fmla="*/ 31 w 44"/>
              <a:gd name="T61" fmla="*/ 17 h 48"/>
              <a:gd name="T62" fmla="*/ 23 w 44"/>
              <a:gd name="T63" fmla="*/ 25 h 48"/>
              <a:gd name="T64" fmla="*/ 31 w 44"/>
              <a:gd name="T65" fmla="*/ 35 h 48"/>
              <a:gd name="T66" fmla="*/ 23 w 44"/>
              <a:gd name="T67" fmla="*/ 26 h 48"/>
              <a:gd name="T68" fmla="*/ 31 w 44"/>
              <a:gd name="T69" fmla="*/ 35 h 48"/>
              <a:gd name="T70" fmla="*/ 31 w 44"/>
              <a:gd name="T71" fmla="*/ 37 h 48"/>
              <a:gd name="T72" fmla="*/ 23 w 44"/>
              <a:gd name="T73" fmla="*/ 44 h 48"/>
              <a:gd name="T74" fmla="*/ 34 w 44"/>
              <a:gd name="T75" fmla="*/ 4 h 48"/>
              <a:gd name="T76" fmla="*/ 31 w 44"/>
              <a:gd name="T77" fmla="*/ 3 h 48"/>
              <a:gd name="T78" fmla="*/ 31 w 44"/>
              <a:gd name="T79" fmla="*/ 12 h 48"/>
              <a:gd name="T80" fmla="*/ 33 w 44"/>
              <a:gd name="T81" fmla="*/ 13 h 48"/>
              <a:gd name="T82" fmla="*/ 34 w 44"/>
              <a:gd name="T83" fmla="*/ 4 h 48"/>
              <a:gd name="T84" fmla="*/ 41 w 44"/>
              <a:gd name="T85" fmla="*/ 17 h 48"/>
              <a:gd name="T86" fmla="*/ 33 w 44"/>
              <a:gd name="T87" fmla="*/ 25 h 48"/>
              <a:gd name="T88" fmla="*/ 41 w 44"/>
              <a:gd name="T89" fmla="*/ 35 h 48"/>
              <a:gd name="T90" fmla="*/ 33 w 44"/>
              <a:gd name="T91" fmla="*/ 26 h 48"/>
              <a:gd name="T92" fmla="*/ 41 w 44"/>
              <a:gd name="T93" fmla="*/ 35 h 48"/>
              <a:gd name="T94" fmla="*/ 41 w 44"/>
              <a:gd name="T95" fmla="*/ 37 h 48"/>
              <a:gd name="T96" fmla="*/ 33 w 44"/>
              <a:gd name="T97" fmla="*/ 4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4" h="48">
                <a:moveTo>
                  <a:pt x="44" y="44"/>
                </a:moveTo>
                <a:cubicBezTo>
                  <a:pt x="44" y="46"/>
                  <a:pt x="43" y="48"/>
                  <a:pt x="41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4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1" y="7"/>
                  <a:pt x="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8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4"/>
                  <a:pt x="27" y="4"/>
                  <a:pt x="27" y="4"/>
                </a:cubicBezTo>
                <a:cubicBezTo>
                  <a:pt x="27" y="2"/>
                  <a:pt x="29" y="0"/>
                  <a:pt x="3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2"/>
                  <a:pt x="37" y="4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4" y="8"/>
                  <a:pt x="44" y="10"/>
                </a:cubicBezTo>
                <a:lnTo>
                  <a:pt x="44" y="44"/>
                </a:lnTo>
                <a:close/>
                <a:moveTo>
                  <a:pt x="11" y="25"/>
                </a:moveTo>
                <a:cubicBezTo>
                  <a:pt x="11" y="17"/>
                  <a:pt x="11" y="17"/>
                  <a:pt x="11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5"/>
                  <a:pt x="3" y="25"/>
                  <a:pt x="3" y="25"/>
                </a:cubicBezTo>
                <a:lnTo>
                  <a:pt x="11" y="25"/>
                </a:lnTo>
                <a:close/>
                <a:moveTo>
                  <a:pt x="11" y="35"/>
                </a:moveTo>
                <a:cubicBezTo>
                  <a:pt x="11" y="26"/>
                  <a:pt x="11" y="26"/>
                  <a:pt x="11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35"/>
                  <a:pt x="3" y="35"/>
                  <a:pt x="3" y="35"/>
                </a:cubicBezTo>
                <a:lnTo>
                  <a:pt x="11" y="35"/>
                </a:lnTo>
                <a:close/>
                <a:moveTo>
                  <a:pt x="11" y="44"/>
                </a:moveTo>
                <a:cubicBezTo>
                  <a:pt x="11" y="37"/>
                  <a:pt x="11" y="37"/>
                  <a:pt x="11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44"/>
                  <a:pt x="3" y="44"/>
                  <a:pt x="3" y="44"/>
                </a:cubicBezTo>
                <a:lnTo>
                  <a:pt x="11" y="44"/>
                </a:lnTo>
                <a:close/>
                <a:moveTo>
                  <a:pt x="13" y="4"/>
                </a:moveTo>
                <a:cubicBezTo>
                  <a:pt x="13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2"/>
                  <a:pt x="10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3" y="12"/>
                  <a:pt x="13" y="12"/>
                </a:cubicBezTo>
                <a:lnTo>
                  <a:pt x="13" y="4"/>
                </a:lnTo>
                <a:close/>
                <a:moveTo>
                  <a:pt x="21" y="25"/>
                </a:moveTo>
                <a:cubicBezTo>
                  <a:pt x="21" y="17"/>
                  <a:pt x="21" y="17"/>
                  <a:pt x="21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3" y="25"/>
                  <a:pt x="13" y="25"/>
                  <a:pt x="13" y="25"/>
                </a:cubicBezTo>
                <a:lnTo>
                  <a:pt x="21" y="25"/>
                </a:lnTo>
                <a:close/>
                <a:moveTo>
                  <a:pt x="21" y="35"/>
                </a:moveTo>
                <a:cubicBezTo>
                  <a:pt x="21" y="26"/>
                  <a:pt x="21" y="26"/>
                  <a:pt x="21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5"/>
                  <a:pt x="13" y="35"/>
                  <a:pt x="13" y="35"/>
                </a:cubicBezTo>
                <a:lnTo>
                  <a:pt x="21" y="35"/>
                </a:lnTo>
                <a:close/>
                <a:moveTo>
                  <a:pt x="21" y="44"/>
                </a:moveTo>
                <a:cubicBezTo>
                  <a:pt x="21" y="37"/>
                  <a:pt x="21" y="37"/>
                  <a:pt x="21" y="37"/>
                </a:cubicBezTo>
                <a:cubicBezTo>
                  <a:pt x="13" y="37"/>
                  <a:pt x="13" y="37"/>
                  <a:pt x="13" y="37"/>
                </a:cubicBezTo>
                <a:cubicBezTo>
                  <a:pt x="13" y="44"/>
                  <a:pt x="13" y="44"/>
                  <a:pt x="13" y="44"/>
                </a:cubicBezTo>
                <a:lnTo>
                  <a:pt x="21" y="44"/>
                </a:lnTo>
                <a:close/>
                <a:moveTo>
                  <a:pt x="31" y="25"/>
                </a:moveTo>
                <a:cubicBezTo>
                  <a:pt x="31" y="17"/>
                  <a:pt x="31" y="17"/>
                  <a:pt x="3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25"/>
                  <a:pt x="23" y="25"/>
                  <a:pt x="23" y="25"/>
                </a:cubicBezTo>
                <a:lnTo>
                  <a:pt x="31" y="25"/>
                </a:lnTo>
                <a:close/>
                <a:moveTo>
                  <a:pt x="31" y="35"/>
                </a:moveTo>
                <a:cubicBezTo>
                  <a:pt x="31" y="26"/>
                  <a:pt x="31" y="26"/>
                  <a:pt x="31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23" y="35"/>
                  <a:pt x="23" y="35"/>
                  <a:pt x="23" y="35"/>
                </a:cubicBezTo>
                <a:lnTo>
                  <a:pt x="31" y="35"/>
                </a:lnTo>
                <a:close/>
                <a:moveTo>
                  <a:pt x="31" y="44"/>
                </a:moveTo>
                <a:cubicBezTo>
                  <a:pt x="31" y="37"/>
                  <a:pt x="31" y="37"/>
                  <a:pt x="31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lnTo>
                  <a:pt x="31" y="4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3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1" y="13"/>
                  <a:pt x="31" y="13"/>
                </a:cubicBezTo>
                <a:cubicBezTo>
                  <a:pt x="33" y="13"/>
                  <a:pt x="33" y="13"/>
                  <a:pt x="33" y="13"/>
                </a:cubicBezTo>
                <a:cubicBezTo>
                  <a:pt x="34" y="13"/>
                  <a:pt x="34" y="12"/>
                  <a:pt x="34" y="12"/>
                </a:cubicBezTo>
                <a:lnTo>
                  <a:pt x="34" y="4"/>
                </a:lnTo>
                <a:close/>
                <a:moveTo>
                  <a:pt x="41" y="25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3" y="25"/>
                  <a:pt x="33" y="25"/>
                  <a:pt x="33" y="25"/>
                </a:cubicBezTo>
                <a:lnTo>
                  <a:pt x="41" y="25"/>
                </a:lnTo>
                <a:close/>
                <a:moveTo>
                  <a:pt x="41" y="35"/>
                </a:moveTo>
                <a:cubicBezTo>
                  <a:pt x="41" y="26"/>
                  <a:pt x="41" y="26"/>
                  <a:pt x="41" y="26"/>
                </a:cubicBezTo>
                <a:cubicBezTo>
                  <a:pt x="33" y="26"/>
                  <a:pt x="33" y="26"/>
                  <a:pt x="33" y="26"/>
                </a:cubicBezTo>
                <a:cubicBezTo>
                  <a:pt x="33" y="35"/>
                  <a:pt x="33" y="35"/>
                  <a:pt x="33" y="35"/>
                </a:cubicBezTo>
                <a:lnTo>
                  <a:pt x="41" y="35"/>
                </a:lnTo>
                <a:close/>
                <a:moveTo>
                  <a:pt x="41" y="44"/>
                </a:moveTo>
                <a:cubicBezTo>
                  <a:pt x="41" y="37"/>
                  <a:pt x="41" y="37"/>
                  <a:pt x="41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33" y="44"/>
                  <a:pt x="33" y="44"/>
                  <a:pt x="33" y="44"/>
                </a:cubicBezTo>
                <a:lnTo>
                  <a:pt x="41" y="44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01"/>
          <p:cNvSpPr>
            <a:spLocks noChangeAspect="1" noEditPoints="1"/>
          </p:cNvSpPr>
          <p:nvPr/>
        </p:nvSpPr>
        <p:spPr bwMode="auto">
          <a:xfrm>
            <a:off x="2977087" y="2018458"/>
            <a:ext cx="924054" cy="777240"/>
          </a:xfrm>
          <a:custGeom>
            <a:avLst/>
            <a:gdLst>
              <a:gd name="T0" fmla="*/ 38 w 45"/>
              <a:gd name="T1" fmla="*/ 30 h 38"/>
              <a:gd name="T2" fmla="*/ 30 w 45"/>
              <a:gd name="T3" fmla="*/ 38 h 38"/>
              <a:gd name="T4" fmla="*/ 8 w 45"/>
              <a:gd name="T5" fmla="*/ 38 h 38"/>
              <a:gd name="T6" fmla="*/ 0 w 45"/>
              <a:gd name="T7" fmla="*/ 30 h 38"/>
              <a:gd name="T8" fmla="*/ 0 w 45"/>
              <a:gd name="T9" fmla="*/ 8 h 38"/>
              <a:gd name="T10" fmla="*/ 8 w 45"/>
              <a:gd name="T11" fmla="*/ 0 h 38"/>
              <a:gd name="T12" fmla="*/ 30 w 45"/>
              <a:gd name="T13" fmla="*/ 0 h 38"/>
              <a:gd name="T14" fmla="*/ 33 w 45"/>
              <a:gd name="T15" fmla="*/ 1 h 38"/>
              <a:gd name="T16" fmla="*/ 34 w 45"/>
              <a:gd name="T17" fmla="*/ 2 h 38"/>
              <a:gd name="T18" fmla="*/ 34 w 45"/>
              <a:gd name="T19" fmla="*/ 2 h 38"/>
              <a:gd name="T20" fmla="*/ 32 w 45"/>
              <a:gd name="T21" fmla="*/ 4 h 38"/>
              <a:gd name="T22" fmla="*/ 32 w 45"/>
              <a:gd name="T23" fmla="*/ 4 h 38"/>
              <a:gd name="T24" fmla="*/ 31 w 45"/>
              <a:gd name="T25" fmla="*/ 4 h 38"/>
              <a:gd name="T26" fmla="*/ 30 w 45"/>
              <a:gd name="T27" fmla="*/ 4 h 38"/>
              <a:gd name="T28" fmla="*/ 8 w 45"/>
              <a:gd name="T29" fmla="*/ 4 h 38"/>
              <a:gd name="T30" fmla="*/ 4 w 45"/>
              <a:gd name="T31" fmla="*/ 8 h 38"/>
              <a:gd name="T32" fmla="*/ 4 w 45"/>
              <a:gd name="T33" fmla="*/ 30 h 38"/>
              <a:gd name="T34" fmla="*/ 8 w 45"/>
              <a:gd name="T35" fmla="*/ 35 h 38"/>
              <a:gd name="T36" fmla="*/ 30 w 45"/>
              <a:gd name="T37" fmla="*/ 35 h 38"/>
              <a:gd name="T38" fmla="*/ 35 w 45"/>
              <a:gd name="T39" fmla="*/ 30 h 38"/>
              <a:gd name="T40" fmla="*/ 35 w 45"/>
              <a:gd name="T41" fmla="*/ 24 h 38"/>
              <a:gd name="T42" fmla="*/ 35 w 45"/>
              <a:gd name="T43" fmla="*/ 23 h 38"/>
              <a:gd name="T44" fmla="*/ 36 w 45"/>
              <a:gd name="T45" fmla="*/ 21 h 38"/>
              <a:gd name="T46" fmla="*/ 37 w 45"/>
              <a:gd name="T47" fmla="*/ 21 h 38"/>
              <a:gd name="T48" fmla="*/ 37 w 45"/>
              <a:gd name="T49" fmla="*/ 21 h 38"/>
              <a:gd name="T50" fmla="*/ 38 w 45"/>
              <a:gd name="T51" fmla="*/ 22 h 38"/>
              <a:gd name="T52" fmla="*/ 38 w 45"/>
              <a:gd name="T53" fmla="*/ 30 h 38"/>
              <a:gd name="T54" fmla="*/ 22 w 45"/>
              <a:gd name="T55" fmla="*/ 31 h 38"/>
              <a:gd name="T56" fmla="*/ 19 w 45"/>
              <a:gd name="T57" fmla="*/ 31 h 38"/>
              <a:gd name="T58" fmla="*/ 8 w 45"/>
              <a:gd name="T59" fmla="*/ 19 h 38"/>
              <a:gd name="T60" fmla="*/ 8 w 45"/>
              <a:gd name="T61" fmla="*/ 16 h 38"/>
              <a:gd name="T62" fmla="*/ 11 w 45"/>
              <a:gd name="T63" fmla="*/ 13 h 38"/>
              <a:gd name="T64" fmla="*/ 14 w 45"/>
              <a:gd name="T65" fmla="*/ 13 h 38"/>
              <a:gd name="T66" fmla="*/ 21 w 45"/>
              <a:gd name="T67" fmla="*/ 20 h 38"/>
              <a:gd name="T68" fmla="*/ 38 w 45"/>
              <a:gd name="T69" fmla="*/ 3 h 38"/>
              <a:gd name="T70" fmla="*/ 41 w 45"/>
              <a:gd name="T71" fmla="*/ 3 h 38"/>
              <a:gd name="T72" fmla="*/ 44 w 45"/>
              <a:gd name="T73" fmla="*/ 6 h 38"/>
              <a:gd name="T74" fmla="*/ 44 w 45"/>
              <a:gd name="T75" fmla="*/ 9 h 38"/>
              <a:gd name="T76" fmla="*/ 22 w 45"/>
              <a:gd name="T77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38">
                <a:moveTo>
                  <a:pt x="38" y="30"/>
                </a:moveTo>
                <a:cubicBezTo>
                  <a:pt x="38" y="35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5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3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4" y="2"/>
                  <a:pt x="34" y="2"/>
                  <a:pt x="34" y="2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1" y="4"/>
                </a:cubicBezTo>
                <a:cubicBezTo>
                  <a:pt x="31" y="4"/>
                  <a:pt x="31" y="4"/>
                  <a:pt x="30" y="4"/>
                </a:cubicBezTo>
                <a:cubicBezTo>
                  <a:pt x="8" y="4"/>
                  <a:pt x="8" y="4"/>
                  <a:pt x="8" y="4"/>
                </a:cubicBezTo>
                <a:cubicBezTo>
                  <a:pt x="6" y="4"/>
                  <a:pt x="4" y="6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3"/>
                  <a:pt x="6" y="35"/>
                  <a:pt x="8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3" y="35"/>
                  <a:pt x="35" y="33"/>
                  <a:pt x="35" y="30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3"/>
                  <a:pt x="35" y="23"/>
                  <a:pt x="35" y="23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8" y="21"/>
                  <a:pt x="38" y="22"/>
                  <a:pt x="38" y="22"/>
                </a:cubicBezTo>
                <a:lnTo>
                  <a:pt x="38" y="30"/>
                </a:lnTo>
                <a:close/>
                <a:moveTo>
                  <a:pt x="22" y="31"/>
                </a:moveTo>
                <a:cubicBezTo>
                  <a:pt x="21" y="31"/>
                  <a:pt x="20" y="31"/>
                  <a:pt x="19" y="31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18"/>
                  <a:pt x="7" y="17"/>
                  <a:pt x="8" y="16"/>
                </a:cubicBezTo>
                <a:cubicBezTo>
                  <a:pt x="11" y="13"/>
                  <a:pt x="11" y="13"/>
                  <a:pt x="11" y="13"/>
                </a:cubicBezTo>
                <a:cubicBezTo>
                  <a:pt x="12" y="12"/>
                  <a:pt x="13" y="12"/>
                  <a:pt x="14" y="13"/>
                </a:cubicBezTo>
                <a:cubicBezTo>
                  <a:pt x="21" y="20"/>
                  <a:pt x="21" y="20"/>
                  <a:pt x="21" y="20"/>
                </a:cubicBezTo>
                <a:cubicBezTo>
                  <a:pt x="38" y="3"/>
                  <a:pt x="38" y="3"/>
                  <a:pt x="38" y="3"/>
                </a:cubicBezTo>
                <a:cubicBezTo>
                  <a:pt x="39" y="2"/>
                  <a:pt x="40" y="2"/>
                  <a:pt x="41" y="3"/>
                </a:cubicBezTo>
                <a:cubicBezTo>
                  <a:pt x="44" y="6"/>
                  <a:pt x="44" y="6"/>
                  <a:pt x="44" y="6"/>
                </a:cubicBezTo>
                <a:cubicBezTo>
                  <a:pt x="45" y="7"/>
                  <a:pt x="45" y="8"/>
                  <a:pt x="44" y="9"/>
                </a:cubicBezTo>
                <a:lnTo>
                  <a:pt x="22" y="31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69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canc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s-ES" dirty="0" smtClean="0"/>
              <a:t>Dentro del alcance de Sandrelen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54"/>
          </p:nvPr>
        </p:nvSpPr>
        <p:spPr/>
        <p:txBody>
          <a:bodyPr/>
          <a:lstStyle/>
          <a:p>
            <a:r>
              <a:rPr lang="en-US" b="1" dirty="0" err="1" smtClean="0"/>
              <a:t>Registro</a:t>
            </a:r>
            <a:r>
              <a:rPr lang="en-US" b="1" dirty="0" smtClean="0"/>
              <a:t> de </a:t>
            </a:r>
            <a:r>
              <a:rPr lang="en-US" b="1" dirty="0" err="1" smtClean="0"/>
              <a:t>usuarios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55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dministradores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r>
              <a:rPr lang="en-US" dirty="0" smtClean="0"/>
              <a:t>, </a:t>
            </a:r>
            <a:r>
              <a:rPr lang="en-US" dirty="0" err="1" smtClean="0"/>
              <a:t>profesore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56"/>
          </p:nvPr>
        </p:nvSpPr>
        <p:spPr/>
        <p:txBody>
          <a:bodyPr/>
          <a:lstStyle/>
          <a:p>
            <a:r>
              <a:rPr lang="en-US" b="1" dirty="0" err="1" smtClean="0"/>
              <a:t>Horarios</a:t>
            </a:r>
            <a:endParaRPr lang="en-US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57"/>
          </p:nvPr>
        </p:nvSpPr>
        <p:spPr>
          <a:xfrm>
            <a:off x="9128759" y="2519363"/>
            <a:ext cx="2606040" cy="909636"/>
          </a:xfrm>
        </p:spPr>
        <p:txBody>
          <a:bodyPr>
            <a:normAutofit/>
          </a:bodyPr>
          <a:lstStyle/>
          <a:p>
            <a:r>
              <a:rPr lang="en-US" dirty="0" err="1" smtClean="0"/>
              <a:t>Asignaci</a:t>
            </a:r>
            <a:r>
              <a:rPr lang="es-ES" dirty="0" err="1" smtClean="0"/>
              <a:t>ón</a:t>
            </a:r>
            <a:r>
              <a:rPr lang="es-ES" dirty="0" smtClean="0"/>
              <a:t> de horarios a asignaturas, profesores y estudiante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58"/>
          </p:nvPr>
        </p:nvSpPr>
        <p:spPr/>
        <p:txBody>
          <a:bodyPr/>
          <a:lstStyle/>
          <a:p>
            <a:r>
              <a:rPr lang="en-US" b="1" dirty="0" err="1" smtClean="0"/>
              <a:t>Asignaci</a:t>
            </a:r>
            <a:r>
              <a:rPr lang="es-ES" b="1" dirty="0" err="1" smtClean="0"/>
              <a:t>ó</a:t>
            </a:r>
            <a:r>
              <a:rPr lang="en-US" b="1" dirty="0" smtClean="0"/>
              <a:t>n de </a:t>
            </a:r>
            <a:r>
              <a:rPr lang="en-US" b="1" dirty="0" err="1" smtClean="0"/>
              <a:t>usuarios</a:t>
            </a:r>
            <a:endParaRPr lang="en-US" b="1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59"/>
          </p:nvPr>
        </p:nvSpPr>
        <p:spPr>
          <a:xfrm>
            <a:off x="3356609" y="2519362"/>
            <a:ext cx="2606040" cy="909637"/>
          </a:xfrm>
        </p:spPr>
        <p:txBody>
          <a:bodyPr>
            <a:normAutofit/>
          </a:bodyPr>
          <a:lstStyle/>
          <a:p>
            <a:r>
              <a:rPr lang="en-US" dirty="0" smtClean="0"/>
              <a:t>De </a:t>
            </a:r>
            <a:r>
              <a:rPr lang="en-US" dirty="0" err="1" smtClean="0"/>
              <a:t>estudiantes</a:t>
            </a:r>
            <a:r>
              <a:rPr lang="en-US" dirty="0" smtClean="0"/>
              <a:t> – </a:t>
            </a:r>
            <a:r>
              <a:rPr lang="en-US" dirty="0" err="1" smtClean="0"/>
              <a:t>profesores</a:t>
            </a:r>
            <a:r>
              <a:rPr lang="en-US" dirty="0" smtClean="0"/>
              <a:t>, </a:t>
            </a:r>
            <a:r>
              <a:rPr lang="en-US" dirty="0" err="1" smtClean="0"/>
              <a:t>profesores</a:t>
            </a:r>
            <a:r>
              <a:rPr lang="en-US" dirty="0" smtClean="0"/>
              <a:t> – </a:t>
            </a:r>
            <a:r>
              <a:rPr lang="en-US" dirty="0" err="1" smtClean="0"/>
              <a:t>asignatura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r>
              <a:rPr lang="en-US" dirty="0" smtClean="0"/>
              <a:t> - </a:t>
            </a:r>
            <a:r>
              <a:rPr lang="en-US" dirty="0" err="1" smtClean="0"/>
              <a:t>asisgnatura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60"/>
          </p:nvPr>
        </p:nvSpPr>
        <p:spPr/>
        <p:txBody>
          <a:bodyPr/>
          <a:lstStyle/>
          <a:p>
            <a:r>
              <a:rPr lang="en-US" b="1" dirty="0" err="1" smtClean="0"/>
              <a:t>Matr</a:t>
            </a:r>
            <a:r>
              <a:rPr lang="es-ES" b="1" dirty="0" err="1" smtClean="0"/>
              <a:t>ículas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6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scripci</a:t>
            </a:r>
            <a:r>
              <a:rPr lang="es-ES" dirty="0" err="1" smtClean="0"/>
              <a:t>ón</a:t>
            </a:r>
            <a:r>
              <a:rPr lang="es-ES" dirty="0" smtClean="0"/>
              <a:t> y retiro de asignaturas al semestr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66"/>
          </p:nvPr>
        </p:nvSpPr>
        <p:spPr/>
        <p:txBody>
          <a:bodyPr/>
          <a:lstStyle/>
          <a:p>
            <a:r>
              <a:rPr lang="en-US" b="1" dirty="0"/>
              <a:t>Control de </a:t>
            </a:r>
            <a:r>
              <a:rPr lang="en-US" b="1" dirty="0" err="1"/>
              <a:t>notas</a:t>
            </a:r>
            <a:endParaRPr lang="en-US" b="1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67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semestre</a:t>
            </a:r>
            <a:r>
              <a:rPr lang="en-US" dirty="0"/>
              <a:t> e </a:t>
            </a:r>
            <a:r>
              <a:rPr lang="en-US" dirty="0" err="1"/>
              <a:t>hist</a:t>
            </a:r>
            <a:r>
              <a:rPr lang="es-ES" dirty="0" err="1"/>
              <a:t>órico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68"/>
          </p:nvPr>
        </p:nvSpPr>
        <p:spPr/>
        <p:txBody>
          <a:bodyPr/>
          <a:lstStyle/>
          <a:p>
            <a:r>
              <a:rPr lang="en-US" b="1" dirty="0" err="1"/>
              <a:t>Reportes</a:t>
            </a:r>
            <a:r>
              <a:rPr lang="en-US" b="1" dirty="0"/>
              <a:t> de </a:t>
            </a:r>
            <a:r>
              <a:rPr lang="en-US" b="1" dirty="0" err="1"/>
              <a:t>rendimiento</a:t>
            </a:r>
            <a:endParaRPr lang="en-US" b="1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69"/>
          </p:nvPr>
        </p:nvSpPr>
        <p:spPr/>
        <p:txBody>
          <a:bodyPr>
            <a:normAutofit/>
          </a:bodyPr>
          <a:lstStyle/>
          <a:p>
            <a:r>
              <a:rPr lang="en-US" dirty="0"/>
              <a:t>De </a:t>
            </a:r>
            <a:r>
              <a:rPr lang="en-US" dirty="0" err="1"/>
              <a:t>acuerdo</a:t>
            </a:r>
            <a:r>
              <a:rPr lang="en-US" dirty="0"/>
              <a:t> a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notas</a:t>
            </a:r>
            <a:r>
              <a:rPr lang="en-US" dirty="0"/>
              <a:t> del </a:t>
            </a:r>
            <a:r>
              <a:rPr lang="en-US" dirty="0" err="1"/>
              <a:t>estudiantes</a:t>
            </a:r>
            <a:endParaRPr lang="en-US" dirty="0"/>
          </a:p>
        </p:txBody>
      </p:sp>
      <p:sp>
        <p:nvSpPr>
          <p:cNvPr id="39" name="Freeform 183"/>
          <p:cNvSpPr>
            <a:spLocks noChangeAspect="1" noEditPoints="1"/>
          </p:cNvSpPr>
          <p:nvPr/>
        </p:nvSpPr>
        <p:spPr bwMode="auto">
          <a:xfrm>
            <a:off x="1591913" y="1672371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183"/>
          <p:cNvSpPr>
            <a:spLocks noChangeAspect="1" noEditPoints="1"/>
          </p:cNvSpPr>
          <p:nvPr/>
        </p:nvSpPr>
        <p:spPr bwMode="auto">
          <a:xfrm>
            <a:off x="4488479" y="1676495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" name="Freeform 183"/>
          <p:cNvSpPr>
            <a:spLocks noChangeAspect="1" noEditPoints="1"/>
          </p:cNvSpPr>
          <p:nvPr/>
        </p:nvSpPr>
        <p:spPr bwMode="auto">
          <a:xfrm>
            <a:off x="7368689" y="1672371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" name="Freeform 183"/>
          <p:cNvSpPr>
            <a:spLocks noChangeAspect="1" noEditPoints="1"/>
          </p:cNvSpPr>
          <p:nvPr/>
        </p:nvSpPr>
        <p:spPr bwMode="auto">
          <a:xfrm>
            <a:off x="10265255" y="1697575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" name="Freeform 183"/>
          <p:cNvSpPr>
            <a:spLocks noChangeAspect="1" noEditPoints="1"/>
          </p:cNvSpPr>
          <p:nvPr/>
        </p:nvSpPr>
        <p:spPr bwMode="auto">
          <a:xfrm>
            <a:off x="4488479" y="4088350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" name="Freeform 183"/>
          <p:cNvSpPr>
            <a:spLocks noChangeAspect="1" noEditPoints="1"/>
          </p:cNvSpPr>
          <p:nvPr/>
        </p:nvSpPr>
        <p:spPr bwMode="auto">
          <a:xfrm>
            <a:off x="7368688" y="4088350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941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4</TotalTime>
  <Words>713</Words>
  <Application>Microsoft Macintosh PowerPoint</Application>
  <PresentationFormat>Widescreen</PresentationFormat>
  <Paragraphs>182</Paragraphs>
  <Slides>3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6" baseType="lpstr">
      <vt:lpstr>Arial</vt:lpstr>
      <vt:lpstr>Avenir Next Regular</vt:lpstr>
      <vt:lpstr>Century Gothic</vt:lpstr>
      <vt:lpstr>Wingdings</vt:lpstr>
      <vt:lpstr>Office Theme</vt:lpstr>
      <vt:lpstr>Visio.Drawing.15</vt:lpstr>
      <vt:lpstr>PowerPoint Presentation</vt:lpstr>
      <vt:lpstr>Contenido</vt:lpstr>
      <vt:lpstr>Equipo de trabajo</vt:lpstr>
      <vt:lpstr>PowerPoint Presentation</vt:lpstr>
      <vt:lpstr>Sandrelena</vt:lpstr>
      <vt:lpstr>PowerPoint Presentation</vt:lpstr>
      <vt:lpstr>Requerimientos</vt:lpstr>
      <vt:lpstr>PowerPoint Presentation</vt:lpstr>
      <vt:lpstr>Alcance</vt:lpstr>
      <vt:lpstr>Alcance</vt:lpstr>
      <vt:lpstr>Factibilidad</vt:lpstr>
      <vt:lpstr>Planificación</vt:lpstr>
      <vt:lpstr>Planificación</vt:lpstr>
      <vt:lpstr>Planificación</vt:lpstr>
      <vt:lpstr>PowerPoint Presentation</vt:lpstr>
      <vt:lpstr>Diseño</vt:lpstr>
      <vt:lpstr>Arquitectura</vt:lpstr>
      <vt:lpstr>PowerPoint Presentation</vt:lpstr>
      <vt:lpstr>Sprints</vt:lpstr>
      <vt:lpstr>PowerPoint Presentation</vt:lpstr>
      <vt:lpstr>Implementación</vt:lpstr>
      <vt:lpstr>Implementación</vt:lpstr>
      <vt:lpstr>Implementación</vt:lpstr>
      <vt:lpstr>Implementación</vt:lpstr>
      <vt:lpstr>Implementació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t an Idea for a Mobile App?</dc:title>
  <dc:creator>Derek Bess</dc:creator>
  <cp:lastModifiedBy>Kevin Moreira</cp:lastModifiedBy>
  <cp:revision>276</cp:revision>
  <dcterms:created xsi:type="dcterms:W3CDTF">2015-05-14T00:48:21Z</dcterms:created>
  <dcterms:modified xsi:type="dcterms:W3CDTF">2016-05-27T23:45:54Z</dcterms:modified>
</cp:coreProperties>
</file>